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5004" w:rsidRPr="00291CED" w:rsidRDefault="00795004" w:rsidP="00795004">
      <w:pPr>
        <w:spacing w:after="0" w:line="240" w:lineRule="auto"/>
        <w:ind w:left="1134" w:right="1088"/>
        <w:jc w:val="both"/>
        <w:rPr>
          <w:rFonts w:ascii="Nudi Akshar-01" w:eastAsia="Nudi Akshar" w:hAnsi="Nudi Akshar-01" w:cs="Nudi Akshar"/>
          <w:b/>
          <w:sz w:val="28"/>
          <w:szCs w:val="28"/>
          <w:u w:val="single"/>
        </w:rPr>
      </w:pPr>
      <w:r w:rsidRPr="00291CED">
        <w:rPr>
          <w:rFonts w:ascii="Nudi Akshar-01" w:eastAsia="Nudi Akshar" w:hAnsi="Nudi Akshar-01" w:cs="Nudi Akshar"/>
          <w:b/>
          <w:sz w:val="28"/>
          <w:szCs w:val="28"/>
          <w:u w:val="single"/>
        </w:rPr>
        <w:t xml:space="preserve">ªÀÄÄ£ÀÄßr: </w:t>
      </w:r>
    </w:p>
    <w:p w:rsidR="00795004" w:rsidRPr="00291CED" w:rsidRDefault="00795004" w:rsidP="00795004">
      <w:pPr>
        <w:spacing w:after="0" w:line="240" w:lineRule="auto"/>
        <w:ind w:left="1134" w:right="1088"/>
        <w:jc w:val="both"/>
        <w:rPr>
          <w:rFonts w:ascii="Nudi Akshar-01" w:eastAsia="Nudi Akshar" w:hAnsi="Nudi Akshar-01" w:cs="Nudi Akshar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1134" w:right="1088" w:firstLine="720"/>
        <w:jc w:val="both"/>
        <w:rPr>
          <w:rFonts w:ascii="Nudi Akshar-01" w:eastAsia="Nudi Akshar" w:hAnsi="Nudi Akshar-01" w:cs="Nudi Akshar"/>
          <w:sz w:val="28"/>
          <w:szCs w:val="28"/>
        </w:rPr>
      </w:pPr>
      <w:proofErr w:type="gramStart"/>
      <w:r w:rsidRPr="00291CED">
        <w:rPr>
          <w:rFonts w:ascii="Nudi Akshar-01" w:eastAsia="Nudi Akshar" w:hAnsi="Nudi Akshar-01" w:cs="Nudi Akshar"/>
          <w:sz w:val="28"/>
          <w:szCs w:val="28"/>
        </w:rPr>
        <w:t>2006 gÀ°è £ÉªÀÄä¢ AiÉÆÃd£ÉAiÀÄ£ÀÄß ¸ÀPÁðgÀzÀ E-DqÀ½vÀ E¯ÁSÉAiÀÄ ¤ªÀðºÀuÉAiÀÄ°è SÁ¸ÀV ¸ÀºÀ¨sÁVvÀézÉÆA¢UÉ ¸ÁªÀðd¤PÀjUÉ CUÀvÀåªÁV ¨ÉÃPÁzÀ ¸Ë®¨sÀåUÀ¼À£ÀÄß ¸ÀÄ®¨sÀªÁV MzÀV¸À®Ä ¥ÁægÀA©ü¸À¯Á¬ÄvÀÄ.</w:t>
      </w:r>
      <w:proofErr w:type="gramEnd"/>
      <w:r w:rsidRPr="00291CED">
        <w:rPr>
          <w:rFonts w:ascii="Nudi Akshar-01" w:eastAsia="Nudi Akshar" w:hAnsi="Nudi Akshar-01" w:cs="Nudi Akshar"/>
          <w:sz w:val="28"/>
          <w:szCs w:val="28"/>
        </w:rPr>
        <w:t xml:space="preserve"> DgÀA¨sÀzÀ°è SÁ¸ÀV ¸ÀºÀ¨sÁVvÀézÀ°è£À F AiÉÆÃd£É AiÀÄ±À¹éAiÀiÁzÀgÀÆ £ÀAvÀgÀzÀ°è SÁ¸ÀV ¸ÀºÀ¨sÁVvÀézÀ PÁAiÀÄðªÉÊRj, £ÉªÀÄä¢ PÉÃAzÀæUÀ¼À°è PÉ®¸À ¤ªÀð»¸ÀÄwÛzÀÝ ºÉÆgÀUÀÄwÛUÉ D¥ÀgÉÃlgïUÀ¼À PÁAiÀÄðªÉÊRjUÀ¼À §UÉÎ gÁdåzÀ ¸ÁªÀðd¤PÀjAzÀ ªÁå¥ÀPÀ zÀÆgÀÄUÀ¼ÀÄ §AzÀ »£Éß¯ÉAiÀÄ°è £ÉªÀÄä¢ AiÉÆÃd£ÉAiÀÄ°è£À SÁ¸ÀV ¸ÀºÀ¨sÁVvÀéªÀ£ÀÄß PÉÆ£ÉUÉÆ½¹, E-DqÀ½vÀ¢AzÀ PÀAzÁAiÀÄ E¯ÁSÉUÉ ºÀ¸ÁÛAvÀj¹ ¢£ÁAPÀ: 25.12.2012 jAzÀ F AiÉÆÃd£ÉUÉ Cl¯ïfÃ d£À¸ÉßÃ» AiÉÆÃd£ÉAiÉÄAzÀÄ £ÁªÀÄPÀgÀt ªÀiÁr gÁdåzÀ ««zsÀ f¯ÉèUÀ¼À ªÁå¦ÛAiÀÄ°è §gÀÄªÀAvÀºÀ 777 £ÁqÀPÀbÉÃjUÀ¼À°è ¥ÁægÀA©ü¸À¯Á¬ÄvÀÄ. </w:t>
      </w:r>
    </w:p>
    <w:p w:rsidR="00795004" w:rsidRPr="00291CED" w:rsidRDefault="00795004" w:rsidP="00795004">
      <w:pPr>
        <w:spacing w:after="0" w:line="240" w:lineRule="auto"/>
        <w:ind w:left="1134" w:right="1088"/>
        <w:jc w:val="both"/>
        <w:rPr>
          <w:rFonts w:ascii="Nudi Akshar-01" w:eastAsia="Nudi Akshar" w:hAnsi="Nudi Akshar-01" w:cs="Nudi Akshar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1134" w:right="1088" w:firstLine="720"/>
        <w:jc w:val="both"/>
        <w:rPr>
          <w:rFonts w:ascii="Nudi Akshar-01" w:eastAsia="Nudi Akshar" w:hAnsi="Nudi Akshar-01" w:cs="Nudi Akshar"/>
          <w:sz w:val="28"/>
          <w:szCs w:val="28"/>
        </w:rPr>
      </w:pPr>
      <w:r w:rsidRPr="00291CED">
        <w:rPr>
          <w:rFonts w:ascii="Nudi Akshar-01" w:eastAsia="Nudi Akshar" w:hAnsi="Nudi Akshar-01" w:cs="Nudi Akshar"/>
          <w:sz w:val="28"/>
          <w:szCs w:val="28"/>
        </w:rPr>
        <w:t xml:space="preserve">¸ÁªÀðd¤PÀjUÉ ²ÃWÀæ ºÁUÀÆ GvÀÛªÀÄ jÃwAiÀÄ ¸ÉÃªÉAiÀÄ£ÀÄß ¸ÀPÁðgÀ¢AzÀ ºÉÆÃ§½ ªÀÄlÖzÀ°è ¤ÃqÀ®Ä DgÀA¨sÀªÁzÀ F AiÉÆÃd£ÉAiÀÄ D±ÀAiÀÄUÀ¼ÀÄ AiÀÄ±À¹éAiÀiÁUÀ¨ÉÃPÁzÀÝ°è £ÉªÀÄä¢ AiÉÆÃd£ÉAiÀÄ°èzÀÝ £ÀÆå£ÀvÉUÀ¼ÀÄ ºÁUÀÆ CzÀ£ÀÄß ¸Àj¥Àr¸À®Ä Cl¯ïfÃ d£À¸ÉßÃ» AiÉÆÃd£ÉAiÀÄr ªÀiÁqÀ¯ÁzÀ §zÀ¯ÁªÀuÉUÀ¼ÀÄ/¸ÀÄzsÁgÀuÉUÀ¼À ¸ÀA¥ÀÆtð CjªÀÅ PÀAzÁAiÀÄ C¢üPÁj/ ¹§âA¢UÀ½UÉ EgÀ¨ÉÃPÁVgÀÄvÀÛzÉ. </w:t>
      </w:r>
    </w:p>
    <w:p w:rsidR="00795004" w:rsidRPr="00291CED" w:rsidRDefault="00795004" w:rsidP="00795004">
      <w:pPr>
        <w:spacing w:after="0" w:line="240" w:lineRule="auto"/>
        <w:ind w:left="1134" w:right="1088"/>
        <w:jc w:val="both"/>
        <w:rPr>
          <w:rFonts w:ascii="Nudi Akshar-01" w:eastAsia="Nudi Akshar" w:hAnsi="Nudi Akshar-01" w:cs="Nudi Akshar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1134" w:right="1088" w:firstLine="720"/>
        <w:jc w:val="both"/>
        <w:rPr>
          <w:rFonts w:ascii="Nudi Akshar-01" w:eastAsia="Nudi Akshar" w:hAnsi="Nudi Akshar-01" w:cs="Nudi Akshar"/>
          <w:sz w:val="28"/>
          <w:szCs w:val="28"/>
        </w:rPr>
      </w:pPr>
      <w:r w:rsidRPr="00291CED">
        <w:rPr>
          <w:rFonts w:ascii="Nudi Akshar-01" w:eastAsia="Nudi Akshar" w:hAnsi="Nudi Akshar-01" w:cs="Nudi Akshar"/>
          <w:sz w:val="28"/>
          <w:szCs w:val="28"/>
        </w:rPr>
        <w:t xml:space="preserve">F ¤nÖ£À°è £ÉªÀÄä¢ AiÉÆÃd£ÉAiÀÄ PÁAiÀÄðªÉÊRj, £ÀÆå£ÀåvÉUÀ¼ÀÄ ºÁUÀÆ Cl¯ïfÃ d£À¸ÉßÃ» PÉÃAzÀæUÀ½AzÀ ¸ÁªÀðd¤PÀjUÉ GvÀÛªÀÄ ¸ÉÃªÉ MzÀV¸À®Ä C£ÀÄªÁUÀÄªÀAvÉ MzÀV¸À¯ÁzÀ ºÁqïðªÉÃgï, ¸ËgÀ±ÀQÛ AiÀÄAvÀæUÀ¼ÀÄ ªÀÄvÀÄÛ  ©J¸ïJ£ïJ¯ï PÀ£ÉQÖ«n, vÀAvÁæA±ÀzÀ°è£À §zÀ¯ÁªÀuÉ, zÉÊ£ÀA¢£À PÁAiÀÄðUÀ¼À°è JzÀÄj¸À§ºÀÄzÁzÀ ¸ÀªÀÄ¸ÉåUÀ¼ÀÄ ªÀÄvÀÄÛ CzÀgÀ ¸ÀÆPÀÛ ¥ÀjºÁgÀ ªÀÄvÀÄÛ AiÉÆÃd£ÉAiÀÄ£ÀÄß ¸ÀªÀÄxÀðªÁV ¤ªÀð»¸ÀÄªÀ ¤nÖ£À°è ¸ÀÆPÀÛ ªÀiÁUÀðzÀ±Àð£ÀUÀ¼À£ÀÄß ¤ÃqÀÄªÀ ¥ÀæAiÀÄvÀßªÀ£ÀÄß F ¥ÀÄ¹ÛPÉAiÀÄ°è ªÀiÁqÀ¯ÁVzÉ. Cl¯ïfÃ d£À¸ÉßÃ» PÉÃAzÀæUÀ¼À zÉÊ£ÀA¢£À ¤ªÀðºÀuÉUÉ CUÀvÀåªÁzÀ J¯Áè ¸ÀªÀÄUÀæ ªÀiÁ»wAiÀÄ£ÀÄß F ¥ÀÄ¹ÛPÉ M¼ÀUÉÆArzÀÄÝ, Cl¯ïfÃ d£À¸ÉßÃ» PÉÃAzÀæ AiÉÆÃd£ÉAiÀÄ ¥ÀjuÁªÀÄPÁj C£ÀÄµÁ×£ÀPÉÌ J¯Áè C¢üPÁj/¹§âA¢UÀ¼ÀÄ EzÀgÀ ¸ÀzÀÄ¥ÀAiÉÆÃUÀ ¥ÀqÉAiÀÄ¨ÉÃPÉA§ÄzÀÄ £ÀªÀÄä D±ÀAiÀÄ.  </w:t>
      </w:r>
    </w:p>
    <w:p w:rsidR="00795004" w:rsidRPr="00291CED" w:rsidRDefault="00795004" w:rsidP="00795004">
      <w:pPr>
        <w:spacing w:after="0" w:line="240" w:lineRule="auto"/>
        <w:ind w:left="1134" w:right="1088"/>
        <w:jc w:val="both"/>
        <w:rPr>
          <w:rFonts w:ascii="Nudi Akshar-01" w:eastAsia="Nudi Akshar" w:hAnsi="Nudi Akshar-01" w:cs="Nudi Akshar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1134" w:right="1088"/>
        <w:jc w:val="both"/>
        <w:rPr>
          <w:rFonts w:ascii="Nudi Akshar-01" w:eastAsia="Nudi Akshar" w:hAnsi="Nudi Akshar-01" w:cs="Nudi Akshar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1134" w:right="1088"/>
        <w:jc w:val="both"/>
        <w:rPr>
          <w:rFonts w:ascii="Nudi Akshar-01" w:eastAsia="Nudi Akshar" w:hAnsi="Nudi Akshar-01" w:cs="Nudi Akshar"/>
          <w:sz w:val="28"/>
          <w:szCs w:val="28"/>
        </w:rPr>
      </w:pPr>
      <w:r w:rsidRPr="00291CED">
        <w:rPr>
          <w:rFonts w:ascii="Nudi Akshar-01" w:eastAsia="Nudi Akshar" w:hAnsi="Nudi Akshar-01" w:cs="Nudi Akshar"/>
          <w:sz w:val="28"/>
          <w:szCs w:val="28"/>
        </w:rPr>
        <w:tab/>
      </w:r>
      <w:r w:rsidRPr="00291CED">
        <w:rPr>
          <w:rFonts w:ascii="Nudi Akshar-01" w:eastAsia="Nudi Akshar" w:hAnsi="Nudi Akshar-01" w:cs="Nudi Akshar"/>
          <w:sz w:val="28"/>
          <w:szCs w:val="28"/>
        </w:rPr>
        <w:tab/>
      </w:r>
      <w:r w:rsidRPr="00291CED">
        <w:rPr>
          <w:rFonts w:ascii="Nudi Akshar-01" w:eastAsia="Nudi Akshar" w:hAnsi="Nudi Akshar-01" w:cs="Nudi Akshar"/>
          <w:sz w:val="28"/>
          <w:szCs w:val="28"/>
        </w:rPr>
        <w:tab/>
      </w:r>
      <w:r w:rsidRPr="00291CED">
        <w:rPr>
          <w:rFonts w:ascii="Nudi Akshar-01" w:eastAsia="Nudi Akshar" w:hAnsi="Nudi Akshar-01" w:cs="Nudi Akshar"/>
          <w:sz w:val="28"/>
          <w:szCs w:val="28"/>
        </w:rPr>
        <w:tab/>
      </w:r>
      <w:r w:rsidRPr="00291CED">
        <w:rPr>
          <w:rFonts w:ascii="Nudi Akshar-01" w:eastAsia="Nudi Akshar" w:hAnsi="Nudi Akshar-01" w:cs="Nudi Akshar"/>
          <w:sz w:val="28"/>
          <w:szCs w:val="28"/>
        </w:rPr>
        <w:tab/>
      </w:r>
      <w:r w:rsidRPr="00291CED">
        <w:rPr>
          <w:rFonts w:ascii="Nudi Akshar-01" w:eastAsia="Nudi Akshar" w:hAnsi="Nudi Akshar-01" w:cs="Nudi Akshar"/>
          <w:sz w:val="28"/>
          <w:szCs w:val="28"/>
        </w:rPr>
        <w:tab/>
      </w:r>
      <w:r w:rsidRPr="00291CED">
        <w:rPr>
          <w:rFonts w:ascii="Nudi Akshar-01" w:eastAsia="Nudi Akshar" w:hAnsi="Nudi Akshar-01" w:cs="Nudi Akshar"/>
          <w:sz w:val="28"/>
          <w:szCs w:val="28"/>
        </w:rPr>
        <w:tab/>
      </w:r>
      <w:r w:rsidRPr="00291CED">
        <w:rPr>
          <w:rFonts w:ascii="Nudi Akshar-01" w:eastAsia="Nudi Akshar" w:hAnsi="Nudi Akshar-01" w:cs="Nudi Akshar"/>
          <w:sz w:val="28"/>
          <w:szCs w:val="28"/>
        </w:rPr>
        <w:tab/>
      </w:r>
    </w:p>
    <w:p w:rsidR="00795004" w:rsidRPr="00291CED" w:rsidRDefault="00795004" w:rsidP="00795004">
      <w:pPr>
        <w:spacing w:after="0" w:line="240" w:lineRule="auto"/>
        <w:ind w:left="1134" w:right="1088"/>
        <w:jc w:val="right"/>
        <w:rPr>
          <w:rFonts w:ascii="Nudi Akshar-01" w:eastAsia="Nudi Akshar" w:hAnsi="Nudi Akshar-01" w:cs="Nudi Akshar"/>
          <w:b/>
          <w:sz w:val="28"/>
          <w:szCs w:val="28"/>
        </w:rPr>
      </w:pPr>
      <w:r w:rsidRPr="00291CED">
        <w:rPr>
          <w:rFonts w:ascii="Nudi Akshar-01" w:eastAsia="Nudi Akshar" w:hAnsi="Nudi Akshar-01" w:cs="Nudi Akshar"/>
          <w:b/>
          <w:sz w:val="28"/>
          <w:szCs w:val="28"/>
        </w:rPr>
        <w:t xml:space="preserve">                           («. ¥ÉÆ£ÀÄßgÁeï)</w:t>
      </w:r>
    </w:p>
    <w:p w:rsidR="00795004" w:rsidRPr="00291CED" w:rsidRDefault="00795004" w:rsidP="00795004">
      <w:pPr>
        <w:spacing w:after="0" w:line="240" w:lineRule="auto"/>
        <w:ind w:left="1134" w:right="1088"/>
        <w:jc w:val="right"/>
        <w:rPr>
          <w:rFonts w:ascii="Nudi Akshar-01" w:eastAsia="Nudi Akshar" w:hAnsi="Nudi Akshar-01" w:cs="Nudi Akshar"/>
          <w:sz w:val="28"/>
          <w:szCs w:val="28"/>
        </w:rPr>
      </w:pPr>
      <w:r w:rsidRPr="00291CED">
        <w:rPr>
          <w:rFonts w:ascii="Nudi Akshar-01" w:eastAsia="Nudi Akshar" w:hAnsi="Nudi Akshar-01" w:cs="Nudi Akshar"/>
          <w:sz w:val="28"/>
          <w:szCs w:val="28"/>
        </w:rPr>
        <w:t xml:space="preserve">                  DAiÀÄÄPÀÛgÀÄ, ¨sÀÆªÀiÁ¥À£À, PÀAzÁAiÀÄ ªÀåªÀ¸ÉÜ </w:t>
      </w:r>
    </w:p>
    <w:p w:rsidR="00795004" w:rsidRPr="00291CED" w:rsidRDefault="00795004" w:rsidP="00795004">
      <w:pPr>
        <w:spacing w:after="0" w:line="240" w:lineRule="auto"/>
        <w:ind w:left="1134" w:right="1088"/>
        <w:jc w:val="right"/>
        <w:rPr>
          <w:rFonts w:ascii="Nudi Akshar-01" w:eastAsia="Nudi Akshar" w:hAnsi="Nudi Akshar-01" w:cs="Nudi Akshar"/>
          <w:sz w:val="28"/>
          <w:szCs w:val="28"/>
        </w:rPr>
      </w:pPr>
      <w:r w:rsidRPr="00291CED">
        <w:rPr>
          <w:rFonts w:ascii="Nudi Akshar-01" w:eastAsia="Nudi Akshar" w:hAnsi="Nudi Akshar-01" w:cs="Nudi Akshar"/>
          <w:sz w:val="28"/>
          <w:szCs w:val="28"/>
        </w:rPr>
        <w:t xml:space="preserve">               ªÀÄvÀÄÛ ¨sÀÆzÁR¯ÉUÀ¼À E¯ÁSÉ ªÀÄvÀÄÛ ¤zÉÃð±ÀPÀgÀÄ,</w:t>
      </w:r>
    </w:p>
    <w:p w:rsidR="00795004" w:rsidRPr="00291CED" w:rsidRDefault="00795004" w:rsidP="00795004">
      <w:pPr>
        <w:spacing w:after="0" w:line="240" w:lineRule="auto"/>
        <w:ind w:left="1134" w:right="1088"/>
        <w:jc w:val="right"/>
        <w:rPr>
          <w:rFonts w:ascii="Nudi Akshar-01" w:eastAsia="Nudi Akshar" w:hAnsi="Nudi Akshar-01" w:cs="Nudi Akshar"/>
          <w:sz w:val="28"/>
          <w:szCs w:val="28"/>
        </w:rPr>
      </w:pPr>
      <w:r w:rsidRPr="00291CED">
        <w:rPr>
          <w:rFonts w:ascii="Nudi Akshar-01" w:eastAsia="Nudi Akshar" w:hAnsi="Nudi Akshar-01" w:cs="Nudi Akshar"/>
          <w:sz w:val="28"/>
          <w:szCs w:val="28"/>
        </w:rPr>
        <w:t xml:space="preserve">                     Cl¯ïfÃ d£À¸ÉßÃ» ¤zÉÃð±À£Á®AiÀÄ</w:t>
      </w:r>
    </w:p>
    <w:p w:rsidR="00795004" w:rsidRPr="00291CED" w:rsidRDefault="00795004" w:rsidP="00795004">
      <w:pPr>
        <w:spacing w:after="0" w:line="240" w:lineRule="auto"/>
        <w:ind w:left="1134" w:right="1088"/>
        <w:jc w:val="right"/>
        <w:rPr>
          <w:rFonts w:ascii="Nudi Akshar-01" w:eastAsia="Nudi Akshar" w:hAnsi="Nudi Akshar-01" w:cs="Nudi Akshar"/>
          <w:sz w:val="28"/>
          <w:szCs w:val="28"/>
          <w:lang w:val="en-US"/>
        </w:rPr>
      </w:pPr>
    </w:p>
    <w:p w:rsidR="00795004" w:rsidRPr="00291CED" w:rsidRDefault="00795004" w:rsidP="00795004">
      <w:pPr>
        <w:spacing w:after="0" w:line="240" w:lineRule="auto"/>
        <w:ind w:left="1134" w:right="1088"/>
        <w:jc w:val="right"/>
        <w:rPr>
          <w:rFonts w:ascii="Nudi Akshar-01" w:eastAsia="Nudi Akshar" w:hAnsi="Nudi Akshar-01" w:cs="Nudi Akshar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1134" w:right="1088"/>
        <w:jc w:val="right"/>
        <w:rPr>
          <w:rFonts w:ascii="Nudi Akshar-01" w:eastAsia="Nudi Akshar" w:hAnsi="Nudi Akshar-01" w:cs="Nudi Akshar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1134" w:right="1088"/>
        <w:jc w:val="right"/>
        <w:rPr>
          <w:rFonts w:ascii="Nudi Akshar-01" w:eastAsia="Nudi Akshar" w:hAnsi="Nudi Akshar-01" w:cs="Nudi Akshar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1134" w:right="1088"/>
        <w:jc w:val="right"/>
        <w:rPr>
          <w:rFonts w:ascii="Nudi Akshar-01" w:eastAsia="Nudi Akshar" w:hAnsi="Nudi Akshar-01" w:cs="Nudi Akshar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1134" w:right="1088"/>
        <w:jc w:val="right"/>
        <w:rPr>
          <w:rFonts w:ascii="Nudi Akshar-01" w:eastAsia="Nudi Akshar" w:hAnsi="Nudi Akshar-01" w:cs="Nudi Akshar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1134" w:right="1088"/>
        <w:jc w:val="right"/>
        <w:rPr>
          <w:rFonts w:ascii="Nudi Akshar-01" w:eastAsia="Nudi Akshar" w:hAnsi="Nudi Akshar-01" w:cs="Nudi Akshar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1134" w:right="1088"/>
        <w:jc w:val="right"/>
        <w:rPr>
          <w:rFonts w:ascii="Nudi Akshar-01" w:eastAsia="Nudi Akshar" w:hAnsi="Nudi Akshar-01" w:cs="Nudi Akshar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1134" w:right="1088"/>
        <w:jc w:val="right"/>
        <w:rPr>
          <w:rFonts w:ascii="Nudi Akshar-01" w:eastAsia="Nudi Akshar" w:hAnsi="Nudi Akshar-01" w:cs="Nudi Akshar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1134" w:right="1088"/>
        <w:jc w:val="right"/>
        <w:rPr>
          <w:rFonts w:ascii="Nudi Akshar-01" w:eastAsia="Nudi Akshar" w:hAnsi="Nudi Akshar-01" w:cs="Nudi Akshar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jc w:val="center"/>
        <w:rPr>
          <w:rFonts w:ascii="Nudi Akshar-01" w:hAnsi="Nudi Akshar-01"/>
          <w:b/>
          <w:bCs/>
          <w:i/>
          <w:sz w:val="28"/>
          <w:szCs w:val="28"/>
          <w:u w:val="single"/>
          <w:lang w:val="en-US"/>
        </w:rPr>
      </w:pPr>
    </w:p>
    <w:p w:rsidR="00795004" w:rsidRPr="00291CED" w:rsidRDefault="002F0CE3" w:rsidP="00795004">
      <w:pPr>
        <w:spacing w:after="0" w:line="240" w:lineRule="auto"/>
        <w:jc w:val="center"/>
        <w:rPr>
          <w:rFonts w:ascii="Nudi Akshar-01" w:hAnsi="Nudi Akshar-01"/>
          <w:b/>
          <w:bCs/>
          <w:iCs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bCs/>
          <w:iCs/>
          <w:sz w:val="28"/>
          <w:szCs w:val="28"/>
          <w:lang w:val="en-US"/>
        </w:rPr>
        <w:t xml:space="preserve">Cl¯ïfÃ </w:t>
      </w:r>
      <w:r w:rsidR="00795004" w:rsidRPr="00291CED">
        <w:rPr>
          <w:rFonts w:ascii="Nudi Akshar-01" w:hAnsi="Nudi Akshar-01"/>
          <w:b/>
          <w:bCs/>
          <w:iCs/>
          <w:sz w:val="28"/>
          <w:szCs w:val="28"/>
          <w:lang w:val="en-US"/>
        </w:rPr>
        <w:t>d£À¸ÉßÃ» PÉÃAzÀæ AiÉÆÃd£É</w:t>
      </w:r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>»£Éß¯É</w:t>
      </w:r>
    </w:p>
    <w:p w:rsidR="00795004" w:rsidRPr="00291CED" w:rsidRDefault="00795004" w:rsidP="00291CED">
      <w:pPr>
        <w:spacing w:after="0" w:line="360" w:lineRule="auto"/>
        <w:ind w:firstLine="720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PÀ£ÁðlPÀ ¸ÀPÁðgÀ MzÀV¸ÀÄªÀ ¸ÉÃªÉUÀ¼ÁzÀ eÁw, DzÁAiÀÄ ¥ÀæªÀiÁt¥ÀvÀæ ªÀÄvÀÄÛ ¸ÁªÀiÁfPÀ ¨sÀzÀævÁ ¸ÉÃªÉUÀ¼ÀAvÀºÀªÀ£ÀÄß £ÁUÀjPÀjUÉ E°èAiÀÄªÀgÉ«UÉ vÁ®ÆèPÀÄ ªÀÄlÖzÀ°è MzÀV¸À¯ÁUÀÄwÛvÀÄÛ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CUÀvÀå zÁR¯ÁwUÀ¼À£ÀÄß ¥ÀqÉzÀÄPÉÆ¼Àî®Ä £ÁUÀjPÀgÀÄ 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°TvÀ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Cfð eÉÆvÉUÉ ¨ÉA§® zÁR¯ÉUÀ¼À£ÀÄß vÁ®Æè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>PÀÄ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PÀ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>bÉÃ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jUÉ ¸À°è¸À¨ÉÃPÁVvÀÄÛ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£ÀAvÀgÀzÀ°è PÀZÉÃjAiÀÄ°è 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>CfðUÀ¼À ¥Àj²Ã®£É £ÀqÉzÀÄ PÉëÃvÀæ PÀAzÁAiÀiÁ¢ü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PÁjUÀ½UÉ ¥ÀæªÀiÁtÂÃPÀgÀtPÁÌV PÀ½¸À¯ÁUÀÄwÛvÀÄÛ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CªÀgÀ ªÀgÀ¢AiÀÄ£ÀÄß DzsÀj¹ CzÀgÀ vÀ¥À²Ã®Ä £ÀqÉzÀÄ CAwªÀÄªÁV vÀºÀ¹Ã¯ÁÝgï ¥ÀæªÀiÁt¥ÀvÀæªÀ£ÀÄß ¤ÃqÀÄwÛzÀÝgÀÄ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F ¥ÀæQæAiÉÄAiÀÄÄ §ºÀ¼À ±ÀæªÀÄzÁAiÀÄPÀ</w:t>
      </w:r>
      <w:r w:rsidR="00235858" w:rsidRPr="00291CED">
        <w:rPr>
          <w:rFonts w:ascii="Nudi Akshar-01" w:hAnsi="Nudi Akshar-01" w:cs="Times New Roman"/>
          <w:sz w:val="28"/>
          <w:szCs w:val="28"/>
        </w:rPr>
        <w:t>ªÀÇ, «¥ÀjÃvÀ Rað£ÀzÀÆÝ</w:t>
      </w:r>
      <w:r w:rsidR="002F0CE3" w:rsidRPr="00291CED">
        <w:rPr>
          <w:rFonts w:ascii="Nudi Akshar-01" w:hAnsi="Nudi Akshar-01" w:cs="Times New Roman"/>
          <w:sz w:val="28"/>
          <w:szCs w:val="28"/>
        </w:rPr>
        <w:t xml:space="preserve"> DVvÀÄÛ.</w:t>
      </w:r>
      <w:proofErr w:type="gramEnd"/>
      <w:r w:rsidR="002F0CE3"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="002F0CE3" w:rsidRPr="00291CED">
        <w:rPr>
          <w:rFonts w:ascii="Nudi Akshar-01" w:hAnsi="Nudi Akshar-01" w:cs="Times New Roman"/>
          <w:sz w:val="28"/>
          <w:szCs w:val="28"/>
        </w:rPr>
        <w:t>(</w:t>
      </w:r>
      <w:r w:rsidRPr="00291CED">
        <w:rPr>
          <w:rFonts w:ascii="Nudi Akshar-01" w:hAnsi="Nudi Akshar-01" w:cs="Times New Roman"/>
          <w:sz w:val="28"/>
          <w:szCs w:val="28"/>
        </w:rPr>
        <w:t>£ÁUÀjÃPÀgÀÄ vÁ®ÆèPÀ PÀZÉÃjUÉ PÀ¤µÀ× JgÀqÀÄ ¨Áj CxÀªÁ CzÀPÀÆÌ ºÉZÀÄÑ¨Áj CfðAiÀÄ ¹ÜwUÀwUÀ¼À ¥Àj²Ã®£</w:t>
      </w:r>
      <w:r w:rsidR="00235858" w:rsidRPr="00291CED">
        <w:rPr>
          <w:rFonts w:ascii="Nudi Akshar-01" w:hAnsi="Nudi Akshar-01" w:cs="Times New Roman"/>
          <w:sz w:val="28"/>
          <w:szCs w:val="28"/>
        </w:rPr>
        <w:t>ÉUÁV §gÀ¨ÉÃPÁVvÀÄÛ</w:t>
      </w:r>
      <w:r w:rsidRPr="00291CED">
        <w:rPr>
          <w:rFonts w:ascii="Nudi Akshar-01" w:hAnsi="Nudi Akshar-01" w:cs="Times New Roman"/>
          <w:sz w:val="28"/>
          <w:szCs w:val="28"/>
        </w:rPr>
        <w:t xml:space="preserve">) eÉÆvÉUÉ </w:t>
      </w:r>
      <w:r w:rsidR="00235858" w:rsidRPr="00291CED">
        <w:rPr>
          <w:rFonts w:ascii="Nudi Akshar-01" w:hAnsi="Nudi Akshar-01" w:cs="Times New Roman"/>
          <w:sz w:val="28"/>
          <w:szCs w:val="28"/>
        </w:rPr>
        <w:t>ºÉZÀÄÑ</w:t>
      </w:r>
      <w:r w:rsidRPr="00291CED">
        <w:rPr>
          <w:rFonts w:ascii="Nudi Akshar-01" w:hAnsi="Nudi Akshar-01" w:cs="Times New Roman"/>
          <w:sz w:val="28"/>
          <w:szCs w:val="28"/>
        </w:rPr>
        <w:t xml:space="preserve"> ¸ÀªÀÄAiÀÄ vÉUÉzÀÄPÉÆ¼ÀÄîwÛvÀÄÛ.</w:t>
      </w:r>
      <w:proofErr w:type="gramEnd"/>
    </w:p>
    <w:p w:rsidR="00795004" w:rsidRPr="00291CED" w:rsidRDefault="00291CED" w:rsidP="00795004">
      <w:pPr>
        <w:spacing w:after="0" w:line="360" w:lineRule="auto"/>
        <w:jc w:val="both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>
        <w:rPr>
          <w:rFonts w:ascii="Nudi Akshar-01" w:hAnsi="Nudi Akshar-01" w:cs="Times New Roman"/>
          <w:sz w:val="28"/>
          <w:szCs w:val="28"/>
          <w:lang w:val="en-US"/>
        </w:rPr>
        <w:t>EzÀÄ 2006gÀ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ªÀgÉUÀÆ ªÀÄÄAzÀÄªÀgÉ¬ÄvÀÄ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D ¸ÀªÀÄAiÀÄzÀ°è 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>E-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DqÀ½vÀ E¯ÁSÉAiÀÄªÀgÀÄ F ¸ÉÃªÉUÀ¼À£ÀÄß 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UÀtQÃPÀgÀtUÉÆ½¹ J¯ÉPÁÖç¤Pï ¸ÁªÀðd¤PÀ 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¸ÉÃªÉUÀ¼À gÀÆ¥ÀzÀ°è MzÀV¸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>®Ä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wÃªÀiÁð¤¹zÀgÀÄ.</w:t>
      </w:r>
      <w:proofErr w:type="gramEnd"/>
      <w:r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="00235858" w:rsidRPr="00291CED">
        <w:rPr>
          <w:rFonts w:ascii="Nudi Akshar-01" w:hAnsi="Nudi Akshar-01" w:cs="Times New Roman"/>
          <w:sz w:val="28"/>
          <w:szCs w:val="28"/>
        </w:rPr>
        <w:t>gÁdå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</w:rPr>
        <w:t xml:space="preserve">, f¯Éè, vÁ®ÆèPÀÄ PÉÃAzÀæUÀ¼À°è £ÁUÀjPÀjUÉ ¸ÀPÁðgÀ ¤ÃqÀ§ºÀÄzÁzÀ </w:t>
      </w:r>
      <w:r>
        <w:rPr>
          <w:rFonts w:ascii="Nudi Akshar-01" w:hAnsi="Nudi Akshar-01" w:cs="Times New Roman"/>
          <w:sz w:val="28"/>
          <w:szCs w:val="28"/>
        </w:rPr>
        <w:t>¸ÉÃªÉUÀ¼À£ÀÄß</w:t>
      </w:r>
      <w:r w:rsidR="00235858" w:rsidRPr="00291CED">
        <w:rPr>
          <w:rFonts w:ascii="Nudi Akshar-01" w:hAnsi="Nudi Akshar-01" w:cs="Times New Roman"/>
          <w:sz w:val="28"/>
          <w:szCs w:val="28"/>
        </w:rPr>
        <w:t>ß ºÉÆÃ§½ ªÀÄlÖzÀ°è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MzÀV¸ÀÄªÀ, zÉÃ±ÀzÀ°èAiÉÄÃ  ªÉÆlÖ ªÉÆzÀ® UÀtQÃPÀÈvÀ £ÁUÀjPÀ ¸ÉÃªÉUÀ¼À£ÀÄß </w:t>
      </w:r>
      <w:r>
        <w:rPr>
          <w:rFonts w:ascii="Nudi Akshar-01" w:hAnsi="Nudi Akshar-01" w:cs="Times New Roman"/>
          <w:sz w:val="28"/>
          <w:szCs w:val="28"/>
        </w:rPr>
        <w:t>¤ÃqÀÄªÀ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MAzÀÄ UÀtPÀ ¸ÀA¥ÀPÀð vÉgÉAiÀÄ  gÀÆ¥ÀzÀ UÁæ«ÄÃt CAQÃAiÀÄ ¸ÉÃªÉAiÀiÁV EzÀ£ÀÄß gÀÆ¦¸À¯Á¬ÄvÀÄ.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</w:rPr>
        <w:t>UÁæ«ÄÃt CAQÃAiÀÄ ¸ÉÃªÉ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AiÀÄÄ</w:t>
      </w:r>
      <w:r>
        <w:rPr>
          <w:rFonts w:ascii="Nudi Akshar-01" w:hAnsi="Nudi Akshar-01" w:cs="Times New Roman"/>
          <w:sz w:val="28"/>
          <w:szCs w:val="28"/>
          <w:lang w:val="en-US"/>
        </w:rPr>
        <w:t xml:space="preserve"> (gÀÆgÀ¯ï rfl¯ï ¸À«ð¸ï)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¸ÁªÀiÁ£Àåd£ÀgÀ£ÀÄß DqÀ½vÀzÀ ¸À«ÄÃ¥ÀPÉÌ vÀgÀ®Ä ªÀÄvÀÄÛ ¸ÀPÁðgÀ ªÀÄvÀÄÛ ¸ÁªÀðd¤PÀgÀ £ÀqÀÄªÀt zÀÄ¨ÁjAiÀÄ®èzÀ, ²ÃWÀæUÀwAiÀÄ ªÀÄvÀÄÛ zÀPÀë s¸ÀA¥ÀPÀðvÉgÉAiÀiÁUÀÄªÀ UÀÄjAiÀÄ£ÀÄß Ej¹PÉÆArvÀÄÛ.</w:t>
      </w:r>
      <w:proofErr w:type="gramEnd"/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ab/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F ¸ÀA§AzsÀzÀ°èAiÉÄÃ £ÉªÀÄä¢ AiÉÆÃd£ÉAiÀÄ£ÀÄß 2006gÀ°è SÁ¸ÀV-¸ÁªÀðd¤PÀ ¸ÀºÀ¨sÁVvÀézÀ ªÀiÁzÀjAiÀÄ°è </w:t>
      </w:r>
      <w:r w:rsidR="00291CED">
        <w:rPr>
          <w:rFonts w:ascii="Nudi Akshar-01" w:hAnsi="Nudi Akshar-01" w:cs="Times New Roman"/>
          <w:sz w:val="28"/>
          <w:szCs w:val="28"/>
          <w:lang w:val="en-US"/>
        </w:rPr>
        <w:t xml:space="preserve">gÁeÁåzÀåAvÀ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JAlÄ£ÀÆgÀÄ 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>mÉ°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PÉÃAzÀæUÀ¼À°è ¥ÁægÀA©ü¸À¯Á¬ÄvÀÄ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F 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>mÉ°¸ÉAlgïUÀ¼ÀÄ</w:t>
      </w:r>
      <w:r w:rsidRPr="00291CED">
        <w:rPr>
          <w:rFonts w:ascii="Nudi Akshar-01" w:hAnsi="Nudi Akshar-01" w:cs="Times New Roman"/>
          <w:sz w:val="28"/>
          <w:szCs w:val="28"/>
        </w:rPr>
        <w:t xml:space="preserve"> gÉÊvÀjUÉ eÁw ¥ÀæªÀiÁt ¥ÀvÀæ, ¥ÀºÀtÂ ¥ÀvÀæUÀ¼À ¥ÀæwUÀ¼À </w:t>
      </w:r>
      <w:r w:rsidR="00235858" w:rsidRPr="00291CED">
        <w:rPr>
          <w:rFonts w:ascii="Nudi Akshar-01" w:hAnsi="Nudi Akshar-01" w:cs="Times New Roman"/>
          <w:sz w:val="28"/>
          <w:szCs w:val="28"/>
        </w:rPr>
        <w:t>«vÀgÀuÉ</w:t>
      </w:r>
      <w:r w:rsidR="00291CED">
        <w:rPr>
          <w:rFonts w:ascii="Nudi Akshar-01" w:hAnsi="Nudi Akshar-01" w:cs="Times New Roman"/>
          <w:sz w:val="28"/>
          <w:szCs w:val="28"/>
        </w:rPr>
        <w:t xml:space="preserve">, </w:t>
      </w:r>
      <w:r w:rsidR="00235858" w:rsidRPr="00291CED">
        <w:rPr>
          <w:rFonts w:ascii="Nudi Akshar-01" w:hAnsi="Nudi Akshar-01" w:cs="Times New Roman"/>
          <w:sz w:val="28"/>
          <w:szCs w:val="28"/>
        </w:rPr>
        <w:t>DzÁAiÀÄ</w:t>
      </w:r>
      <w:r w:rsidRPr="00291CED">
        <w:rPr>
          <w:rFonts w:ascii="Nudi Akshar-01" w:hAnsi="Nudi Akshar-01" w:cs="Times New Roman"/>
          <w:sz w:val="28"/>
          <w:szCs w:val="28"/>
        </w:rPr>
        <w:t xml:space="preserve"> ¥ÀæªÀiÁt ¥ÀvÀæzÀ ¤ÃrPÉ, ¸ÁªÀiÁfPÀ ¨sÀzÀævÁ¸ÉÃªÉUÀ¼ÀÄ ªÀÄvÀÄÛ EzÉÃ vÀgÀºÀzÀ EvÀgÀ E¥ÀàvÉÆÛA§vÀÄÛ ¸ÉÃªÉUÀ¼À£ÀÄß MzÀV¸ÀÄªÀ PÁAiÀÄðUÀ¼À£ÀÄß ¤ªÀð»¸ÀÄwÛzÀÝªÀÅ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F AiÉÆÃd£ÉAiÀÄ°è Cfð ªÀÄvÀÄÛ CUÀvÀå ¨ÉA§® zÁR¯ÉUÀ¼À£ÀÄß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zÀÆgÀ¸ÀA¥ÀPÀð </w:t>
      </w:r>
      <w:r w:rsidRPr="00291CED">
        <w:rPr>
          <w:rFonts w:ascii="Nudi Akshar-01" w:hAnsi="Nudi Akshar-01" w:cs="Times New Roman"/>
          <w:sz w:val="28"/>
          <w:szCs w:val="28"/>
        </w:rPr>
        <w:t xml:space="preserve">PÉÃAzÀæUÀ¼À°è ¹éÃPÀj¹ CªÀÅUÀ¼À ªÀiÁ»wAiÀÄ£ÀÄß </w:t>
      </w:r>
      <w:r w:rsidR="00235858" w:rsidRPr="00291CED">
        <w:rPr>
          <w:rFonts w:ascii="Nudi Akshar-01" w:hAnsi="Nudi Akshar-01" w:cs="Times New Roman"/>
          <w:sz w:val="28"/>
          <w:szCs w:val="28"/>
        </w:rPr>
        <w:lastRenderedPageBreak/>
        <w:t>vÀAvÁæA±ÀzÀ ªÀÄÄSÁAvÀgÀ</w:t>
      </w:r>
      <w:r w:rsidRPr="00291CED">
        <w:rPr>
          <w:rFonts w:ascii="Nudi Akshar-01" w:hAnsi="Nudi Akshar-01" w:cs="Times New Roman"/>
          <w:sz w:val="28"/>
          <w:szCs w:val="28"/>
        </w:rPr>
        <w:t xml:space="preserve"> vÁ®Æè</w:t>
      </w:r>
      <w:r w:rsidR="00291CED">
        <w:rPr>
          <w:rFonts w:ascii="Nudi Akshar-01" w:hAnsi="Nudi Akshar-01" w:cs="Times New Roman"/>
          <w:sz w:val="28"/>
          <w:szCs w:val="28"/>
        </w:rPr>
        <w:t>PÀÄ PÀZÉÃjUÉ PÀ½¸À¯ÁUÀÄwÛvÀÄÛ.</w:t>
      </w:r>
      <w:proofErr w:type="gramEnd"/>
      <w:r w:rsid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C</w:t>
      </w:r>
      <w:r w:rsidR="00291CED">
        <w:rPr>
          <w:rFonts w:ascii="Nudi Akshar-01" w:hAnsi="Nudi Akshar-01" w:cs="Times New Roman"/>
          <w:sz w:val="28"/>
          <w:szCs w:val="28"/>
        </w:rPr>
        <w:t>°è£À</w:t>
      </w:r>
      <w:r w:rsidRPr="00291CED">
        <w:rPr>
          <w:rFonts w:ascii="Nudi Akshar-01" w:hAnsi="Nudi Akshar-01" w:cs="Times New Roman"/>
          <w:sz w:val="28"/>
          <w:szCs w:val="28"/>
        </w:rPr>
        <w:t xml:space="preserve"> AiÀÄÄPÀÛ ¥ÀæQæAiÉÄAiÀÄ £ÀAvÀgÀ CAwªÀÄªÁV ¥ÀæªÀÄt¥ÀvÀæUÀ¼À£ÀÄß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zÀÆgÀ¸ÀA¥ÀPÀð </w:t>
      </w:r>
      <w:r w:rsidRPr="00291CED">
        <w:rPr>
          <w:rFonts w:ascii="Nudi Akshar-01" w:hAnsi="Nudi Akshar-01" w:cs="Times New Roman"/>
          <w:sz w:val="28"/>
          <w:szCs w:val="28"/>
        </w:rPr>
        <w:t>PÉÃAzÀæUÀ¼À°èAiÉÄÃ ªÀÄÄ¢æ¹ ¤ÃqÀ¯ÁUÀÄwÛvÀÄÛ.</w:t>
      </w:r>
      <w:proofErr w:type="gramEnd"/>
    </w:p>
    <w:p w:rsidR="00291CED" w:rsidRDefault="00795004" w:rsidP="00795004">
      <w:pPr>
        <w:spacing w:after="0" w:line="360" w:lineRule="auto"/>
        <w:ind w:firstLine="720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d£ÀjUÉ ¸ÉÃªÉUÀ¼À£ÀÄß MzÀV¸ÀÄªÀÅzÀgÀ°è F AiÉÆÃd£ÉAiÀÄÄ §ºÀÄªÀÄnÖUÉ AiÀÄ±À¹éAiÀiÁzÀgÀÆ SÁ¸ÀV ¸ÀºÀ¨sÁVUÀ¼ÀÄ ªÀÄvÀÄÛ ¸ÀÜ½ÃAiÀÄ PÀAzÁAiÀÄ C¢üPÁjUÀ¼À £ÀqÀÄªÀt ¸ÀªÀÄ£ÀéAiÀÄzÀ PÉÆgÀvÉ ªÀÄvÀÄÛ C£À£ÀÄ¨sÀ« ªÀÄvÀÄÛ CUÀvÀåzÀµÀÄÖ PË±À®«®èzÀ UÀtPÀ ¤ªÁðºÀPÀgÀÄ, C¸ÀªÀÄ¥ÀðPÀ 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«zÀÄåvï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ªÀåªÀ¸ÉÜ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, vÀAvÁæA±ÀzÀ ¸ÀªÀÄ¸ÉåUÀ¼ÀÄ ªÀÄÄAvÁzÀ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¸ÀªÀÄ¸ÉåUÀ½AzÁV ¥Àj«ÄvÀ AiÀÄ±À¸Àì£ÀÄß ¸Á¢ü¹vÀÄ. </w:t>
      </w:r>
    </w:p>
    <w:p w:rsidR="00795004" w:rsidRPr="00291CED" w:rsidRDefault="00795004" w:rsidP="00795004">
      <w:pPr>
        <w:spacing w:after="0" w:line="360" w:lineRule="auto"/>
        <w:ind w:firstLine="720"/>
        <w:jc w:val="both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F</w:t>
      </w:r>
      <w:r w:rsidR="00291CED">
        <w:rPr>
          <w:rFonts w:ascii="Nudi Akshar-01" w:hAnsi="Nudi Akshar-01" w:cs="Times New Roman"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sz w:val="28"/>
          <w:szCs w:val="28"/>
        </w:rPr>
        <w:t>J®è ¸ÀªÀÄ¸ÉåUÀ¼À£ÀÄß ¤ªÁj¸À®Ä ¸ÀPÁðgÀªÀÅ F AiÉÆÃd£ÉAiÀÄ£ÀÄß PÀAzÁAiÀÄ E¯ÁSÉUÉ ªÀ»¹PÉÆqÀ®Ä 2012gÀ°è wÃªÀiÁð¤¹vÀÄ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ºÉÆÃ§½ ªÀÄlÖzÀ°è £ÁUÀjPÀjUÉ ¥ÁgÀzÀ±ÀðPÀ, «±Áé¸ÁºÀð ªÀÄvÀÄÛ PÉÊUÉlPÀÄªÀ zÀgÀUÀ¼À°è PÀAzÁAiÀÄ ¸ÉÃª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>ÉUÀ¼À£ÀÄß SÁ¸ÀV ¸ÀºÀ¨sÁVvÀé«®èzÉ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¸ÀPÁðgÀzÀ ªÀåªÀ¸ÉÜ §¼À¹PÉÆAqÉÃ MzÀV¸ÀÄªÀÅzÀÄ EzÀgÀ ªÀÄÄRå GzÉÝÃ±ÀªÁVvÀÄÛ.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ºÉÆÃ§½ ªÀÄlÖzÀ F PÉÃAzÀæUÀ¼À£ÀÄß </w:t>
      </w:r>
      <w:r w:rsidR="002F0CE3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Cl¯ïfÃ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d£À¸ÉßÃ» PÉÃAzÀæUÀ¼ÉAzÀÄ ºÉ¸Àj¸À¯ÁVz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</w:rPr>
        <w:tab/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gÁdå ªÀÄlÖzÀ°è </w:t>
      </w:r>
      <w:r w:rsidR="002F0CE3" w:rsidRPr="00291CED">
        <w:rPr>
          <w:rFonts w:ascii="Nudi Akshar-01" w:hAnsi="Nudi Akshar-01" w:cs="Times New Roman"/>
          <w:sz w:val="28"/>
          <w:szCs w:val="28"/>
          <w:lang w:val="en-US"/>
        </w:rPr>
        <w:t>Cl¯ïfÃ</w:t>
      </w:r>
      <w:r w:rsidR="0089317B">
        <w:rPr>
          <w:rFonts w:ascii="Nudi Akshar-01" w:hAnsi="Nudi Akshar-01" w:cs="Times New Roman"/>
          <w:sz w:val="28"/>
          <w:szCs w:val="28"/>
          <w:lang w:val="en-US"/>
        </w:rPr>
        <w:t>d£À¸ÉßÃ» ¤zÉÃð±À£Á®AiÀÄªÀ£ÀÄß ¸ÀÈf¸À¯ÁVzÀÄÝ,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>DAiÀÄÄPÀÛgÀÄ, ¨sÀÆªÀiÁ¥À£À</w:t>
      </w:r>
      <w:r w:rsidR="0089317B">
        <w:rPr>
          <w:rFonts w:ascii="Nudi Akshar-01" w:hAnsi="Nudi Akshar-01" w:cs="Times New Roman"/>
          <w:sz w:val="28"/>
          <w:szCs w:val="28"/>
          <w:lang w:val="en-US"/>
        </w:rPr>
        <w:t>,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PÀAzÁAiÀÄ ªÀåªÀ¸ÉÜ ªÀÄvÀÄÛ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¨sÀÆzÁR¯ÉUÀ¼À 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E¯ÁSÉ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CªÀg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À£ÀÄß </w:t>
      </w:r>
      <w:r w:rsidR="002F0CE3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Cl¯ïfÃ 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d£À¸ÉßÃ» </w:t>
      </w:r>
      <w:r w:rsidR="0089317B">
        <w:rPr>
          <w:rFonts w:ascii="Nudi Akshar-01" w:hAnsi="Nudi Akshar-01" w:cs="Times New Roman"/>
          <w:sz w:val="28"/>
          <w:szCs w:val="28"/>
          <w:lang w:val="en-US"/>
        </w:rPr>
        <w:t>¤zÉÃð±À£Á®AiÀÄ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zÀ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¤zÉÃð±ÀPÀ</w:t>
      </w:r>
      <w:r w:rsidR="002F0CE3" w:rsidRPr="00291CED">
        <w:rPr>
          <w:rFonts w:ascii="Nudi Akshar-01" w:hAnsi="Nudi Akshar-01" w:cs="Times New Roman"/>
          <w:sz w:val="28"/>
          <w:szCs w:val="28"/>
          <w:lang w:val="en-US"/>
        </w:rPr>
        <w:t>gÀ£ÁßV ¥ÀzÀ¤AiÀÄÄQÛUÉÆ½</w:t>
      </w:r>
      <w:r w:rsidR="00235858" w:rsidRPr="00291CED">
        <w:rPr>
          <w:rFonts w:ascii="Nudi Akshar-01" w:hAnsi="Nudi Akshar-01" w:cs="Times New Roman"/>
          <w:sz w:val="28"/>
          <w:szCs w:val="28"/>
          <w:lang w:val="en-US"/>
        </w:rPr>
        <w:t>¸À¯ÁVgÀÄvÀÛz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</w:p>
    <w:p w:rsidR="00795004" w:rsidRPr="00291CED" w:rsidRDefault="002F0CE3" w:rsidP="00795004">
      <w:pPr>
        <w:spacing w:after="0" w:line="360" w:lineRule="auto"/>
        <w:ind w:firstLine="720"/>
        <w:jc w:val="both"/>
        <w:rPr>
          <w:rFonts w:ascii="Nudi Akshar-01" w:hAnsi="Nudi Akshar-0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Cl¯ïfÃd£À¸ÉßÃ» PÉÃAzÀæ AiÉÆÃd£ÉAiÀÄ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£ÀÄß gÁdåzÁzÀåAvÀ 777 ºÉÆÃ§½ PÉÃAzÀæUÀ¼À°è 25.12.2012</w:t>
      </w:r>
      <w:r w:rsid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gÀAzÀÄ ¥ÁægÀA©ü¸À¯ÁVzÉ.</w:t>
      </w:r>
      <w:proofErr w:type="gramEnd"/>
    </w:p>
    <w:p w:rsidR="00795004" w:rsidRPr="00291CED" w:rsidRDefault="00795004" w:rsidP="00795004">
      <w:pPr>
        <w:spacing w:after="0" w:line="360" w:lineRule="auto"/>
        <w:ind w:firstLine="720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Default="00795004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291CED" w:rsidRPr="00291CED" w:rsidRDefault="00291CED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t>¹§âA¢ ¸ÀégÀÆ¥À</w:t>
      </w: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tab/>
      </w:r>
      <w:r w:rsidR="00291CED">
        <w:rPr>
          <w:rFonts w:ascii="Nudi Akshar-01" w:hAnsi="Nudi Akshar-01"/>
          <w:b/>
          <w:sz w:val="28"/>
          <w:szCs w:val="28"/>
          <w:lang w:val="en-US"/>
        </w:rPr>
        <w:t xml:space="preserve">                        </w:t>
      </w:r>
      <w:r w:rsidRPr="00291CED">
        <w:rPr>
          <w:rFonts w:ascii="Nudi Akshar-01" w:hAnsi="Nudi Akshar-01"/>
          <w:b/>
          <w:sz w:val="28"/>
          <w:szCs w:val="28"/>
          <w:lang w:val="en-US"/>
        </w:rPr>
        <w:t>¤zÉÃð±À£Á®AiÀÄ</w:t>
      </w:r>
    </w:p>
    <w:p w:rsidR="00795004" w:rsidRPr="00291CED" w:rsidRDefault="00795004" w:rsidP="00795004">
      <w:pPr>
        <w:spacing w:after="0" w:line="240" w:lineRule="auto"/>
        <w:ind w:left="360"/>
        <w:jc w:val="both"/>
        <w:rPr>
          <w:rFonts w:ascii="Nudi Akshar-01" w:hAnsi="Nudi Akshar-01"/>
          <w:b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360"/>
        <w:jc w:val="both"/>
        <w:rPr>
          <w:rFonts w:ascii="Nudi Akshar-01" w:hAnsi="Nudi Akshar-01"/>
          <w:b/>
          <w:sz w:val="28"/>
          <w:szCs w:val="28"/>
        </w:rPr>
      </w:pPr>
    </w:p>
    <w:p w:rsidR="00795004" w:rsidRPr="00291CED" w:rsidRDefault="00795004" w:rsidP="00795004">
      <w:pPr>
        <w:pStyle w:val="ListParagraph"/>
        <w:spacing w:after="0" w:line="240" w:lineRule="auto"/>
        <w:jc w:val="center"/>
        <w:rPr>
          <w:rFonts w:ascii="Nudi Akshar-01" w:hAnsi="Nudi Akshar-01"/>
          <w:b/>
          <w:sz w:val="28"/>
          <w:szCs w:val="28"/>
          <w:u w:val="single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u w:val="single"/>
          <w:lang w:val="en-US"/>
        </w:rPr>
        <w:t>C</w:t>
      </w:r>
      <w:r w:rsidR="002F0CE3" w:rsidRPr="00291CED">
        <w:rPr>
          <w:rFonts w:ascii="Nudi Akshar-01" w:hAnsi="Nudi Akshar-01"/>
          <w:b/>
          <w:sz w:val="28"/>
          <w:szCs w:val="28"/>
          <w:u w:val="single"/>
          <w:lang w:val="en-US"/>
        </w:rPr>
        <w:t>l¯ïfÃ d£À¸ÉßÃ»</w:t>
      </w:r>
      <w:r w:rsidRPr="00291CED">
        <w:rPr>
          <w:rFonts w:ascii="Nudi Akshar-01" w:hAnsi="Nudi Akshar-01"/>
          <w:b/>
          <w:sz w:val="28"/>
          <w:szCs w:val="28"/>
          <w:u w:val="single"/>
          <w:lang w:val="en-US"/>
        </w:rPr>
        <w:t xml:space="preserve"> ¤zÉÃð±À£Á®AiÀÄzÀ ¸ÁA¹ÜPÀ PÉÆÃµÀÖPÀ</w:t>
      </w:r>
    </w:p>
    <w:p w:rsidR="00795004" w:rsidRPr="00291CED" w:rsidRDefault="00ED0B6B" w:rsidP="00795004">
      <w:pPr>
        <w:pStyle w:val="ListParagraph"/>
        <w:spacing w:after="0" w:line="240" w:lineRule="auto"/>
        <w:ind w:left="3600" w:firstLine="720"/>
        <w:rPr>
          <w:rFonts w:ascii="Nudi Akshar-01" w:hAnsi="Nudi Akshar-01"/>
          <w:b/>
          <w:sz w:val="28"/>
          <w:szCs w:val="28"/>
          <w:lang w:val="en-US"/>
        </w:rPr>
      </w:pPr>
      <w:r w:rsidRPr="00ED0B6B">
        <w:rPr>
          <w:rFonts w:ascii="Nudi Akshar-01" w:hAnsi="Nudi Akshar-01"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left:0;text-align:left;margin-left:228.75pt;margin-top:11.25pt;width:.75pt;height:31.95pt;z-index:251662336" o:connectortype="straight">
            <v:stroke endarrow="block"/>
          </v:shape>
        </w:pict>
      </w:r>
      <w:r w:rsidR="00795004" w:rsidRPr="00291CED">
        <w:rPr>
          <w:rFonts w:ascii="Nudi Akshar-01" w:hAnsi="Nudi Akshar-01"/>
          <w:b/>
          <w:sz w:val="28"/>
          <w:szCs w:val="28"/>
          <w:lang w:val="en-US"/>
        </w:rPr>
        <w:t>¤zÉÃð±ÀPÀ</w:t>
      </w:r>
      <w:r w:rsidR="002F0CE3" w:rsidRPr="00291CED">
        <w:rPr>
          <w:rFonts w:ascii="Nudi Akshar-01" w:hAnsi="Nudi Akshar-01"/>
          <w:b/>
          <w:sz w:val="28"/>
          <w:szCs w:val="28"/>
          <w:lang w:val="en-US"/>
        </w:rPr>
        <w:t>gÀÄ</w:t>
      </w:r>
    </w:p>
    <w:p w:rsidR="00795004" w:rsidRPr="00291CED" w:rsidRDefault="00795004" w:rsidP="00795004">
      <w:pPr>
        <w:pStyle w:val="ListParagraph"/>
        <w:spacing w:after="0" w:line="240" w:lineRule="auto"/>
        <w:jc w:val="both"/>
        <w:rPr>
          <w:rFonts w:ascii="Nudi Akshar-01" w:hAnsi="Nudi Akshar-01"/>
          <w:bCs/>
          <w:sz w:val="28"/>
          <w:szCs w:val="28"/>
        </w:rPr>
      </w:pPr>
    </w:p>
    <w:p w:rsidR="00795004" w:rsidRPr="00291CED" w:rsidRDefault="00795004" w:rsidP="00795004">
      <w:pPr>
        <w:pStyle w:val="ListParagraph"/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795004" w:rsidRPr="00291CED" w:rsidRDefault="002F0CE3" w:rsidP="002F0CE3">
      <w:pPr>
        <w:pStyle w:val="ListParagraph"/>
        <w:spacing w:after="0" w:line="240" w:lineRule="auto"/>
        <w:rPr>
          <w:rFonts w:ascii="Nudi Akshar-01" w:hAnsi="Nudi Akshar-01"/>
          <w:b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t xml:space="preserve">   </w:t>
      </w:r>
      <w:r w:rsidR="00291CED">
        <w:rPr>
          <w:rFonts w:ascii="Nudi Akshar-01" w:hAnsi="Nudi Akshar-01"/>
          <w:b/>
          <w:sz w:val="28"/>
          <w:szCs w:val="28"/>
          <w:lang w:val="en-US"/>
        </w:rPr>
        <w:t xml:space="preserve">                          </w:t>
      </w:r>
      <w:r w:rsidRPr="00291CED">
        <w:rPr>
          <w:rFonts w:ascii="Nudi Akshar-01" w:hAnsi="Nudi Akshar-01"/>
          <w:b/>
          <w:sz w:val="28"/>
          <w:szCs w:val="28"/>
          <w:lang w:val="en-US"/>
        </w:rPr>
        <w:t>C¥ÀgÀ</w:t>
      </w:r>
      <w:r w:rsidR="00795004" w:rsidRPr="00291CED">
        <w:rPr>
          <w:rFonts w:ascii="Nudi Akshar-01" w:hAnsi="Nudi Akshar-01"/>
          <w:b/>
          <w:sz w:val="28"/>
          <w:szCs w:val="28"/>
          <w:lang w:val="en-US"/>
        </w:rPr>
        <w:t xml:space="preserve"> ¤zÉÃð±ÀPÀ</w:t>
      </w:r>
      <w:r w:rsidRPr="00291CED">
        <w:rPr>
          <w:rFonts w:ascii="Nudi Akshar-01" w:hAnsi="Nudi Akshar-01"/>
          <w:b/>
          <w:sz w:val="28"/>
          <w:szCs w:val="28"/>
          <w:lang w:val="en-US"/>
        </w:rPr>
        <w:t>gÀÄ</w:t>
      </w:r>
    </w:p>
    <w:p w:rsidR="00795004" w:rsidRPr="00291CED" w:rsidRDefault="00ED0B6B" w:rsidP="00795004">
      <w:pPr>
        <w:pStyle w:val="ListParagraph"/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  <w:r>
        <w:rPr>
          <w:rFonts w:ascii="Nudi Akshar-01" w:hAnsi="Nudi Akshar-01"/>
          <w:b/>
          <w:noProof/>
          <w:sz w:val="28"/>
          <w:szCs w:val="28"/>
          <w:lang w:bidi="kn-IN"/>
        </w:rPr>
        <w:pict>
          <v:shape id="_x0000_s1036" type="#_x0000_t32" style="position:absolute;left:0;text-align:left;margin-left:228pt;margin-top:5.8pt;width:0;height:26.65pt;z-index:251670528" o:connectortype="straight">
            <v:stroke endarrow="block"/>
          </v:shape>
        </w:pict>
      </w:r>
    </w:p>
    <w:p w:rsidR="00795004" w:rsidRPr="00291CED" w:rsidRDefault="00795004" w:rsidP="00795004">
      <w:pPr>
        <w:pStyle w:val="ListParagraph"/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795004" w:rsidRPr="00291CED" w:rsidRDefault="00ED0B6B" w:rsidP="00795004">
      <w:pPr>
        <w:pStyle w:val="ListParagraph"/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  <w:r w:rsidRPr="00ED0B6B">
        <w:rPr>
          <w:rFonts w:ascii="Nudi Akshar-01" w:hAnsi="Nudi Akshar-01"/>
          <w:noProof/>
          <w:sz w:val="28"/>
          <w:szCs w:val="28"/>
        </w:rPr>
        <w:pict>
          <v:shape id="_x0000_s1032" type="#_x0000_t32" style="position:absolute;left:0;text-align:left;margin-left:366pt;margin-top:3.5pt;width:.75pt;height:19.95pt;z-index:251666432" o:connectortype="straight">
            <v:stroke endarrow="block"/>
          </v:shape>
        </w:pict>
      </w:r>
      <w:r w:rsidRPr="00ED0B6B">
        <w:rPr>
          <w:rFonts w:ascii="Nudi Akshar-01" w:hAnsi="Nudi Akshar-01"/>
          <w:noProof/>
          <w:sz w:val="28"/>
          <w:szCs w:val="28"/>
        </w:rPr>
        <w:pict>
          <v:shape id="_x0000_s1031" type="#_x0000_t32" style="position:absolute;left:0;text-align:left;margin-left:227.25pt;margin-top:3.5pt;width:.75pt;height:19.95pt;z-index:251665408" o:connectortype="straight">
            <v:stroke endarrow="block"/>
          </v:shape>
        </w:pict>
      </w:r>
      <w:r w:rsidRPr="00ED0B6B">
        <w:rPr>
          <w:rFonts w:ascii="Nudi Akshar-01" w:hAnsi="Nudi Akshar-01"/>
          <w:noProof/>
          <w:sz w:val="28"/>
          <w:szCs w:val="28"/>
        </w:rPr>
        <w:pict>
          <v:shape id="_x0000_s1030" type="#_x0000_t32" style="position:absolute;left:0;text-align:left;margin-left:96.75pt;margin-top:3.5pt;width:.75pt;height:19.95pt;z-index:251664384" o:connectortype="straight">
            <v:stroke endarrow="block"/>
          </v:shape>
        </w:pict>
      </w:r>
      <w:r w:rsidRPr="00ED0B6B">
        <w:rPr>
          <w:rFonts w:ascii="Nudi Akshar-01" w:hAnsi="Nudi Akshar-01"/>
          <w:noProof/>
          <w:sz w:val="28"/>
          <w:szCs w:val="28"/>
        </w:rPr>
        <w:pict>
          <v:shape id="_x0000_s1029" type="#_x0000_t32" style="position:absolute;left:0;text-align:left;margin-left:96.75pt;margin-top:3.5pt;width:268.5pt;height:0;z-index:251663360" o:connectortype="straight"/>
        </w:pict>
      </w:r>
    </w:p>
    <w:p w:rsidR="00795004" w:rsidRPr="00291CED" w:rsidRDefault="00795004" w:rsidP="00795004">
      <w:pPr>
        <w:pStyle w:val="ListParagraph"/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795004" w:rsidRPr="00291CED" w:rsidRDefault="00291CED" w:rsidP="00795004">
      <w:pPr>
        <w:pStyle w:val="ListParagraph"/>
        <w:spacing w:after="0" w:line="240" w:lineRule="auto"/>
        <w:jc w:val="both"/>
        <w:rPr>
          <w:rFonts w:ascii="Nudi Akshar-01" w:hAnsi="Nudi Akshar-01"/>
          <w:b/>
          <w:sz w:val="28"/>
          <w:szCs w:val="28"/>
          <w:lang w:val="en-US"/>
        </w:rPr>
      </w:pPr>
      <w:r>
        <w:rPr>
          <w:rFonts w:ascii="Nudi Akshar-01" w:hAnsi="Nudi Akshar-01"/>
          <w:b/>
          <w:sz w:val="28"/>
          <w:szCs w:val="28"/>
        </w:rPr>
        <w:t xml:space="preserve">   </w:t>
      </w:r>
      <w:r w:rsidR="00795004" w:rsidRPr="00291CED">
        <w:rPr>
          <w:rFonts w:ascii="Nudi Akshar-01" w:hAnsi="Nudi Akshar-01"/>
          <w:b/>
          <w:sz w:val="28"/>
          <w:szCs w:val="28"/>
        </w:rPr>
        <w:t xml:space="preserve">  </w:t>
      </w:r>
      <w:proofErr w:type="gramStart"/>
      <w:r w:rsidR="002F0CE3" w:rsidRPr="00291CED">
        <w:rPr>
          <w:rFonts w:ascii="Nudi Akshar-01" w:hAnsi="Nudi Akshar-01"/>
          <w:b/>
          <w:sz w:val="28"/>
          <w:szCs w:val="28"/>
          <w:lang w:val="en-US"/>
        </w:rPr>
        <w:t>vÀº</w:t>
      </w:r>
      <w:proofErr w:type="gramEnd"/>
      <w:r w:rsidR="002F0CE3" w:rsidRPr="00291CED">
        <w:rPr>
          <w:rFonts w:ascii="Nudi Akshar-01" w:hAnsi="Nudi Akshar-01"/>
          <w:b/>
          <w:sz w:val="28"/>
          <w:szCs w:val="28"/>
          <w:lang w:val="en-US"/>
        </w:rPr>
        <w:t>À²</w:t>
      </w:r>
      <w:r>
        <w:rPr>
          <w:rFonts w:ascii="Nudi Akshar-01" w:hAnsi="Nudi Akshar-01"/>
          <w:b/>
          <w:sz w:val="28"/>
          <w:szCs w:val="28"/>
          <w:lang w:val="en-US"/>
        </w:rPr>
        <w:t xml:space="preserve">Ã¯ÁÝgï            ¯ÉPÁÍ¢üPÁj        </w:t>
      </w:r>
      <w:r w:rsidR="00795004" w:rsidRPr="00291CED">
        <w:rPr>
          <w:rFonts w:ascii="Nudi Akshar-01" w:hAnsi="Nudi Akshar-01"/>
          <w:b/>
          <w:sz w:val="28"/>
          <w:szCs w:val="28"/>
          <w:lang w:val="en-US"/>
        </w:rPr>
        <w:t xml:space="preserve">¥ÀjAiÉÆÃd£Á¢üPÁj   </w:t>
      </w:r>
    </w:p>
    <w:p w:rsidR="00795004" w:rsidRPr="00291CED" w:rsidRDefault="00EB0EEA" w:rsidP="00795004">
      <w:pPr>
        <w:pStyle w:val="ListParagraph"/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  <w:r w:rsidRPr="00ED0B6B">
        <w:rPr>
          <w:rFonts w:ascii="Nudi Akshar-01" w:hAnsi="Nudi Akshar-01"/>
          <w:noProof/>
          <w:sz w:val="28"/>
          <w:szCs w:val="28"/>
        </w:rPr>
        <w:pict>
          <v:shape id="_x0000_s1035" type="#_x0000_t32" style="position:absolute;left:0;text-align:left;margin-left:366.75pt;margin-top:3.75pt;width:0;height:48pt;z-index:251669504" o:connectortype="straight">
            <v:stroke endarrow="block"/>
          </v:shape>
        </w:pict>
      </w:r>
      <w:r w:rsidR="00ED0B6B" w:rsidRPr="00ED0B6B">
        <w:rPr>
          <w:rFonts w:ascii="Nudi Akshar-01" w:hAnsi="Nudi Akshar-01"/>
          <w:noProof/>
          <w:sz w:val="28"/>
          <w:szCs w:val="28"/>
        </w:rPr>
        <w:pict>
          <v:shape id="_x0000_s1033" type="#_x0000_t32" style="position:absolute;left:0;text-align:left;margin-left:96pt;margin-top:11.6pt;width:0;height:55.45pt;z-index:251667456" o:connectortype="straight">
            <v:stroke endarrow="block"/>
          </v:shape>
        </w:pict>
      </w:r>
      <w:r w:rsidR="00ED0B6B" w:rsidRPr="00ED0B6B">
        <w:rPr>
          <w:rFonts w:ascii="Nudi Akshar-01" w:hAnsi="Nudi Akshar-01"/>
          <w:noProof/>
          <w:sz w:val="28"/>
          <w:szCs w:val="28"/>
        </w:rPr>
        <w:pict>
          <v:shape id="_x0000_s1034" type="#_x0000_t32" style="position:absolute;left:0;text-align:left;margin-left:97.5pt;margin-top:-.15pt;width:129pt;height:67.2pt;flip:x;z-index:251668480" o:connectortype="straight">
            <v:stroke endarrow="block"/>
          </v:shape>
        </w:pict>
      </w:r>
    </w:p>
    <w:p w:rsidR="00795004" w:rsidRPr="00291CED" w:rsidRDefault="00795004" w:rsidP="00795004">
      <w:pPr>
        <w:pStyle w:val="ListParagraph"/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795004" w:rsidRPr="00291CED" w:rsidRDefault="00795004" w:rsidP="00291CED">
      <w:pPr>
        <w:pStyle w:val="ListParagraph"/>
        <w:tabs>
          <w:tab w:val="center" w:pos="4513"/>
        </w:tabs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  <w:r w:rsidRPr="00291CED">
        <w:rPr>
          <w:rFonts w:ascii="Nudi Akshar-01" w:hAnsi="Nudi Akshar-01"/>
          <w:b/>
          <w:sz w:val="28"/>
          <w:szCs w:val="28"/>
        </w:rPr>
        <w:t xml:space="preserve">                     </w:t>
      </w:r>
      <w:r w:rsidRPr="00291CED">
        <w:rPr>
          <w:rFonts w:ascii="Nudi Akshar-01" w:hAnsi="Nudi Akshar-01"/>
          <w:b/>
          <w:sz w:val="28"/>
          <w:szCs w:val="28"/>
        </w:rPr>
        <w:tab/>
        <w:t xml:space="preserve">             </w:t>
      </w:r>
    </w:p>
    <w:p w:rsidR="00795004" w:rsidRPr="00291CED" w:rsidRDefault="00795004" w:rsidP="00795004">
      <w:pPr>
        <w:pStyle w:val="ListParagraph"/>
        <w:spacing w:after="0" w:line="240" w:lineRule="auto"/>
        <w:rPr>
          <w:rFonts w:ascii="Nudi Akshar-01" w:hAnsi="Nudi Akshar-01"/>
          <w:b/>
          <w:sz w:val="28"/>
          <w:szCs w:val="28"/>
        </w:rPr>
      </w:pPr>
    </w:p>
    <w:p w:rsidR="00795004" w:rsidRPr="00291CED" w:rsidRDefault="00291CED" w:rsidP="00795004">
      <w:pPr>
        <w:pStyle w:val="ListParagraph"/>
        <w:spacing w:after="0" w:line="240" w:lineRule="auto"/>
        <w:jc w:val="both"/>
        <w:rPr>
          <w:rFonts w:ascii="Nudi Akshar-01" w:hAnsi="Nudi Akshar-01"/>
          <w:b/>
          <w:sz w:val="28"/>
          <w:szCs w:val="28"/>
          <w:lang w:val="en-US"/>
        </w:rPr>
      </w:pPr>
      <w:r>
        <w:rPr>
          <w:rFonts w:ascii="Nudi Akshar-01" w:hAnsi="Nudi Akshar-01"/>
          <w:b/>
          <w:sz w:val="28"/>
          <w:szCs w:val="28"/>
        </w:rPr>
        <w:t xml:space="preserve">     </w:t>
      </w:r>
      <w:r w:rsidR="00795004" w:rsidRPr="00291CED">
        <w:rPr>
          <w:rFonts w:ascii="Nudi Akshar-01" w:hAnsi="Nudi Akshar-01"/>
          <w:b/>
          <w:sz w:val="28"/>
          <w:szCs w:val="28"/>
        </w:rPr>
        <w:t xml:space="preserve"> ¹§âA¢          </w:t>
      </w:r>
      <w:r>
        <w:rPr>
          <w:rFonts w:ascii="Nudi Akshar-01" w:hAnsi="Nudi Akshar-01"/>
          <w:b/>
          <w:sz w:val="28"/>
          <w:szCs w:val="28"/>
        </w:rPr>
        <w:t xml:space="preserve">                   </w:t>
      </w:r>
      <w:r w:rsidR="00795004" w:rsidRPr="00291CED">
        <w:rPr>
          <w:rFonts w:ascii="Nudi Akshar-01" w:hAnsi="Nudi Akshar-01"/>
          <w:b/>
          <w:sz w:val="28"/>
          <w:szCs w:val="28"/>
        </w:rPr>
        <w:t xml:space="preserve"> </w:t>
      </w:r>
      <w:r w:rsidR="002F0CE3" w:rsidRPr="00291CED">
        <w:rPr>
          <w:rFonts w:ascii="Nudi Akshar-01" w:hAnsi="Nudi Akshar-01"/>
          <w:b/>
          <w:sz w:val="28"/>
          <w:szCs w:val="28"/>
          <w:lang w:val="en-US"/>
        </w:rPr>
        <w:t>vÁAwæPÀ</w:t>
      </w:r>
      <w:r w:rsidR="00795004" w:rsidRPr="00291CED">
        <w:rPr>
          <w:rFonts w:ascii="Nudi Akshar-01" w:hAnsi="Nudi Akshar-01"/>
          <w:b/>
          <w:sz w:val="28"/>
          <w:szCs w:val="28"/>
          <w:lang w:val="en-US"/>
        </w:rPr>
        <w:t xml:space="preserve"> ¸À®ºÉUÁgÀgÀÄ</w:t>
      </w:r>
    </w:p>
    <w:p w:rsidR="00795004" w:rsidRPr="00291CED" w:rsidRDefault="00795004" w:rsidP="00795004">
      <w:pPr>
        <w:pStyle w:val="ListParagraph"/>
        <w:spacing w:after="0" w:line="240" w:lineRule="auto"/>
        <w:jc w:val="both"/>
        <w:rPr>
          <w:rFonts w:ascii="Nudi Akshar-01" w:hAnsi="Nudi Akshar-01"/>
          <w:b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t xml:space="preserve">                        </w:t>
      </w:r>
      <w:r w:rsidR="00EB0EEA">
        <w:rPr>
          <w:rFonts w:ascii="Nudi Akshar-01" w:hAnsi="Nudi Akshar-01"/>
          <w:b/>
          <w:sz w:val="28"/>
          <w:szCs w:val="28"/>
          <w:lang w:val="en-US"/>
        </w:rPr>
        <w:t xml:space="preserve">              </w:t>
      </w:r>
      <w:r w:rsidRPr="00291CED">
        <w:rPr>
          <w:rFonts w:ascii="Nudi Akshar-01" w:hAnsi="Nudi Akshar-01"/>
          <w:b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/>
          <w:b/>
          <w:sz w:val="28"/>
          <w:szCs w:val="28"/>
          <w:lang w:val="en-US"/>
        </w:rPr>
        <w:t>vÀAvÁæA±À</w:t>
      </w:r>
      <w:proofErr w:type="gramEnd"/>
      <w:r w:rsidRPr="00291CED">
        <w:rPr>
          <w:rFonts w:ascii="Nudi Akshar-01" w:hAnsi="Nudi Akshar-01"/>
          <w:b/>
          <w:sz w:val="28"/>
          <w:szCs w:val="28"/>
          <w:lang w:val="en-US"/>
        </w:rPr>
        <w:t xml:space="preserve"> C£ÀéAiÀÄ ¥ÀjÃPÀëPÀgÀÄ</w:t>
      </w:r>
    </w:p>
    <w:p w:rsidR="00795004" w:rsidRPr="00291CED" w:rsidRDefault="00795004" w:rsidP="00795004">
      <w:pPr>
        <w:pStyle w:val="ListParagraph"/>
        <w:spacing w:after="0" w:line="240" w:lineRule="auto"/>
        <w:jc w:val="both"/>
        <w:rPr>
          <w:rFonts w:ascii="Nudi Akshar-01" w:hAnsi="Nudi Akshar-01"/>
          <w:b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sz w:val="28"/>
          <w:szCs w:val="28"/>
        </w:rPr>
        <w:t xml:space="preserve">            </w:t>
      </w:r>
      <w:r w:rsidR="00291CED">
        <w:rPr>
          <w:rFonts w:ascii="Nudi Akshar-01" w:hAnsi="Nudi Akshar-01"/>
          <w:b/>
          <w:sz w:val="28"/>
          <w:szCs w:val="28"/>
        </w:rPr>
        <w:t xml:space="preserve">                           </w:t>
      </w:r>
      <w:r w:rsidR="00EB0EEA">
        <w:rPr>
          <w:rFonts w:ascii="Nudi Akshar-01" w:hAnsi="Nudi Akshar-01"/>
          <w:b/>
          <w:sz w:val="28"/>
          <w:szCs w:val="28"/>
        </w:rPr>
        <w:t xml:space="preserve">  </w:t>
      </w:r>
      <w:proofErr w:type="gramStart"/>
      <w:r w:rsidRPr="00291CED">
        <w:rPr>
          <w:rFonts w:ascii="Nudi Akshar-01" w:hAnsi="Nudi Akshar-01"/>
          <w:b/>
          <w:sz w:val="28"/>
          <w:szCs w:val="28"/>
          <w:lang w:val="en-US"/>
        </w:rPr>
        <w:t>vÁAwæPÀ</w:t>
      </w:r>
      <w:proofErr w:type="gramEnd"/>
      <w:r w:rsidRPr="00291CED">
        <w:rPr>
          <w:rFonts w:ascii="Nudi Akshar-01" w:hAnsi="Nudi Akshar-01"/>
          <w:b/>
          <w:sz w:val="28"/>
          <w:szCs w:val="28"/>
          <w:lang w:val="en-US"/>
        </w:rPr>
        <w:t xml:space="preserve"> ¸ÀA¥À£ÀÆä®</w:t>
      </w:r>
    </w:p>
    <w:p w:rsidR="00795004" w:rsidRPr="00291CED" w:rsidRDefault="00795004" w:rsidP="00795004">
      <w:pPr>
        <w:pStyle w:val="ListParagraph"/>
        <w:spacing w:after="0" w:line="240" w:lineRule="auto"/>
        <w:jc w:val="both"/>
        <w:rPr>
          <w:rFonts w:ascii="Nudi Akshar-01" w:hAnsi="Nudi Akshar-01"/>
          <w:b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t xml:space="preserve">                        </w:t>
      </w:r>
      <w:r w:rsidR="00EB0EEA">
        <w:rPr>
          <w:rFonts w:ascii="Nudi Akshar-01" w:hAnsi="Nudi Akshar-01"/>
          <w:b/>
          <w:sz w:val="28"/>
          <w:szCs w:val="28"/>
          <w:lang w:val="en-US"/>
        </w:rPr>
        <w:t xml:space="preserve">                </w:t>
      </w:r>
      <w:proofErr w:type="gramStart"/>
      <w:r w:rsidRPr="00291CED">
        <w:rPr>
          <w:rFonts w:ascii="Nudi Akshar-01" w:hAnsi="Nudi Akshar-01"/>
          <w:b/>
          <w:sz w:val="28"/>
          <w:szCs w:val="28"/>
          <w:lang w:val="en-US"/>
        </w:rPr>
        <w:t>zÀvÀÛ</w:t>
      </w:r>
      <w:proofErr w:type="gramEnd"/>
      <w:r w:rsidRPr="00291CED">
        <w:rPr>
          <w:rFonts w:ascii="Nudi Akshar-01" w:hAnsi="Nudi Akshar-01"/>
          <w:b/>
          <w:sz w:val="28"/>
          <w:szCs w:val="28"/>
          <w:lang w:val="en-US"/>
        </w:rPr>
        <w:t xml:space="preserve"> ¸ÀAZÀAiÀÄ ¤ªÁðºÀPÀgÀÄ</w:t>
      </w:r>
    </w:p>
    <w:p w:rsidR="00795004" w:rsidRPr="00291CED" w:rsidRDefault="00795004" w:rsidP="00795004">
      <w:pPr>
        <w:pStyle w:val="ListParagraph"/>
        <w:tabs>
          <w:tab w:val="left" w:pos="6270"/>
        </w:tabs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  <w:r w:rsidRPr="00291CED">
        <w:rPr>
          <w:rFonts w:ascii="Nudi Akshar-01" w:hAnsi="Nudi Akshar-01"/>
          <w:b/>
          <w:sz w:val="28"/>
          <w:szCs w:val="28"/>
        </w:rPr>
        <w:t xml:space="preserve">   </w:t>
      </w:r>
    </w:p>
    <w:p w:rsidR="00795004" w:rsidRPr="00291CED" w:rsidRDefault="00795004" w:rsidP="00795004">
      <w:pPr>
        <w:pStyle w:val="ListParagraph"/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  <w:r w:rsidRPr="00291CED">
        <w:rPr>
          <w:rFonts w:ascii="Nudi Akshar-01" w:hAnsi="Nudi Akshar-01"/>
          <w:b/>
          <w:sz w:val="28"/>
          <w:szCs w:val="28"/>
        </w:rPr>
        <w:t xml:space="preserve">               </w:t>
      </w:r>
    </w:p>
    <w:p w:rsidR="00795004" w:rsidRPr="00291CED" w:rsidRDefault="00795004" w:rsidP="00795004">
      <w:pPr>
        <w:pStyle w:val="ListParagraph"/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</w:p>
    <w:p w:rsidR="00795004" w:rsidRPr="00291CED" w:rsidRDefault="00795004" w:rsidP="00795004">
      <w:pPr>
        <w:pStyle w:val="ListParagraph"/>
        <w:spacing w:after="0" w:line="240" w:lineRule="auto"/>
        <w:jc w:val="both"/>
        <w:rPr>
          <w:rFonts w:ascii="Nudi Akshar-01" w:hAnsi="Nudi Akshar-01"/>
          <w:b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bCs/>
          <w:sz w:val="28"/>
          <w:szCs w:val="28"/>
          <w:lang w:val="en-US"/>
        </w:rPr>
        <w:t>f¯Áè ªÀÄlÖzÀ°è</w:t>
      </w:r>
    </w:p>
    <w:p w:rsidR="00795004" w:rsidRPr="00291CED" w:rsidRDefault="00795004" w:rsidP="00795004">
      <w:pPr>
        <w:spacing w:after="0" w:line="360" w:lineRule="auto"/>
        <w:ind w:left="993"/>
        <w:jc w:val="both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AiÉÆÃd£ÉAiÀÄ MmÁÖgÉ ¤ªÀðºÀuÉAiÀÄ dªÁ¨ÁÝj f¯Áè¢üPÁjUÀ¼À</w:t>
      </w:r>
      <w:r w:rsidR="002F0CE3" w:rsidRPr="00291CED">
        <w:rPr>
          <w:rFonts w:ascii="Nudi Akshar-01" w:hAnsi="Nudi Akshar-01" w:cs="Times New Roman"/>
          <w:sz w:val="28"/>
          <w:szCs w:val="28"/>
        </w:rPr>
        <w:t>zÁV</w:t>
      </w:r>
      <w:r w:rsidR="00291CED">
        <w:rPr>
          <w:rFonts w:ascii="Nudi Akshar-01" w:hAnsi="Nudi Akshar-01" w:cs="Times New Roman"/>
          <w:sz w:val="28"/>
          <w:szCs w:val="28"/>
        </w:rPr>
        <w:t>gÀÄvÀÛzÉ</w:t>
      </w:r>
      <w:r w:rsidRPr="00291CED">
        <w:rPr>
          <w:rFonts w:ascii="Nudi Akshar-01" w:hAnsi="Nudi Akshar-01" w:cs="Times New Roman"/>
          <w:sz w:val="28"/>
          <w:szCs w:val="28"/>
        </w:rPr>
        <w:t>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CªÀjUÉ F AiÉÆÃd£ÉAiÀÄ ºÀtPÁ¹£À J¯Áè C¢üPÁgÀªÀ£ÀÄß </w:t>
      </w:r>
      <w:r w:rsidR="002F0CE3" w:rsidRPr="00291CED">
        <w:rPr>
          <w:rFonts w:ascii="Nudi Akshar-01" w:hAnsi="Nudi Akshar-01" w:cs="Times New Roman"/>
          <w:sz w:val="28"/>
          <w:szCs w:val="28"/>
        </w:rPr>
        <w:t>¥ÀævÁåAiÉÆÃf¸À</w:t>
      </w:r>
      <w:r w:rsidRPr="00291CED">
        <w:rPr>
          <w:rFonts w:ascii="Nudi Akshar-01" w:hAnsi="Nudi Akshar-01" w:cs="Times New Roman"/>
          <w:sz w:val="28"/>
          <w:szCs w:val="28"/>
        </w:rPr>
        <w:t>¯ÁVzÉ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EzÀÄ ªÀÄÄAZÉ SÁ¸ÀV ¸ÀA¸ÉÜAiÉÆAzÀgÀ ªÀÄÆ®PÀ £ÀqÉAiÀÄÄwÛzÀÝ </w:t>
      </w:r>
      <w:r w:rsidR="002F0CE3" w:rsidRPr="00291CED">
        <w:rPr>
          <w:rFonts w:ascii="Nudi Akshar-01" w:hAnsi="Nudi Akshar-01" w:cs="Times New Roman"/>
          <w:sz w:val="28"/>
          <w:szCs w:val="28"/>
          <w:lang w:val="en-US"/>
        </w:rPr>
        <w:t>E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-DqÀ½vÀ E¯ÁSÉAiÀÄ PÉÃA¢æÃPÀÈvÀ ¤ªÀðºÀuÉVAvÀ ¸ÀA¥ÀÆtðªÁV ©ü£ÀßªÁVz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DUÀ f¯ÁèqÀ½vÀ PÉÃªÀ® ¥ÉæÃPÀëPÀ </w:t>
      </w:r>
      <w:r w:rsidR="002F0CE3" w:rsidRPr="00291CED">
        <w:rPr>
          <w:rFonts w:ascii="Nudi Akshar-01" w:hAnsi="Nudi Akshar-01" w:cs="Times New Roman"/>
          <w:sz w:val="28"/>
          <w:szCs w:val="28"/>
          <w:lang w:val="en-US"/>
        </w:rPr>
        <w:t>¸ÁÜ£ÀzÀ°èzÀÄÝ,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PÉÃAzÀæUÀ¼À DqÀ½vÀzÀ</w:t>
      </w:r>
      <w:r w:rsidR="002F0CE3" w:rsidRPr="00291CED">
        <w:rPr>
          <w:rFonts w:ascii="Nudi Akshar-01" w:hAnsi="Nudi Akshar-01" w:cs="Times New Roman"/>
          <w:sz w:val="28"/>
          <w:szCs w:val="28"/>
          <w:lang w:val="en-US"/>
        </w:rPr>
        <w:t>¯ÁèUÀ°Ã DqÀ½vÀ/ªÀåªÀ¸ÁÜ¥À£ÉAiÀÄ¯Áè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UÀ°Ã CzÀPÉÌ</w:t>
      </w:r>
      <w:r w:rsidR="002F0CE3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AiÀiÁªÀÅzÉÃ ¥ÁvÀæ«gÀ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°®è.</w:t>
      </w:r>
      <w:proofErr w:type="gramEnd"/>
    </w:p>
    <w:p w:rsidR="00795004" w:rsidRPr="00291CED" w:rsidRDefault="002F0CE3" w:rsidP="00795004">
      <w:pPr>
        <w:spacing w:after="0" w:line="360" w:lineRule="auto"/>
        <w:ind w:left="993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ºÉÆ¸À AiÉÆÃd£ÉAiÀÄr </w:t>
      </w:r>
      <w:r w:rsidR="00795004" w:rsidRPr="00291CED">
        <w:rPr>
          <w:rFonts w:ascii="Nudi Akshar-01" w:hAnsi="Nudi Akshar-01" w:cs="Times New Roman"/>
          <w:sz w:val="28"/>
          <w:szCs w:val="28"/>
        </w:rPr>
        <w:t>f¯Áè¢üPÁj</w:t>
      </w:r>
      <w:r w:rsidRPr="00291CED">
        <w:rPr>
          <w:rFonts w:ascii="Nudi Akshar-01" w:hAnsi="Nudi Akshar-01" w:cs="Times New Roman"/>
          <w:sz w:val="28"/>
          <w:szCs w:val="28"/>
        </w:rPr>
        <w:t>UÀ½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UÉ vÁAwæPÀ «µÀAiÀÄUÀ¼À°è ¸ÀºÁAiÀÄ ªÀiÁqÀ®Ä f¯Áè ªÀÄlÖzÀ°è M§â f¯Áè </w:t>
      </w:r>
      <w:r w:rsidRPr="00291CED">
        <w:rPr>
          <w:rFonts w:ascii="Nudi Akshar-01" w:hAnsi="Nudi Akshar-01" w:cs="Times New Roman"/>
          <w:sz w:val="28"/>
          <w:szCs w:val="28"/>
        </w:rPr>
        <w:t xml:space="preserve">vÁAwæPÀ 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¸À®ºÉUÁgÀjgÀÄvÁÛgÉ.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</w:rPr>
        <w:t>EªÀgÀÄ</w:t>
      </w:r>
      <w:r w:rsidR="0089317B">
        <w:rPr>
          <w:rFonts w:ascii="Nudi Akshar-01" w:hAnsi="Nudi Akshar-01" w:cs="Times New Roman"/>
          <w:sz w:val="28"/>
          <w:szCs w:val="28"/>
        </w:rPr>
        <w:t xml:space="preserve"> </w:t>
      </w:r>
      <w:r w:rsidR="00795004" w:rsidRPr="00291CED">
        <w:rPr>
          <w:rFonts w:ascii="Nudi Akshar-01" w:hAnsi="Nudi Akshar-01" w:cs="Times New Roman"/>
          <w:sz w:val="28"/>
          <w:szCs w:val="28"/>
        </w:rPr>
        <w:t>¥ÀÆtðªÁV F AiÉÆÃd£ÉAiÀÄ°èAiÉÄÃ vÉÆqÀVPÉÆ¼ÀÄîªÀ, PÀÄ±À® EAf¤AiÀÄgï DVzÀÄÝ</w:t>
      </w:r>
      <w:r w:rsidRPr="00291CED">
        <w:rPr>
          <w:rFonts w:ascii="Nudi Akshar-01" w:hAnsi="Nudi Akshar-01" w:cs="Times New Roman"/>
          <w:sz w:val="28"/>
          <w:szCs w:val="28"/>
        </w:rPr>
        <w:t>, EªÀgÀ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£ÉÃªÀÄPÀ MAzÀÄ </w:t>
      </w:r>
      <w:r w:rsidRPr="00291CED">
        <w:rPr>
          <w:rFonts w:ascii="Nudi Akshar-01" w:hAnsi="Nudi Akshar-01" w:cs="Times New Roman"/>
          <w:sz w:val="28"/>
          <w:szCs w:val="28"/>
        </w:rPr>
        <w:t xml:space="preserve">ºÉÆgÀUÀÄwÛUÉAiÀÄ KeÉ¤ì 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ªÀÄÆ®PÀ </w:t>
      </w:r>
      <w:r w:rsidR="0089317B">
        <w:rPr>
          <w:rFonts w:ascii="Nudi Akshar-01" w:hAnsi="Nudi Akshar-01" w:cs="Times New Roman"/>
          <w:sz w:val="28"/>
          <w:szCs w:val="28"/>
        </w:rPr>
        <w:t xml:space="preserve">CxÀªÁ </w:t>
      </w:r>
      <w:r w:rsidR="00795004" w:rsidRPr="00291CED">
        <w:rPr>
          <w:rFonts w:ascii="Nudi Akshar-01" w:hAnsi="Nudi Akshar-01" w:cs="Times New Roman"/>
          <w:sz w:val="28"/>
          <w:szCs w:val="28"/>
        </w:rPr>
        <w:t>f¯Áè¢üPÁjUÀ¼ÀÄ ªÀiÁrPÉÆ¼ÀÄîªÀ M¥ÀàAzÀzÀ ªÉÄÃgÉV£À £ÉÃªÀÄPÀªÁVgÀÄvÀÛzÉ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</w:rPr>
        <w:t xml:space="preserve"> </w:t>
      </w:r>
    </w:p>
    <w:p w:rsidR="00795004" w:rsidRPr="00291CED" w:rsidRDefault="00795004" w:rsidP="00795004">
      <w:pPr>
        <w:spacing w:after="0" w:line="360" w:lineRule="auto"/>
        <w:ind w:left="993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lastRenderedPageBreak/>
        <w:t xml:space="preserve">EzÀjAzÀ </w:t>
      </w:r>
      <w:r w:rsidR="002F0CE3" w:rsidRPr="00291CED">
        <w:rPr>
          <w:rFonts w:ascii="Nudi Akshar-01" w:hAnsi="Nudi Akshar-01" w:cs="Times New Roman"/>
          <w:sz w:val="28"/>
          <w:szCs w:val="28"/>
          <w:lang w:val="en-US"/>
        </w:rPr>
        <w:t>Cl¯ïfÃ d£À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¸ÉßÃ</w:t>
      </w:r>
      <w:r w:rsidR="002F0CE3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»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PÉÃAzÀæUÀ¼À PÁAiÀÄð¨sÁgÁvÀäPÀ ¸ÀªÀÄ¸ÉåUÀ¼ÀÄ f¯Áè ªÀÄlÖzÀ°èAiÉÄÃ EvÀåxÀðªÁUÀÄªÀÅzÀ£ÀÄß RavÀ¥Àr¸ÀÄvÀÛzÉ</w:t>
      </w:r>
      <w:r w:rsidR="0089317B">
        <w:rPr>
          <w:rFonts w:ascii="Nudi Akshar-01" w:hAnsi="Nudi Akshar-01" w:cs="Times New Roman"/>
          <w:sz w:val="28"/>
          <w:szCs w:val="28"/>
          <w:lang w:val="en-US"/>
        </w:rPr>
        <w:t xml:space="preserve"> ºÁUÀÆ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dn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® ¸ÀªÀÄ¸ÉåUÀ¼À ¥ÀjºÁgÀªÀ£ÀÄß ªÀiÁvÀæ gÁdåªÀÄlÖzÀ°è PÀAqÀÄPÉÆ¼Àî¨ÉÃPÁUÀÄvÀÛzÉ. </w:t>
      </w:r>
    </w:p>
    <w:p w:rsidR="002F0CE3" w:rsidRPr="00291CED" w:rsidRDefault="002F0CE3" w:rsidP="00795004">
      <w:pPr>
        <w:spacing w:after="0" w:line="360" w:lineRule="auto"/>
        <w:ind w:left="993"/>
        <w:jc w:val="both"/>
        <w:rPr>
          <w:rFonts w:ascii="Nudi Akshar-01" w:hAnsi="Nudi Akshar-01" w:cs="Times New Roman"/>
          <w:sz w:val="28"/>
          <w:szCs w:val="28"/>
          <w:lang w:val="en-US"/>
        </w:rPr>
      </w:pPr>
    </w:p>
    <w:p w:rsidR="00795004" w:rsidRPr="00291CED" w:rsidRDefault="002F0CE3" w:rsidP="00795004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  <w:r w:rsidRPr="00291CED">
        <w:rPr>
          <w:rFonts w:ascii="Nudi Akshar-01" w:hAnsi="Nudi Akshar-01"/>
          <w:b/>
          <w:sz w:val="28"/>
          <w:szCs w:val="28"/>
        </w:rPr>
        <w:t>Cl¯ïfÃ</w:t>
      </w:r>
      <w:r w:rsidR="00795004" w:rsidRPr="00291CED">
        <w:rPr>
          <w:rFonts w:ascii="Nudi Akshar-01" w:hAnsi="Nudi Akshar-01"/>
          <w:b/>
          <w:sz w:val="28"/>
          <w:szCs w:val="28"/>
        </w:rPr>
        <w:t xml:space="preserve">d£À¸ÉßÃ» PÉÃAzÀæzÀ°è </w:t>
      </w:r>
    </w:p>
    <w:p w:rsidR="00795004" w:rsidRPr="00291CED" w:rsidRDefault="00795004" w:rsidP="00795004">
      <w:pPr>
        <w:pStyle w:val="ListParagraph"/>
        <w:spacing w:after="0" w:line="240" w:lineRule="auto"/>
        <w:jc w:val="both"/>
        <w:rPr>
          <w:rFonts w:ascii="Nudi Akshar-01" w:hAnsi="Nudi Akshar-01"/>
          <w:sz w:val="28"/>
          <w:szCs w:val="28"/>
        </w:rPr>
      </w:pPr>
    </w:p>
    <w:p w:rsidR="00795004" w:rsidRPr="00291CED" w:rsidRDefault="002F0CE3" w:rsidP="00795004">
      <w:pPr>
        <w:spacing w:after="0" w:line="360" w:lineRule="auto"/>
        <w:ind w:left="993"/>
        <w:jc w:val="both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¥Àæw Cl¯ïfÃ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="0089317B">
        <w:rPr>
          <w:rFonts w:ascii="Nudi Akshar-01" w:hAnsi="Nudi Akshar-01" w:cs="Times New Roman"/>
          <w:sz w:val="28"/>
          <w:szCs w:val="28"/>
        </w:rPr>
        <w:t>d£À</w:t>
      </w:r>
      <w:r w:rsidR="00795004" w:rsidRPr="00291CED">
        <w:rPr>
          <w:rFonts w:ascii="Nudi Akshar-01" w:hAnsi="Nudi Akshar-01" w:cs="Times New Roman"/>
          <w:sz w:val="28"/>
          <w:szCs w:val="28"/>
        </w:rPr>
        <w:t>¸ÉßÃ</w:t>
      </w:r>
      <w:r w:rsidR="0089317B">
        <w:rPr>
          <w:rFonts w:ascii="Nudi Akshar-01" w:hAnsi="Nudi Akshar-01" w:cs="Times New Roman"/>
          <w:sz w:val="28"/>
          <w:szCs w:val="28"/>
        </w:rPr>
        <w:t>»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PÉÃAzÀæzÀ°è </w:t>
      </w:r>
      <w:r w:rsidRPr="00291CED">
        <w:rPr>
          <w:rFonts w:ascii="Nudi Akshar-01" w:hAnsi="Nudi Akshar-01" w:cs="Times New Roman"/>
          <w:sz w:val="28"/>
          <w:szCs w:val="28"/>
        </w:rPr>
        <w:t>M§â G¥À</w:t>
      </w:r>
      <w:r w:rsidR="00795004" w:rsidRPr="00291CED">
        <w:rPr>
          <w:rFonts w:ascii="Nudi Akshar-01" w:hAnsi="Nudi Akshar-01" w:cs="Times New Roman"/>
          <w:sz w:val="28"/>
          <w:szCs w:val="28"/>
        </w:rPr>
        <w:t>vÀºÀ¹Ã¯ÁÝgï, «µÀAiÀÄ ¤ªÁðºÀPÀ ¹§âA¢, ªÀÄvÀÄÛ</w:t>
      </w:r>
      <w:r w:rsidRPr="00291CED">
        <w:rPr>
          <w:rFonts w:ascii="Nudi Akshar-01" w:hAnsi="Nudi Akshar-01" w:cs="Times New Roman"/>
          <w:sz w:val="28"/>
          <w:szCs w:val="28"/>
        </w:rPr>
        <w:t xml:space="preserve"> qÉmÁ JAnæ D¥ÀgÉÃlgïgÉÆA¢UÉ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«ÄÃ¸À®Ä ¹§âA¢AiÀÄAvÉ PÉ®¸À</w:t>
      </w:r>
      <w:r w:rsidRPr="00291CED">
        <w:rPr>
          <w:rFonts w:ascii="Nudi Akshar-01" w:hAnsi="Nudi Akshar-01" w:cs="Times New Roman"/>
          <w:sz w:val="28"/>
          <w:szCs w:val="28"/>
        </w:rPr>
        <w:t xml:space="preserve"> ªÀiÁqÀÄªÀ UÁæªÀÄ ¯ÉPÁÌ¢üPÁjUÀ¼ÀÄ ºÁUÀÆ </w:t>
      </w:r>
      <w:r w:rsidR="001B2D59" w:rsidRPr="00291CED">
        <w:rPr>
          <w:rFonts w:ascii="Nudi Akshar-01" w:hAnsi="Nudi Akshar-01" w:cs="Times New Roman"/>
          <w:sz w:val="28"/>
          <w:szCs w:val="28"/>
        </w:rPr>
        <w:t>PÀAzÁAiÀÄ ¤jÃPÀëPÀjgÀÄvÁÛgÉ.</w:t>
      </w:r>
      <w:proofErr w:type="gramEnd"/>
      <w:r w:rsidR="001B2D59"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</w:rPr>
        <w:t>EªÀgÉ®èjUÀÆ UÀtPÀ</w:t>
      </w:r>
      <w:r w:rsidR="003768FD" w:rsidRPr="00291CED">
        <w:rPr>
          <w:rFonts w:ascii="Nudi Akshar-01" w:hAnsi="Nudi Akshar-01" w:cs="Times New Roman"/>
          <w:sz w:val="28"/>
          <w:szCs w:val="28"/>
        </w:rPr>
        <w:t xml:space="preserve"> AiÀÄAvÀæzÀÀ §¼ÀPÉ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ªÀÄvÀÄÛ vÀAvÁæA±ÀzÀ PÀÄjvÀÄ vÀgÀ¨ÉÃw </w:t>
      </w:r>
      <w:r w:rsidR="003768FD" w:rsidRPr="00291CED">
        <w:rPr>
          <w:rFonts w:ascii="Nudi Akshar-01" w:hAnsi="Nudi Akshar-01" w:cs="Times New Roman"/>
          <w:sz w:val="28"/>
          <w:szCs w:val="28"/>
        </w:rPr>
        <w:t>¤ÃqÀ¯ÁV</w:t>
      </w:r>
      <w:r w:rsidR="00795004" w:rsidRPr="00291CED">
        <w:rPr>
          <w:rFonts w:ascii="Nudi Akshar-01" w:hAnsi="Nudi Akshar-01" w:cs="Times New Roman"/>
          <w:sz w:val="28"/>
          <w:szCs w:val="28"/>
        </w:rPr>
        <w:t>gÀÄvÀÛzÉ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</w:rPr>
        <w:t xml:space="preserve">  EzÀ£ÀÄß </w:t>
      </w:r>
      <w:r w:rsidR="003768FD" w:rsidRPr="00291CED">
        <w:rPr>
          <w:rFonts w:ascii="Nudi Akshar-01" w:hAnsi="Nudi Akshar-01" w:cs="Times New Roman"/>
          <w:sz w:val="28"/>
          <w:szCs w:val="28"/>
        </w:rPr>
        <w:t xml:space="preserve">»A¢£À </w:t>
      </w:r>
      <w:r w:rsidR="0089317B">
        <w:rPr>
          <w:rFonts w:ascii="Nudi Akshar-01" w:hAnsi="Nudi Akshar-01" w:cs="Times New Roman"/>
          <w:sz w:val="28"/>
          <w:szCs w:val="28"/>
        </w:rPr>
        <w:t xml:space="preserve">£ÉªÀÄä¢AiÀÄ PÀZÉÃjUÉ ºÉÆÃ°¹zÁUÀ </w:t>
      </w:r>
      <w:r w:rsidR="00795004" w:rsidRPr="00291CED">
        <w:rPr>
          <w:rFonts w:ascii="Nudi Akshar-01" w:hAnsi="Nudi Akshar-01" w:cs="Times New Roman"/>
          <w:sz w:val="28"/>
          <w:szCs w:val="28"/>
        </w:rPr>
        <w:t>C°è PÉÃªÀ® M§â SÁ¸ÀV ¤ªÁðºÀPÀjzÀÄÝ CªÀjUÉ AiÀiÁªÀ §UÉAiÀÄ vÀgÀ¨ÉÃwAiÀÄÆ EgÀÄwÛ°®è ºÁUÀÆ «ÄÃ¸À®Ä ¹§âA¢ EgÀÄwÛgÀ°®è JA§ÄzÀ£ÀÄß UÀªÀÄ¤¸À§ºÀÄzÁVzÉ.</w:t>
      </w:r>
      <w:r w:rsidR="0089317B">
        <w:rPr>
          <w:rFonts w:ascii="Nudi Akshar-01" w:hAnsi="Nudi Akshar-01" w:cs="Times New Roman"/>
          <w:sz w:val="28"/>
          <w:szCs w:val="28"/>
        </w:rPr>
        <w:t xml:space="preserve">£À 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£ÉªÀÄä¢ AiÉÆÃd£ÉAiÀÄ°è zÀÆgÀ¸ÀA¥ÀPÀðPÉÃAzÀæUÀ¼ÀÄ SÁ¸ÀV </w:t>
      </w:r>
      <w:r w:rsidR="003768FD" w:rsidRPr="00291CED">
        <w:rPr>
          <w:rFonts w:ascii="Nudi Akshar-01" w:hAnsi="Nudi Akshar-01" w:cs="Times New Roman"/>
          <w:sz w:val="28"/>
          <w:szCs w:val="28"/>
        </w:rPr>
        <w:t>KeÉ¤ìAiÀÄªÀgÀÄ £ÉÃ«Ä¹zÀ D¥ÀgÉÃlgïUÀ½AzÀ¯ÉÃ</w:t>
      </w:r>
      <w:r w:rsidR="0089317B">
        <w:rPr>
          <w:rFonts w:ascii="Nudi Akshar-01" w:hAnsi="Nudi Akshar-01" w:cs="Times New Roman"/>
          <w:sz w:val="28"/>
          <w:szCs w:val="28"/>
        </w:rPr>
        <w:t xml:space="preserve"> ¥ÀÆtðªÁV ¤ªÀð»¸À®àqÀÄwÛzÀÝªÀÅ ºÁUÀÆ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PÉÃAzÀæUÀ¼À PÁAiÀÄð¨sÁgÀUÀ¼ÀÄ CªÀgÀ ºÁdjAiÀÄ£ÀÄß CªÀ®A©¹gÀÄwÛvÀÄÛ. 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ºÉÆ¸À ªÀåªÀ¸ÉÜAiÀÄ°è </w:t>
      </w:r>
      <w:r w:rsidR="003768FD" w:rsidRPr="00291CED">
        <w:rPr>
          <w:rFonts w:ascii="Nudi Akshar-01" w:hAnsi="Nudi Akshar-01" w:cs="Times New Roman"/>
          <w:sz w:val="28"/>
          <w:szCs w:val="28"/>
          <w:lang w:val="en-US"/>
        </w:rPr>
        <w:t>qÉmÁ JAnæ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¹§âA¢AiÀÄ£ÀÄß ªÀiÁ£ÀªÀ ¸ÀA¥À£ÀÆä® MzÀV¸ÀÄªÀ MAzÀÄ ºÉÆgÀUÀÄwÛUÉ DzsÁgÀzÀ </w:t>
      </w:r>
      <w:r w:rsidR="003768FD" w:rsidRPr="00291CED">
        <w:rPr>
          <w:rFonts w:ascii="Nudi Akshar-01" w:hAnsi="Nudi Akshar-01" w:cs="Times New Roman"/>
          <w:sz w:val="28"/>
          <w:szCs w:val="28"/>
          <w:lang w:val="en-US"/>
        </w:rPr>
        <w:t>KeÉ¤ì¬Ä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AzÀ £ÉÃªÀÄPÀ ªÀiÁrPÉÆ¼Àî¯ÁUÀÄªÀÅzÀÄ. ºÁUÀÆ F £ÉÃªÀÄPÀ ¸ÀA¥ÀÆtðªÁV f¯Áè ªÀÄlÖzÀ°è f¯Áè¢üPÁjUÀ¼À ¤AiÀÄAvÀætzÀ°è EgÀÄvÀÛzÉ.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F ¹§âA¢ PÉÃAzÀæzÀ «µÀAiÀÄ ¤ªÁðºÀPÀ ¹§âA¢ ºÁUÀÆ G¥À</w:t>
      </w:r>
      <w:r w:rsidR="0089317B">
        <w:rPr>
          <w:rFonts w:ascii="Nudi Akshar-01" w:hAnsi="Nudi Akshar-01" w:cs="Times New Roman"/>
          <w:sz w:val="28"/>
          <w:szCs w:val="28"/>
          <w:lang w:val="en-US"/>
        </w:rPr>
        <w:t xml:space="preserve">vÀºÀ¹Ã¯ÁÝgï CªÀgÀ 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£ÉÃv</w:t>
      </w:r>
      <w:r w:rsidR="0089317B">
        <w:rPr>
          <w:rFonts w:ascii="Nudi Akshar-01" w:hAnsi="Nudi Akshar-01" w:cs="Times New Roman"/>
          <w:sz w:val="28"/>
          <w:szCs w:val="28"/>
          <w:lang w:val="en-US"/>
        </w:rPr>
        <w:t>ÀÈvÀézÀ°è PÁAiÀÄð ¤ªÀð»¸ÀÄvÁÛgÉ,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eÉÆvÉUÉ UÀjµÀ× ¨ÉÃrPÉ EgÀÄªÀ ¸ÀªÀÄAiÀÄzÀ°è §¼À¹PÉÆ¼Àî®Ä ±ÉÃ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ºÀvÀÛgÀµÀÄÖ vÀgÀ¨ÉÃw ¥ÀqÉ¢gÀÄªÀ </w:t>
      </w:r>
      <w:r w:rsidR="003768FD" w:rsidRPr="00291CED">
        <w:rPr>
          <w:rFonts w:ascii="Nudi Akshar-01" w:hAnsi="Nudi Akshar-01" w:cs="Times New Roman"/>
          <w:sz w:val="28"/>
          <w:szCs w:val="28"/>
          <w:lang w:val="en-US"/>
        </w:rPr>
        <w:t>D¥ÀgÉÃlgïUÀ¼À£ÀÄß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f¯Áè PÉÃAzÀæzÀ°è «ÄÃ¸À®Ä ¹§âA¢</w:t>
      </w:r>
      <w:r w:rsidR="003768FD" w:rsidRPr="00291CED">
        <w:rPr>
          <w:rFonts w:ascii="Nudi Akshar-01" w:hAnsi="Nudi Akshar-01" w:cs="Times New Roman"/>
          <w:sz w:val="28"/>
          <w:szCs w:val="28"/>
          <w:lang w:val="en-US"/>
        </w:rPr>
        <w:t>AiÀÄ gÀÆ¥ÀzÀ°è Ej¹PÉÆ¼Àî®Ä CªÀPÁ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±ÀªÀ£ÀÆß ªÀiÁqÀ¯ÁVzÉ. </w:t>
      </w:r>
    </w:p>
    <w:p w:rsidR="00795004" w:rsidRPr="00291CED" w:rsidRDefault="00795004" w:rsidP="00795004">
      <w:pPr>
        <w:pStyle w:val="ListParagraph"/>
        <w:spacing w:after="0" w:line="360" w:lineRule="auto"/>
        <w:ind w:left="1353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pStyle w:val="ListParagraph"/>
        <w:spacing w:after="0" w:line="360" w:lineRule="auto"/>
        <w:ind w:left="851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C£ÀÄ¸ÁÜ¦vÀªÁVgÀÄªÀ 777 </w:t>
      </w:r>
      <w:r w:rsidR="002F0CE3" w:rsidRPr="00291CED">
        <w:rPr>
          <w:rFonts w:ascii="Nudi Akshar-01" w:hAnsi="Nudi Akshar-01" w:cs="Times New Roman"/>
          <w:sz w:val="28"/>
          <w:szCs w:val="28"/>
        </w:rPr>
        <w:t>Cl¯ïfÃ</w:t>
      </w:r>
      <w:r w:rsidRPr="00291CED">
        <w:rPr>
          <w:rFonts w:ascii="Nudi Akshar-01" w:hAnsi="Nudi Akshar-01" w:cs="Times New Roman"/>
          <w:sz w:val="28"/>
          <w:szCs w:val="28"/>
        </w:rPr>
        <w:t xml:space="preserve">d£À¸ÉßÃ» PÉÃAzÀæUÀ¼À°è 176 PÉÃAzÀæUÀ¼ÀÄ vÁ®ÆèPÀÄ </w:t>
      </w:r>
      <w:r w:rsidR="003768FD" w:rsidRPr="00291CED">
        <w:rPr>
          <w:rFonts w:ascii="Nudi Akshar-01" w:hAnsi="Nudi Akshar-01" w:cs="Times New Roman"/>
          <w:sz w:val="28"/>
          <w:szCs w:val="28"/>
        </w:rPr>
        <w:t xml:space="preserve">PÉÃAzÀæ </w:t>
      </w:r>
      <w:r w:rsidRPr="00291CED">
        <w:rPr>
          <w:rFonts w:ascii="Nudi Akshar-01" w:hAnsi="Nudi Akshar-01" w:cs="Times New Roman"/>
          <w:sz w:val="28"/>
          <w:szCs w:val="28"/>
        </w:rPr>
        <w:t xml:space="preserve">¸ÀÜ¼ÀUÀ¼À°è, 329 PÉÃAzsÀæUÀ¼ÀÄ </w:t>
      </w:r>
      <w:r w:rsidR="003768FD" w:rsidRPr="00291CED">
        <w:rPr>
          <w:rFonts w:ascii="Nudi Akshar-01" w:hAnsi="Nudi Akshar-01" w:cs="Times New Roman"/>
          <w:sz w:val="28"/>
          <w:szCs w:val="28"/>
        </w:rPr>
        <w:t xml:space="preserve">FUÁUÀ¯ÉÃ C¹ÛvÀézÀ°èzÀÝ </w:t>
      </w:r>
      <w:r w:rsidRPr="00291CED">
        <w:rPr>
          <w:rFonts w:ascii="Nudi Akshar-01" w:hAnsi="Nudi Akshar-01" w:cs="Times New Roman"/>
          <w:sz w:val="28"/>
          <w:szCs w:val="28"/>
        </w:rPr>
        <w:t xml:space="preserve">£ÁqÀPÀZÉÃjUÀ¼À°è </w:t>
      </w:r>
      <w:r w:rsidR="003768FD" w:rsidRPr="00291CED">
        <w:rPr>
          <w:rFonts w:ascii="Nudi Akshar-01" w:hAnsi="Nudi Akshar-01" w:cs="Times New Roman"/>
          <w:sz w:val="28"/>
          <w:szCs w:val="28"/>
        </w:rPr>
        <w:t xml:space="preserve">ºÁUÀÆ EzÀgÉÆA¢UÉ </w:t>
      </w:r>
      <w:r w:rsidRPr="00291CED">
        <w:rPr>
          <w:rFonts w:ascii="Nudi Akshar-01" w:hAnsi="Nudi Akshar-01" w:cs="Times New Roman"/>
          <w:sz w:val="28"/>
          <w:szCs w:val="28"/>
        </w:rPr>
        <w:t>ºÉÆ¸ÀzÁV 272 £ÁqÀPÀZÉÃjUÀ¼À£ÀÄß ¥ÁægÀA©ü¸À¯ÁVzÉ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F 272 PÀZÉÃjUÀ½UÉ G¥À vÀºÀ¹Ã¯ÁÝgï ªÀÄvÀÄÛ UÁæªÀÄ¯ÉPÁÌ¢üPÁj ºÀÄzÉÝUÀ¼À£ÀÄß ¸ÀÈf¹</w:t>
      </w:r>
      <w:r w:rsidR="003768FD" w:rsidRPr="00291CED">
        <w:rPr>
          <w:rFonts w:ascii="Nudi Akshar-01" w:hAnsi="Nudi Akshar-01" w:cs="Times New Roman"/>
          <w:sz w:val="28"/>
          <w:szCs w:val="28"/>
        </w:rPr>
        <w:t>,</w:t>
      </w:r>
      <w:r w:rsidRPr="00291CED">
        <w:rPr>
          <w:rFonts w:ascii="Nudi Akshar-01" w:hAnsi="Nudi Akshar-01" w:cs="Times New Roman"/>
          <w:sz w:val="28"/>
          <w:szCs w:val="28"/>
        </w:rPr>
        <w:t xml:space="preserve"> J¯Áè 777 PÉÃAzÀæUÀ¼À°èAiÀÄÆ ¹§âA¢ ªÀåªÀ¸ÉÜ ªÀiÁ</w:t>
      </w:r>
      <w:r w:rsidR="003768FD" w:rsidRPr="00291CED">
        <w:rPr>
          <w:rFonts w:ascii="Nudi Akshar-01" w:hAnsi="Nudi Akshar-01" w:cs="Times New Roman"/>
          <w:sz w:val="28"/>
          <w:szCs w:val="28"/>
        </w:rPr>
        <w:t>qÀ¯ÁV</w:t>
      </w:r>
      <w:r w:rsidRPr="00291CED">
        <w:rPr>
          <w:rFonts w:ascii="Nudi Akshar-01" w:hAnsi="Nudi Akshar-01" w:cs="Times New Roman"/>
          <w:sz w:val="28"/>
          <w:szCs w:val="28"/>
        </w:rPr>
        <w:t>zÉ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</w:p>
    <w:p w:rsidR="00795004" w:rsidRPr="00291CED" w:rsidRDefault="00795004" w:rsidP="00795004">
      <w:pPr>
        <w:spacing w:after="0" w:line="240" w:lineRule="auto"/>
        <w:ind w:left="131" w:firstLine="720"/>
        <w:jc w:val="both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131" w:firstLine="720"/>
        <w:jc w:val="both"/>
        <w:rPr>
          <w:rFonts w:ascii="Nudi Akshar-01" w:hAnsi="Nudi Akshar-01"/>
          <w:b/>
          <w:sz w:val="28"/>
          <w:szCs w:val="28"/>
        </w:rPr>
      </w:pPr>
      <w:r w:rsidRPr="00291CED">
        <w:rPr>
          <w:rFonts w:ascii="Nudi Akshar-01" w:hAnsi="Nudi Akshar-01"/>
          <w:b/>
          <w:sz w:val="28"/>
          <w:szCs w:val="28"/>
        </w:rPr>
        <w:t>ªÀÄÄAUÀmÉÖ PÀZÉÃj</w:t>
      </w:r>
      <w:r w:rsidR="003768FD" w:rsidRPr="00291CED">
        <w:rPr>
          <w:rFonts w:ascii="Nudi Akshar-01" w:hAnsi="Nudi Akshar-01"/>
          <w:b/>
          <w:sz w:val="28"/>
          <w:szCs w:val="28"/>
        </w:rPr>
        <w:t xml:space="preserve"> (¥sÀæAmï D¦üÃ¸ï)</w:t>
      </w:r>
    </w:p>
    <w:p w:rsidR="00795004" w:rsidRPr="00291CED" w:rsidRDefault="003768FD" w:rsidP="0089317B">
      <w:pPr>
        <w:pStyle w:val="ListParagraph"/>
        <w:spacing w:after="0" w:line="360" w:lineRule="auto"/>
        <w:ind w:left="1353"/>
        <w:jc w:val="both"/>
        <w:rPr>
          <w:rFonts w:ascii="Nudi Akshar-01" w:hAnsi="Nudi Akshar-01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¸ÁªÀiÁ£ÀåªÁV ¥Àæw £Á</w:t>
      </w:r>
      <w:r w:rsidR="00795004" w:rsidRPr="00291CED">
        <w:rPr>
          <w:rFonts w:ascii="Nudi Akshar-01" w:hAnsi="Nudi Akshar-01" w:cs="Times New Roman"/>
          <w:sz w:val="28"/>
          <w:szCs w:val="28"/>
        </w:rPr>
        <w:t>qÀPÀZÉÃjAiÀÄ°è ¢£ÀA¥Àæw £ÀÆgÀjAzÀ £ÀÆgÉÊªÀvÀÄÛ CfðUÀ¼À£ÀÄß ¹éÃPÀj¸ÀÄªÀ ¸ÁªÀÄxÀåð</w:t>
      </w:r>
      <w:r w:rsidRPr="00291CED">
        <w:rPr>
          <w:rFonts w:ascii="Nudi Akshar-01" w:hAnsi="Nudi Akshar-01" w:cs="Times New Roman"/>
          <w:sz w:val="28"/>
          <w:szCs w:val="28"/>
        </w:rPr>
        <w:t>«gÀÄvÀÛzÉ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</w:rPr>
        <w:t xml:space="preserve">MAzÀÄ ªÉÃ¼É ¸ÀvÀvÀªÁV F ¸ÀASÉåAiÀÄ£ÀÄß «ÄÃj CfðUÀ¼ÀÄ §AzÀgÉ </w:t>
      </w:r>
      <w:r w:rsidR="00795004" w:rsidRPr="00291CED">
        <w:rPr>
          <w:rFonts w:ascii="Nudi Akshar-01" w:hAnsi="Nudi Akshar-01" w:cs="Times New Roman"/>
          <w:sz w:val="28"/>
          <w:szCs w:val="28"/>
        </w:rPr>
        <w:lastRenderedPageBreak/>
        <w:t xml:space="preserve">¸ÁªÀðd¤PÀgÀÄ PÁAiÀÄÄªÀÅzÀ£ÀÄß vÀ¦à¸À®Ä ºÉZÀÄÑªÀj </w:t>
      </w:r>
      <w:r w:rsidRPr="00291CED">
        <w:rPr>
          <w:rFonts w:ascii="Nudi Akshar-01" w:hAnsi="Nudi Akshar-01" w:cs="Times New Roman"/>
          <w:sz w:val="28"/>
          <w:szCs w:val="28"/>
        </w:rPr>
        <w:t xml:space="preserve">¯ÁV£ï£ÉÆA¢UÉ qÉmÁ JAnæ D¥ÀgÉÃlgï, 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MAzÀÄ UÀtPÀ </w:t>
      </w:r>
      <w:r w:rsidRPr="00291CED">
        <w:rPr>
          <w:rFonts w:ascii="Nudi Akshar-01" w:hAnsi="Nudi Akshar-01" w:cs="Times New Roman"/>
          <w:sz w:val="28"/>
          <w:szCs w:val="28"/>
        </w:rPr>
        <w:t xml:space="preserve">AiÀÄAvÀæ </w:t>
      </w:r>
      <w:r w:rsidR="00795004" w:rsidRPr="00291CED">
        <w:rPr>
          <w:rFonts w:ascii="Nudi Akshar-01" w:hAnsi="Nudi Akshar-01" w:cs="Times New Roman"/>
          <w:sz w:val="28"/>
          <w:szCs w:val="28"/>
        </w:rPr>
        <w:t>ªÀÄvÀÄÛ MAzÀÄ</w:t>
      </w:r>
      <w:r w:rsidRPr="00291CED">
        <w:rPr>
          <w:rFonts w:ascii="Nudi Akshar-01" w:hAnsi="Nudi Akshar-01" w:cs="Times New Roman"/>
          <w:sz w:val="28"/>
          <w:szCs w:val="28"/>
        </w:rPr>
        <w:t xml:space="preserve"> ªÀÄÄzÀæPÀªÀ£ÀÄß ªÀÄAdÆgÀÄ ªÀiÁqÀ¯ÁUÀÄvÀÛzÉ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="00795004" w:rsidRPr="00291CED">
        <w:rPr>
          <w:rFonts w:ascii="Nudi Akshar-01" w:hAnsi="Nudi Akshar-01"/>
          <w:sz w:val="28"/>
          <w:szCs w:val="28"/>
        </w:rPr>
        <w:t xml:space="preserve">   </w:t>
      </w:r>
      <w:proofErr w:type="gramStart"/>
      <w:r w:rsidR="00795004" w:rsidRPr="00291CED">
        <w:rPr>
          <w:rFonts w:ascii="Nudi Akshar-01" w:hAnsi="Nudi Akshar-01"/>
          <w:sz w:val="28"/>
          <w:szCs w:val="28"/>
        </w:rPr>
        <w:t xml:space="preserve">f¯Áè¢üPÁjUÀ½AzÀ, DAiÀiÁ PÉÃAzÀæUÀ¼À°è M¼À§gÀÄªÀ CfðUÀ¼À </w:t>
      </w:r>
      <w:r w:rsidRPr="00291CED">
        <w:rPr>
          <w:rFonts w:ascii="Nudi Akshar-01" w:hAnsi="Nudi Akshar-01"/>
          <w:sz w:val="28"/>
          <w:szCs w:val="28"/>
        </w:rPr>
        <w:t xml:space="preserve">¸ÀgÁ¸Àj ¸ÀASÉåUÀ¼ÉÆA¢UÉ </w:t>
      </w:r>
      <w:r w:rsidR="00795004" w:rsidRPr="00291CED">
        <w:rPr>
          <w:rFonts w:ascii="Nudi Akshar-01" w:hAnsi="Nudi Akshar-01"/>
          <w:sz w:val="28"/>
          <w:szCs w:val="28"/>
        </w:rPr>
        <w:t xml:space="preserve">¨ÉÃrPÉ §AzÁUÀ </w:t>
      </w:r>
      <w:r w:rsidRPr="00291CED">
        <w:rPr>
          <w:rFonts w:ascii="Nudi Akshar-01" w:hAnsi="Nudi Akshar-01"/>
          <w:sz w:val="28"/>
          <w:szCs w:val="28"/>
        </w:rPr>
        <w:t>CUÀvÀåªÁzÀ</w:t>
      </w:r>
      <w:r w:rsidR="00795004" w:rsidRPr="00291CED">
        <w:rPr>
          <w:rFonts w:ascii="Nudi Akshar-01" w:hAnsi="Nudi Akshar-01"/>
          <w:sz w:val="28"/>
          <w:szCs w:val="28"/>
        </w:rPr>
        <w:t xml:space="preserve"> ªÀÄÆ®</w:t>
      </w:r>
      <w:r w:rsidRPr="00291CED">
        <w:rPr>
          <w:rFonts w:ascii="Nudi Akshar-01" w:hAnsi="Nudi Akshar-01"/>
          <w:sz w:val="28"/>
          <w:szCs w:val="28"/>
        </w:rPr>
        <w:t>¨sÀÆvÀ</w:t>
      </w:r>
      <w:r w:rsidR="00795004" w:rsidRPr="00291CED">
        <w:rPr>
          <w:rFonts w:ascii="Nudi Akshar-01" w:hAnsi="Nudi Akshar-01"/>
          <w:sz w:val="28"/>
          <w:szCs w:val="28"/>
        </w:rPr>
        <w:t xml:space="preserve"> ¸Ë®¨sÀå ªÀÄvÀÄÛ ºÉaÑ£À ¹§âA¢UÉ vÀAvÁæA±ÀzÀ°è ¥ÀæªÉÃ±À ¤ÃrPÉAiÀÄ£ÀÄß ¤zÉÃð±À£Á®AiÀÄ MzÀV¸ÀÄvÀÛzÉ.</w:t>
      </w:r>
      <w:proofErr w:type="gramEnd"/>
      <w:r w:rsidR="00795004" w:rsidRPr="00291CED">
        <w:rPr>
          <w:rFonts w:ascii="Nudi Akshar-01" w:hAnsi="Nudi Akshar-01"/>
          <w:sz w:val="28"/>
          <w:szCs w:val="28"/>
        </w:rPr>
        <w:t xml:space="preserve"> </w:t>
      </w:r>
    </w:p>
    <w:p w:rsidR="00795004" w:rsidRPr="00291CED" w:rsidRDefault="00795004" w:rsidP="00795004">
      <w:pPr>
        <w:spacing w:after="0" w:line="360" w:lineRule="auto"/>
        <w:ind w:left="1276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>AiÀÄAvÁæA±À</w:t>
      </w:r>
    </w:p>
    <w:p w:rsidR="00795004" w:rsidRPr="00291CED" w:rsidRDefault="00795004" w:rsidP="00795004">
      <w:pPr>
        <w:pStyle w:val="ListParagraph"/>
        <w:spacing w:after="0" w:line="360" w:lineRule="auto"/>
        <w:ind w:left="851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   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¥Àæw ºÉZÀÄÑªÀj ªÀÄÄAUÀmÉÖ PÀZÉÃjUÉ MAzÀÄ UÀtPÀ</w:t>
      </w:r>
      <w:r w:rsidR="003768FD" w:rsidRPr="00291CED">
        <w:rPr>
          <w:rFonts w:ascii="Nudi Akshar-01" w:hAnsi="Nudi Akshar-01" w:cs="Times New Roman"/>
          <w:sz w:val="28"/>
          <w:szCs w:val="28"/>
        </w:rPr>
        <w:t xml:space="preserve"> AiÀÄAvÀæ</w:t>
      </w:r>
      <w:r w:rsidRPr="00291CED">
        <w:rPr>
          <w:rFonts w:ascii="Nudi Akshar-01" w:hAnsi="Nudi Akshar-01" w:cs="Times New Roman"/>
          <w:sz w:val="28"/>
          <w:szCs w:val="28"/>
        </w:rPr>
        <w:t>, MAzÀÄ ªÀÄÄzÀæt</w:t>
      </w:r>
      <w:r w:rsidR="003768FD" w:rsidRPr="00291CED">
        <w:rPr>
          <w:rFonts w:ascii="Nudi Akshar-01" w:hAnsi="Nudi Akshar-01" w:cs="Times New Roman"/>
          <w:sz w:val="28"/>
          <w:szCs w:val="28"/>
        </w:rPr>
        <w:t xml:space="preserve"> AiÀÄAvÀæ</w:t>
      </w:r>
      <w:r w:rsidRPr="00291CED">
        <w:rPr>
          <w:rFonts w:ascii="Nudi Akshar-01" w:hAnsi="Nudi Akshar-01" w:cs="Times New Roman"/>
          <w:sz w:val="28"/>
          <w:szCs w:val="28"/>
        </w:rPr>
        <w:t xml:space="preserve">, MAzÀÄ eÁ®PÁåªÉÄgÁ, MAzÀÄ eÉÊ«PÀ ªÀiÁ¥À£À ¸ÁzsÀ£À ªÀÄvÀÄÛ MAzÀÄ Q¯ÉÆÃªÁåmï ¤gÀAvÀgÀ «zÀÄåvï ¥ÀÆgÉÊPÉAiÀÄ WÀlPÀUÀ¼À£ÀÄß </w:t>
      </w:r>
      <w:r w:rsidR="007271EE" w:rsidRPr="00291CED">
        <w:rPr>
          <w:rFonts w:ascii="Nudi Akshar-01" w:hAnsi="Nudi Akshar-01" w:cs="Times New Roman"/>
          <w:sz w:val="28"/>
          <w:szCs w:val="28"/>
        </w:rPr>
        <w:t xml:space="preserve">(AiÀÄÄ¦J¸ï) </w:t>
      </w:r>
      <w:r w:rsidRPr="00291CED">
        <w:rPr>
          <w:rFonts w:ascii="Nudi Akshar-01" w:hAnsi="Nudi Akshar-01" w:cs="Times New Roman"/>
          <w:sz w:val="28"/>
          <w:szCs w:val="28"/>
        </w:rPr>
        <w:t>MzÀV¸À¯ÁVzÉ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</w:p>
    <w:p w:rsidR="003768FD" w:rsidRPr="00291CED" w:rsidRDefault="003768FD" w:rsidP="00795004">
      <w:pPr>
        <w:pStyle w:val="ListParagraph"/>
        <w:spacing w:after="0" w:line="360" w:lineRule="auto"/>
        <w:ind w:left="851"/>
        <w:jc w:val="both"/>
        <w:rPr>
          <w:rFonts w:ascii="Nudi Akshar-01" w:hAnsi="Nudi Akshar-01" w:cs="Times New Roman"/>
          <w:sz w:val="28"/>
          <w:szCs w:val="28"/>
        </w:rPr>
      </w:pPr>
    </w:p>
    <w:p w:rsidR="003768FD" w:rsidRPr="00291CED" w:rsidRDefault="003768FD" w:rsidP="00795004">
      <w:pPr>
        <w:pStyle w:val="ListParagraph"/>
        <w:spacing w:after="0" w:line="360" w:lineRule="auto"/>
        <w:ind w:left="851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jc w:val="both"/>
        <w:rPr>
          <w:rFonts w:ascii="Nudi Akshar-01" w:hAnsi="Nudi Akshar-01"/>
          <w:b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bCs/>
          <w:sz w:val="28"/>
          <w:szCs w:val="28"/>
        </w:rPr>
        <w:t xml:space="preserve">    C¢üPÁgÀ </w:t>
      </w:r>
      <w:r w:rsidR="003768FD" w:rsidRPr="00291CED">
        <w:rPr>
          <w:rFonts w:ascii="Nudi Akshar-01" w:hAnsi="Nudi Akshar-01"/>
          <w:b/>
          <w:bCs/>
          <w:sz w:val="28"/>
          <w:szCs w:val="28"/>
        </w:rPr>
        <w:t>¥ÀævÁåAiÉÆÃd£É</w:t>
      </w:r>
    </w:p>
    <w:p w:rsidR="00795004" w:rsidRPr="00291CED" w:rsidRDefault="00795004" w:rsidP="00795004">
      <w:pPr>
        <w:pStyle w:val="ListParagraph"/>
        <w:spacing w:after="0" w:line="360" w:lineRule="auto"/>
        <w:ind w:left="1353"/>
        <w:jc w:val="both"/>
        <w:rPr>
          <w:rFonts w:ascii="Nudi Akshar-01" w:hAnsi="Nudi Akshar-0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vÀº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>À¹Ã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¯ÁÝgÀjUÉ ªÀiÁvÀæ «ÄÃ¸À¯ÁVzÀÝ ¥ÀæªÀiÁt ¥ÀvÀæ ¤ÃrPÉAiÀÄ C¢üPÁgÀªÀ£ÀÄß FUÀ G¥ÀvÀºÀ¹Ã¯ÁÝgÀgÀÄUÀ½UÉ </w:t>
      </w:r>
      <w:r w:rsidR="003768FD" w:rsidRPr="00291CED">
        <w:rPr>
          <w:rFonts w:ascii="Nudi Akshar-01" w:hAnsi="Nudi Akshar-01"/>
          <w:sz w:val="28"/>
          <w:szCs w:val="28"/>
          <w:lang w:val="en-US"/>
        </w:rPr>
        <w:t>¥ÀævÁåAiÉÆÃf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¸À¯ÁVzÉ.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ªÀÄÄAa£À ªÀåªÀ¸ÉÜAiÀÄ°è CfðUÀ¼À£ÀÄß vÁ®ÆèPÀÄ PÀZÉÃjUÀ½UÉ PÀ¼ÀÄ»¹</w:t>
      </w:r>
      <w:r w:rsidR="0089317B">
        <w:rPr>
          <w:rFonts w:ascii="Nudi Akshar-01" w:hAnsi="Nudi Akshar-01"/>
          <w:sz w:val="28"/>
          <w:szCs w:val="28"/>
          <w:lang w:val="en-US"/>
        </w:rPr>
        <w:t>,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C°è£À J®è </w:t>
      </w:r>
      <w:r w:rsidR="0089317B">
        <w:rPr>
          <w:rFonts w:ascii="Nudi Akshar-01" w:hAnsi="Nudi Akshar-01"/>
          <w:sz w:val="28"/>
          <w:szCs w:val="28"/>
          <w:lang w:val="en-US"/>
        </w:rPr>
        <w:t>¥ÀæQæAiÉÄUÀ¼ÀÄ</w:t>
      </w:r>
      <w:r w:rsidR="00D6527C">
        <w:rPr>
          <w:rFonts w:ascii="Nudi Akshar-01" w:hAnsi="Nudi Akshar-01"/>
          <w:sz w:val="28"/>
          <w:szCs w:val="28"/>
          <w:lang w:val="en-US"/>
        </w:rPr>
        <w:t xml:space="preserve"> ªÀÄÄVzÀ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£ÀAvÀgÀ vÀºÀ¹Ã¯ÁÝgÀgÀÄ ¸À» ªÀiÁqÀÄwÛzÀÝgÀÄ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vÁ®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>ÆèPÀÄ PÀZÉÃjUÀ¼À PÁAiÀÄð¨ÁºÀÄ¼Àå¢AzÀ F ¥ÀæQæAiÉÄ</w:t>
      </w:r>
      <w:r w:rsidR="007271EE"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sz w:val="28"/>
          <w:szCs w:val="28"/>
        </w:rPr>
        <w:t xml:space="preserve"> ¸ÁªÀÄ£ÀåªÁV ¤zsÁ£ÀªÁUÀÄwÛ</w:t>
      </w:r>
      <w:r w:rsidR="007271EE" w:rsidRPr="00291CED">
        <w:rPr>
          <w:rFonts w:ascii="Nudi Akshar-01" w:hAnsi="Nudi Akshar-01" w:cs="Times New Roman"/>
          <w:sz w:val="28"/>
          <w:szCs w:val="28"/>
        </w:rPr>
        <w:t xml:space="preserve">vÀÄÛ. </w:t>
      </w:r>
    </w:p>
    <w:p w:rsidR="00795004" w:rsidRPr="00291CED" w:rsidRDefault="00795004" w:rsidP="00795004">
      <w:pPr>
        <w:pStyle w:val="ListParagraph"/>
        <w:spacing w:after="0" w:line="360" w:lineRule="auto"/>
        <w:ind w:left="1353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FUÀ</w:t>
      </w:r>
      <w:r w:rsidR="00D6527C">
        <w:rPr>
          <w:rFonts w:ascii="Nudi Akshar-01" w:hAnsi="Nudi Akshar-01" w:cs="Times New Roman"/>
          <w:sz w:val="28"/>
          <w:szCs w:val="28"/>
        </w:rPr>
        <w:t xml:space="preserve"> </w:t>
      </w:r>
      <w:r w:rsidR="002F0CE3" w:rsidRPr="00291CED">
        <w:rPr>
          <w:rFonts w:ascii="Nudi Akshar-01" w:hAnsi="Nudi Akshar-01" w:cs="Times New Roman"/>
          <w:sz w:val="28"/>
          <w:szCs w:val="28"/>
        </w:rPr>
        <w:t>Cl¯ïfÃ</w:t>
      </w:r>
      <w:r w:rsidRPr="00291CED">
        <w:rPr>
          <w:rFonts w:ascii="Nudi Akshar-01" w:hAnsi="Nudi Akshar-01" w:cs="Times New Roman"/>
          <w:sz w:val="28"/>
          <w:szCs w:val="28"/>
        </w:rPr>
        <w:t xml:space="preserve">d£À¸ÉßÃ» PÉÃAzÀæUÀ¼À°è G¥ÀvÀºÀ¹Ã¯ÁÝgÀjUÉ C¢üPÁgÀ </w:t>
      </w:r>
      <w:r w:rsidR="007271EE" w:rsidRPr="00291CED">
        <w:rPr>
          <w:rFonts w:ascii="Nudi Akshar-01" w:hAnsi="Nudi Akshar-01" w:cs="Times New Roman"/>
          <w:sz w:val="28"/>
          <w:szCs w:val="28"/>
        </w:rPr>
        <w:t>¥ÀævÁå</w:t>
      </w:r>
      <w:r w:rsidRPr="00291CED">
        <w:rPr>
          <w:rFonts w:ascii="Nudi Akshar-01" w:hAnsi="Nudi Akshar-01" w:cs="Times New Roman"/>
          <w:sz w:val="28"/>
          <w:szCs w:val="28"/>
        </w:rPr>
        <w:t>AiÉÆÃd£ÉAiÀiÁVgÀ</w:t>
      </w:r>
      <w:r w:rsidR="007271EE" w:rsidRPr="00291CED">
        <w:rPr>
          <w:rFonts w:ascii="Nudi Akshar-01" w:hAnsi="Nudi Akshar-01" w:cs="Times New Roman"/>
          <w:sz w:val="28"/>
          <w:szCs w:val="28"/>
        </w:rPr>
        <w:t xml:space="preserve">ÄªÀÅzÀjAzÀ Cfð ¹éÃPÀÈvÀªÁzÀ £ÀAvÀgÀzÀ J¯Áè </w:t>
      </w:r>
      <w:r w:rsidRPr="00291CED">
        <w:rPr>
          <w:rFonts w:ascii="Nudi Akshar-01" w:hAnsi="Nudi Akshar-01" w:cs="Times New Roman"/>
          <w:sz w:val="28"/>
          <w:szCs w:val="28"/>
        </w:rPr>
        <w:t xml:space="preserve">¥ÀæQæAiÉÄUÀ¼ÀÆ </w:t>
      </w:r>
      <w:r w:rsidR="007271EE" w:rsidRPr="00291CED">
        <w:rPr>
          <w:rFonts w:ascii="Nudi Akshar-01" w:hAnsi="Nudi Akshar-01" w:cs="Times New Roman"/>
          <w:sz w:val="28"/>
          <w:szCs w:val="28"/>
        </w:rPr>
        <w:t>C°èAiÉÄÃ £ÀqÉ</w:t>
      </w:r>
      <w:r w:rsidRPr="00291CED">
        <w:rPr>
          <w:rFonts w:ascii="Nudi Akshar-01" w:hAnsi="Nudi Akshar-01" w:cs="Times New Roman"/>
          <w:sz w:val="28"/>
          <w:szCs w:val="28"/>
        </w:rPr>
        <w:t xml:space="preserve">zÀÄ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G¥ÀvÀºÀ¹Ã¯ÁÝgÀgÀÄ </w:t>
      </w:r>
      <w:r w:rsidR="007271EE" w:rsidRPr="00291CED">
        <w:rPr>
          <w:rFonts w:ascii="Nudi Akshar-01" w:hAnsi="Nudi Akshar-01"/>
          <w:sz w:val="28"/>
          <w:szCs w:val="28"/>
          <w:lang w:val="en-US"/>
        </w:rPr>
        <w:t xml:space="preserve">«zÀÄå£Áä£À </w:t>
      </w:r>
      <w:r w:rsidRPr="00291CED">
        <w:rPr>
          <w:rFonts w:ascii="Nudi Akshar-01" w:hAnsi="Nudi Akshar-01"/>
          <w:sz w:val="28"/>
          <w:szCs w:val="28"/>
          <w:lang w:val="en-US"/>
        </w:rPr>
        <w:t>¸À» ªÀiÁr ¥ÀvÀæUÀ¼À£ÀÄß ¤ÃqÀÄvÁÛgÉ</w:t>
      </w:r>
      <w:r w:rsidRPr="00291CED">
        <w:rPr>
          <w:rFonts w:ascii="Nudi Akshar-01" w:hAnsi="Nudi Akshar-01" w:cs="Times New Roman"/>
          <w:sz w:val="28"/>
          <w:szCs w:val="28"/>
        </w:rPr>
        <w:t>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»ÃUÁV ¸ÉÃªÉUÀ¼À£ÀÄß MzÀV¸ÀÄªÀ°è </w:t>
      </w:r>
      <w:r w:rsidR="007271EE" w:rsidRPr="00291CED">
        <w:rPr>
          <w:rFonts w:ascii="Nudi Akshar-01" w:hAnsi="Nudi Akshar-01" w:cs="Times New Roman"/>
          <w:sz w:val="28"/>
          <w:szCs w:val="28"/>
        </w:rPr>
        <w:t xml:space="preserve">ªÀÄÄAZÉ </w:t>
      </w:r>
      <w:r w:rsidRPr="00291CED">
        <w:rPr>
          <w:rFonts w:ascii="Nudi Akshar-01" w:hAnsi="Nudi Akshar-01" w:cs="Times New Roman"/>
          <w:sz w:val="28"/>
          <w:szCs w:val="28"/>
        </w:rPr>
        <w:t>DUÀÄwÛzÀÝ «¼ÀA§ ¤ªÁgÀuÉAiÀiÁUÀÄ</w:t>
      </w:r>
      <w:r w:rsidR="007271EE" w:rsidRPr="00291CED">
        <w:rPr>
          <w:rFonts w:ascii="Nudi Akshar-01" w:hAnsi="Nudi Akshar-01" w:cs="Times New Roman"/>
          <w:sz w:val="28"/>
          <w:szCs w:val="28"/>
        </w:rPr>
        <w:t>wÛ</w:t>
      </w:r>
      <w:r w:rsidRPr="00291CED">
        <w:rPr>
          <w:rFonts w:ascii="Nudi Akshar-01" w:hAnsi="Nudi Akshar-01" w:cs="Times New Roman"/>
          <w:sz w:val="28"/>
          <w:szCs w:val="28"/>
        </w:rPr>
        <w:t>zÉ.</w:t>
      </w:r>
      <w:proofErr w:type="gramEnd"/>
    </w:p>
    <w:p w:rsidR="00795004" w:rsidRPr="00291CED" w:rsidRDefault="00795004" w:rsidP="00795004">
      <w:pPr>
        <w:pStyle w:val="ListParagraph"/>
        <w:spacing w:after="0" w:line="360" w:lineRule="auto"/>
        <w:ind w:left="1353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F C¢üPÁgÀ </w:t>
      </w:r>
      <w:r w:rsidR="007271EE" w:rsidRPr="00291CED">
        <w:rPr>
          <w:rFonts w:ascii="Nudi Akshar-01" w:hAnsi="Nudi Akshar-01" w:cs="Times New Roman"/>
          <w:sz w:val="28"/>
          <w:szCs w:val="28"/>
        </w:rPr>
        <w:t>¥ÀævÁå</w:t>
      </w:r>
      <w:r w:rsidRPr="00291CED">
        <w:rPr>
          <w:rFonts w:ascii="Nudi Akshar-01" w:hAnsi="Nudi Akshar-01" w:cs="Times New Roman"/>
          <w:sz w:val="28"/>
          <w:szCs w:val="28"/>
        </w:rPr>
        <w:t>AiÉÆÃd£ÉAiÀÄÄ £ÁUÀjPÀgÀÄ ¸ÉÃªÉUÀ¼À£ÀÄß ¥ÀqÉAiÀÄ®Ä ªÀÄvÀÄÛ CªÀÅUÀ¼À</w:t>
      </w:r>
      <w:r w:rsidR="007271EE" w:rsidRPr="00291CED">
        <w:rPr>
          <w:rFonts w:ascii="Nudi Akshar-01" w:hAnsi="Nudi Akshar-01" w:cs="Times New Roman"/>
          <w:sz w:val="28"/>
          <w:szCs w:val="28"/>
        </w:rPr>
        <w:t xml:space="preserve"> ¹ÜwUÀwUÀ¼À</w:t>
      </w:r>
      <w:r w:rsidRPr="00291CED">
        <w:rPr>
          <w:rFonts w:ascii="Nudi Akshar-01" w:hAnsi="Nudi Akshar-01" w:cs="Times New Roman"/>
          <w:sz w:val="28"/>
          <w:szCs w:val="28"/>
        </w:rPr>
        <w:t>£ÀÄß PÀÄj</w:t>
      </w:r>
      <w:r w:rsidR="007271EE" w:rsidRPr="00291CED">
        <w:rPr>
          <w:rFonts w:ascii="Nudi Akshar-01" w:hAnsi="Nudi Akshar-01" w:cs="Times New Roman"/>
          <w:sz w:val="28"/>
          <w:szCs w:val="28"/>
        </w:rPr>
        <w:t xml:space="preserve">vÀÄ ¥Àj²Ã°¸À®Ä </w:t>
      </w:r>
      <w:r w:rsidRPr="00291CED">
        <w:rPr>
          <w:rFonts w:ascii="Nudi Akshar-01" w:hAnsi="Nudi Akshar-01" w:cs="Times New Roman"/>
          <w:sz w:val="28"/>
          <w:szCs w:val="28"/>
        </w:rPr>
        <w:t>ªÀiÁqÀ¨ÉÃPÁVzÀÝ ¥ÀæAiÀiÁtzÀ zÀÆgÀªÀ£ÀÆß vÀVÎ¹zÉ.</w:t>
      </w:r>
      <w:proofErr w:type="gramEnd"/>
      <w:r w:rsidR="00D6527C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¥ÀæªÀiÁt ¥ÀvÀæzÀ </w:t>
      </w:r>
      <w:r w:rsidR="007271EE" w:rsidRPr="00291CED">
        <w:rPr>
          <w:rFonts w:ascii="Nudi Akshar-01" w:hAnsi="Nudi Akshar-01" w:cs="Times New Roman"/>
          <w:sz w:val="28"/>
          <w:szCs w:val="28"/>
          <w:lang w:val="en-US"/>
        </w:rPr>
        <w:t>zÀÈrüÃPÀgÀtªÀ£ÀÄß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G¥ÀvÀºÀ¹Ã¯ÁÝgÀgÀÄ ªÀÄqÀÄªÀÅzÀjAzÀ vÀºÀ¹Ã¯ÁÝgÀgÀÄUÀ¼À ªÉÄÃ®t PÁAiÀÄðzÀ MvÀÛqÀ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PÀrªÉÄAiÀiÁV</w:t>
      </w:r>
      <w:r w:rsidR="007271EE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zÀÄÝ,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EzÀjAzÀ ¨ÉÃgÉ ¸ÉÃªÉUÀ¼À£ÀÄß GvÀÛªÀÄªÁV MzÀV¸À®Ä ¸ÁzsÀåªÁVz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pStyle w:val="ListParagraph"/>
        <w:spacing w:after="0" w:line="360" w:lineRule="auto"/>
        <w:ind w:left="1353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lastRenderedPageBreak/>
        <w:t xml:space="preserve">DzÁUÀÆå EzÀÄ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G¥ÀvÀºÀ¹Ã¯ÁÝgÀgÀÄUÀ¼À ªÉÄÃ¯É ºÉaÑ£À </w:t>
      </w:r>
      <w:r w:rsidR="007271EE" w:rsidRPr="00291CED">
        <w:rPr>
          <w:rFonts w:ascii="Nudi Akshar-01" w:hAnsi="Nudi Akshar-01"/>
          <w:sz w:val="28"/>
          <w:szCs w:val="28"/>
          <w:lang w:val="en-US"/>
        </w:rPr>
        <w:t>dªÁ¨ÁÝjAiÀÄ£ÀÆß ºÉÆj¹zÉ ºÁUÀÆ CªÀgÀÄ FUÀ ¸ÀvÀvÀªÁ</w:t>
      </w:r>
      <w:r w:rsidRPr="00291CED">
        <w:rPr>
          <w:rFonts w:ascii="Nudi Akshar-01" w:hAnsi="Nudi Akshar-01"/>
          <w:sz w:val="28"/>
          <w:szCs w:val="28"/>
          <w:lang w:val="en-US"/>
        </w:rPr>
        <w:t>V PÀZÉÃjAiÀÄ°èzÀÄÝ ¨ÁQ EgÀÄªÀ CfðUÀ¼À£ÀÄß ¥Àj²Ã°¹</w:t>
      </w:r>
      <w:r w:rsidR="007271EE" w:rsidRPr="00291CED">
        <w:rPr>
          <w:rFonts w:ascii="Nudi Akshar-01" w:hAnsi="Nudi Akshar-01"/>
          <w:sz w:val="28"/>
          <w:szCs w:val="28"/>
          <w:lang w:val="en-US"/>
        </w:rPr>
        <w:t>,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CªÀÅUÀ¼À£ÀÄß ¸ÀPÀ®zÀ°è «¯ÉÃ ªÀiÁqÀ¨ÉÃPÁVzÉ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pStyle w:val="ListParagraph"/>
        <w:spacing w:after="0" w:line="360" w:lineRule="auto"/>
        <w:ind w:left="1353"/>
        <w:jc w:val="both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eÁw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ªÀÄvÀÄÛ </w:t>
      </w:r>
      <w:r w:rsidR="007271EE" w:rsidRPr="00291CED">
        <w:rPr>
          <w:rFonts w:ascii="Nudi Akshar-01" w:hAnsi="Nudi Akshar-01" w:cs="Times New Roman"/>
          <w:sz w:val="28"/>
          <w:szCs w:val="28"/>
          <w:lang w:val="en-US"/>
        </w:rPr>
        <w:t>DzÁAiÀÄ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¥ÀæªÀiÁt¥ÀvÀæUÀ¼ÀAvÀºÀ PÉ®ªÀÅ ¥ÀæªÀiÁt¥ÀvÀæUÀ¼À£ÀÄß ¤AiÀÄªÀÄzÀ ¥ÀæPÁgÀ vÀºÀ¹Ã¯ÁÝgÀgÀÄ ªÀiÁvÀæ ¤ÃqÀ¨ÉÃPÀÄ.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C®èzÉ ªÁå¥ÀPÀ ¥ÀjuÁªÀÄ ©ÃgÀ§®è ºÁUÀÆ ErÃ vÁ®ÆèQ¤AzÀ ªÀiÁ»wAiÀÄ£ÀÄß ¥ÀqÉzÀÄPÉÆ¼Àî¨ÉÃPÁzÀ PÉ®ªÀÅ </w:t>
      </w:r>
      <w:r w:rsidR="00D6527C">
        <w:rPr>
          <w:rFonts w:ascii="Nudi Akshar-01" w:hAnsi="Nudi Akshar-01" w:cs="Times New Roman"/>
          <w:sz w:val="28"/>
          <w:szCs w:val="28"/>
          <w:lang w:val="en-US"/>
        </w:rPr>
        <w:t>PÀÈ¶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¸ÀA§</w:t>
      </w:r>
      <w:r w:rsidR="00D6527C">
        <w:rPr>
          <w:rFonts w:ascii="Nudi Akshar-01" w:hAnsi="Nudi Akshar-01" w:cs="Times New Roman"/>
          <w:sz w:val="28"/>
          <w:szCs w:val="28"/>
          <w:lang w:val="en-US"/>
        </w:rPr>
        <w:t>AzsÀªÁzÀ ¥ÀæªÀiÁt¥ÀvÀæUÀ¼À£ÀÄß ¸ÀºÁ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À vÀºÀ¹Ã¯ÁÝgÀgÀÄ ªÀiÁvÀæ ¤ÃqÀÄvÁÛg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pStyle w:val="ListParagraph"/>
        <w:spacing w:after="0" w:line="360" w:lineRule="auto"/>
        <w:ind w:left="1353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¨sÀÆ«Ä vÀAvÁæA±ÀzÀ ¥ÀÄ£ÀgÀ©üªÀÈ¢ÞUÉÆ½¹zÀ ªÀÄvÀÄÛ ªÉÆÃdtÂ CAvÀgÀeÁ® DªÀÈwÛUÀ¼ÀÄ PÁAiÀÄðgÀÆ¥ÀPÉÌ §AzÀ £ÀAvÀgÀ PÀÈ¶ </w:t>
      </w:r>
      <w:r w:rsidR="007271EE" w:rsidRPr="00291CED">
        <w:rPr>
          <w:rFonts w:ascii="Nudi Akshar-01" w:hAnsi="Nudi Akshar-01" w:cs="Times New Roman"/>
          <w:sz w:val="28"/>
          <w:szCs w:val="28"/>
        </w:rPr>
        <w:t xml:space="preserve">¸ÀA§A¢üvÀ </w:t>
      </w:r>
      <w:r w:rsidRPr="00291CED">
        <w:rPr>
          <w:rFonts w:ascii="Nudi Akshar-01" w:hAnsi="Nudi Akshar-01" w:cs="Times New Roman"/>
          <w:sz w:val="28"/>
          <w:szCs w:val="28"/>
        </w:rPr>
        <w:t>¥ÀæªÀiÁt ¥ÀvÀæUÀ¼À£ÀÄß ¤ÃqÀÄªÀ C¢üPÁgÀªÀ£ÀÄß G¥À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vÀºÀ¹Ã¯ÁÝgÀjUÉ</w:t>
      </w:r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="007271EE" w:rsidRPr="00291CED">
        <w:rPr>
          <w:rFonts w:ascii="Nudi Akshar-01" w:hAnsi="Nudi Akshar-01" w:cs="Times New Roman"/>
          <w:sz w:val="28"/>
          <w:szCs w:val="28"/>
        </w:rPr>
        <w:t>¥ÀævÁå</w:t>
      </w:r>
      <w:r w:rsidRPr="00291CED">
        <w:rPr>
          <w:rFonts w:ascii="Nudi Akshar-01" w:hAnsi="Nudi Akshar-01" w:cs="Times New Roman"/>
          <w:sz w:val="28"/>
          <w:szCs w:val="28"/>
        </w:rPr>
        <w:t>AiÉÆÃf¸À¯ÁUÀÄvÀÛzÉ.</w:t>
      </w:r>
      <w:proofErr w:type="gramEnd"/>
    </w:p>
    <w:p w:rsidR="00795004" w:rsidRPr="00291CED" w:rsidRDefault="00795004" w:rsidP="00795004">
      <w:pPr>
        <w:pStyle w:val="ListParagraph"/>
        <w:spacing w:after="0" w:line="360" w:lineRule="auto"/>
        <w:ind w:left="1353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vÀº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À¹Ã¯ÁÝgÀgÀÄ ¤ÃqÀÄªÀ ««zsÀ ¥ÀæªÀiÁt¥ÀvÀæUÀ¼À ¥ÀnÖAiÀÄ£ÀÄß F ªÀÄÄAzÉ PÁtÂ¹zÉ. </w:t>
      </w:r>
    </w:p>
    <w:p w:rsidR="00795004" w:rsidRPr="00291CED" w:rsidRDefault="00795004" w:rsidP="00795004">
      <w:pPr>
        <w:pStyle w:val="ListParagraph"/>
        <w:spacing w:after="0" w:line="360" w:lineRule="auto"/>
        <w:ind w:left="1353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numPr>
          <w:ilvl w:val="0"/>
          <w:numId w:val="9"/>
        </w:num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eÁw ªÀÄvÀÄÛ </w:t>
      </w:r>
      <w:r w:rsidR="007271EE" w:rsidRPr="00291CED">
        <w:rPr>
          <w:rFonts w:ascii="Nudi Akshar-01" w:hAnsi="Nudi Akshar-01" w:cs="Times New Roman"/>
          <w:bCs/>
          <w:sz w:val="28"/>
          <w:szCs w:val="28"/>
          <w:lang w:val="en-US"/>
        </w:rPr>
        <w:t>DzÁAiÀÄ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¥ÀæªÀiÁt ¥ÀvÀæUÀ¼ÀÄ</w:t>
      </w:r>
    </w:p>
    <w:p w:rsidR="00795004" w:rsidRPr="00291CED" w:rsidRDefault="00795004" w:rsidP="00795004">
      <w:pPr>
        <w:numPr>
          <w:ilvl w:val="0"/>
          <w:numId w:val="9"/>
        </w:num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eÁw ¥ÀæªÀiÁt ¥ÀvÀæ ( </w:t>
      </w:r>
      <w:r w:rsidR="00D6527C">
        <w:rPr>
          <w:rFonts w:ascii="Nudi Akshar-01" w:hAnsi="Nudi Akshar-01" w:cs="Times New Roman"/>
          <w:bCs/>
          <w:sz w:val="28"/>
          <w:szCs w:val="28"/>
          <w:lang w:val="en-US"/>
        </w:rPr>
        <w:t>¥Àæ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ªÀUÀð</w:t>
      </w:r>
      <w:r w:rsidR="00D6527C">
        <w:rPr>
          <w:rFonts w:ascii="Nudi Akshar-01" w:hAnsi="Nudi Akshar-01" w:cs="Times New Roman"/>
          <w:bCs/>
          <w:sz w:val="28"/>
          <w:szCs w:val="28"/>
          <w:lang w:val="en-US"/>
        </w:rPr>
        <w:t>-1</w:t>
      </w:r>
      <w:r w:rsidRPr="00291CED">
        <w:rPr>
          <w:rFonts w:ascii="Nudi Akshar-01" w:hAnsi="Nudi Akshar-01" w:cs="Times New Roman"/>
          <w:bCs/>
          <w:sz w:val="28"/>
          <w:szCs w:val="28"/>
        </w:rPr>
        <w:t>)</w:t>
      </w:r>
    </w:p>
    <w:p w:rsidR="00795004" w:rsidRPr="00291CED" w:rsidRDefault="00795004" w:rsidP="00795004">
      <w:pPr>
        <w:numPr>
          <w:ilvl w:val="0"/>
          <w:numId w:val="9"/>
        </w:num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eÁw ¥ÀæªÀiÁt ¥ÀvÀæ ( ¥Àj²µÀÖ eÁw/ ¥ÀAUÀqÀ) </w:t>
      </w:r>
    </w:p>
    <w:p w:rsidR="00D6527C" w:rsidRPr="00D6527C" w:rsidRDefault="00D6527C" w:rsidP="00795004">
      <w:pPr>
        <w:numPr>
          <w:ilvl w:val="0"/>
          <w:numId w:val="9"/>
        </w:num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color w:val="000000"/>
          <w:sz w:val="28"/>
          <w:szCs w:val="28"/>
        </w:rPr>
        <w:t>»AzÀÄ½zÀ ªÀUÀðUÀ¼À  zÀÈrüÃPÀgÀt ¥ÀvÀæ ( PÉÃAzÀæ)</w:t>
      </w:r>
    </w:p>
    <w:p w:rsidR="00795004" w:rsidRPr="00D6527C" w:rsidRDefault="00795004" w:rsidP="00795004">
      <w:pPr>
        <w:numPr>
          <w:ilvl w:val="0"/>
          <w:numId w:val="9"/>
        </w:num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GzÉÆåÃUÀPÁÌV </w:t>
      </w:r>
      <w:r w:rsidR="007271EE" w:rsidRPr="00291CED">
        <w:rPr>
          <w:rFonts w:ascii="Nudi Akshar-01" w:hAnsi="Nudi Akshar-01" w:cs="Times New Roman"/>
          <w:bCs/>
          <w:sz w:val="28"/>
          <w:szCs w:val="28"/>
        </w:rPr>
        <w:t xml:space="preserve">DzÁAiÀÄ 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¥ÀæªÀiÁt ¥ÀvÀæ</w:t>
      </w:r>
    </w:p>
    <w:p w:rsidR="00D6527C" w:rsidRPr="00291CED" w:rsidRDefault="00D6527C" w:rsidP="00795004">
      <w:pPr>
        <w:numPr>
          <w:ilvl w:val="0"/>
          <w:numId w:val="9"/>
        </w:num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color w:val="000000"/>
          <w:sz w:val="28"/>
          <w:szCs w:val="28"/>
          <w:lang w:val="en-US"/>
        </w:rPr>
        <w:t xml:space="preserve">¨sÀÆ»qÀÄªÀ½ </w:t>
      </w:r>
      <w:r w:rsidRPr="00291CED">
        <w:rPr>
          <w:rFonts w:ascii="Nudi Akshar-01" w:hAnsi="Nudi Akshar-01" w:cs="Times New Roman"/>
          <w:color w:val="000000"/>
          <w:sz w:val="28"/>
          <w:szCs w:val="28"/>
        </w:rPr>
        <w:t xml:space="preserve"> zÀÈrüÃPÀgÀt ¥ÀvÀæ</w:t>
      </w:r>
    </w:p>
    <w:p w:rsidR="00795004" w:rsidRPr="00291CED" w:rsidRDefault="00795004" w:rsidP="00795004">
      <w:pPr>
        <w:numPr>
          <w:ilvl w:val="0"/>
          <w:numId w:val="9"/>
        </w:num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C£ÀÄPÀA¥ÁzsÁjvÀ GzÉÆåÃUÀPÁÌV </w:t>
      </w:r>
      <w:r w:rsidR="007271EE" w:rsidRPr="00291CED">
        <w:rPr>
          <w:rFonts w:ascii="Nudi Akshar-01" w:hAnsi="Nudi Akshar-01" w:cs="Times New Roman"/>
          <w:bCs/>
          <w:sz w:val="28"/>
          <w:szCs w:val="28"/>
        </w:rPr>
        <w:t>DzÁAiÀÄ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¥ÀæªÀiÁt ¥ÀvÀæ</w:t>
      </w:r>
    </w:p>
    <w:p w:rsidR="00795004" w:rsidRPr="00291CED" w:rsidRDefault="00795004" w:rsidP="00795004">
      <w:pPr>
        <w:numPr>
          <w:ilvl w:val="0"/>
          <w:numId w:val="9"/>
        </w:num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d£À¸ÀASÁå ¥ÀæªÀiÁt ¥ÀvÀæ</w:t>
      </w:r>
    </w:p>
    <w:p w:rsidR="00795004" w:rsidRPr="00291CED" w:rsidRDefault="007271EE" w:rsidP="00795004">
      <w:pPr>
        <w:numPr>
          <w:ilvl w:val="0"/>
          <w:numId w:val="9"/>
        </w:num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UÉÃtÂgÀ»vÀ</w:t>
      </w:r>
      <w:r w:rsidR="00795004"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¥ÀæªÀiÁt¥ÀvÀæ </w:t>
      </w:r>
    </w:p>
    <w:p w:rsidR="00D6527C" w:rsidRPr="00D6527C" w:rsidRDefault="00D6527C" w:rsidP="00795004">
      <w:pPr>
        <w:numPr>
          <w:ilvl w:val="0"/>
          <w:numId w:val="9"/>
        </w:num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color w:val="000000"/>
          <w:sz w:val="28"/>
          <w:szCs w:val="28"/>
        </w:rPr>
        <w:t>¨sÀÆgÀ»vÀ  zÀÈrüÃPÀgÀt ¥ÀvÀæ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numPr>
          <w:ilvl w:val="0"/>
          <w:numId w:val="9"/>
        </w:num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¸ÀtÚ / </w:t>
      </w:r>
      <w:r w:rsidR="00D6527C">
        <w:rPr>
          <w:rFonts w:ascii="Nudi Akshar-01" w:hAnsi="Nudi Akshar-01" w:cs="Times New Roman"/>
          <w:bCs/>
          <w:sz w:val="28"/>
          <w:szCs w:val="28"/>
          <w:lang w:val="en-US"/>
        </w:rPr>
        <w:t>Cw¸ÀtÚ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À gÉÊvÀ ¥ÀæªÀiÁt¥ÀvÀæ</w:t>
      </w:r>
    </w:p>
    <w:p w:rsidR="00795004" w:rsidRPr="00291CED" w:rsidRDefault="00795004" w:rsidP="00795004">
      <w:pPr>
        <w:numPr>
          <w:ilvl w:val="0"/>
          <w:numId w:val="9"/>
        </w:num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PÀÈ¶ PÁ«ÄðPÀ ¥ÀæªÀiÁt¥ÀvÀæ</w:t>
      </w:r>
    </w:p>
    <w:p w:rsidR="00D6527C" w:rsidRPr="00D6527C" w:rsidRDefault="00D6527C" w:rsidP="00795004">
      <w:pPr>
        <w:numPr>
          <w:ilvl w:val="0"/>
          <w:numId w:val="9"/>
        </w:num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color w:val="000000"/>
          <w:sz w:val="28"/>
          <w:szCs w:val="28"/>
        </w:rPr>
        <w:t>zÀqÀÆw  zÀÈrüÃPÀgÀt ¥ÀvÀæ (¸Á¯Éé¤ì)</w:t>
      </w:r>
    </w:p>
    <w:p w:rsidR="00795004" w:rsidRPr="00291CED" w:rsidRDefault="00795004" w:rsidP="00795004">
      <w:pPr>
        <w:numPr>
          <w:ilvl w:val="0"/>
          <w:numId w:val="9"/>
        </w:num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gÁ¶ÖçÃAiÀÄ PÀÄlÄA§ C£ÀÄPÀÆ® AiÉÆÃd£É</w:t>
      </w:r>
      <w:r w:rsidRPr="00291CED">
        <w:rPr>
          <w:rFonts w:ascii="Nudi Akshar-01" w:hAnsi="Nudi Akshar-01" w:cs="Times New Roman"/>
          <w:b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¥ÀæªÀiÁt ¥ÀvÀæ</w:t>
      </w:r>
    </w:p>
    <w:p w:rsidR="00795004" w:rsidRPr="00291CED" w:rsidRDefault="00795004" w:rsidP="00795004">
      <w:pPr>
        <w:pStyle w:val="ListParagraph"/>
        <w:spacing w:after="0" w:line="360" w:lineRule="auto"/>
        <w:ind w:left="709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D6527C" w:rsidP="00795004">
      <w:pPr>
        <w:pStyle w:val="ListParagraph"/>
        <w:spacing w:after="0" w:line="360" w:lineRule="auto"/>
        <w:ind w:left="709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>
        <w:rPr>
          <w:rFonts w:ascii="Nudi Akshar-01" w:hAnsi="Nudi Akshar-01" w:cs="Times New Roman"/>
          <w:sz w:val="28"/>
          <w:szCs w:val="28"/>
        </w:rPr>
        <w:lastRenderedPageBreak/>
        <w:t xml:space="preserve">£ÉªÀÄä¢ </w:t>
      </w:r>
      <w:r w:rsidR="00795004" w:rsidRPr="00291CED">
        <w:rPr>
          <w:rFonts w:ascii="Nudi Akshar-01" w:hAnsi="Nudi Akshar-01" w:cs="Times New Roman"/>
          <w:sz w:val="28"/>
          <w:szCs w:val="28"/>
        </w:rPr>
        <w:t>AiÉÆÃd£ÉAiÀÄ C£ÀÄµÁ×£ÀzÀ°è ºÀ®ªÁgÀÄ DqÀ½vÁvÀäPÀ ªÀÄvÀÄÛ ¤ªÀðºÀuÁvÀäPÀ ¸ÀªÀÄ¸ÉåUÀ¼À£ÀÄß JzÀÄj¹zÀÝjAzÀ ¸ÀPÁðgÀ F AiÉÆÃd£ÉAiÀÄ£ÀÄß PÀAzÁAiÀÄ E¯ÁSÉUÉ ªÀ»¹PÉÆqÀ®Ä wÃªÀiÁð¤¹vÀÄ.</w:t>
      </w:r>
      <w:proofErr w:type="gramEnd"/>
    </w:p>
    <w:p w:rsidR="007271EE" w:rsidRPr="00291CED" w:rsidRDefault="00795004" w:rsidP="007271EE">
      <w:pPr>
        <w:pStyle w:val="ListParagraph"/>
        <w:spacing w:after="0" w:line="360" w:lineRule="auto"/>
        <w:ind w:left="709"/>
        <w:jc w:val="both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F ¸ÀªÀÄ¸ÉåUÀ¼À ¥ÀÄ£ÀgÁ</w:t>
      </w:r>
      <w:r w:rsidR="007271EE" w:rsidRPr="00291CED">
        <w:rPr>
          <w:rFonts w:ascii="Nudi Akshar-01" w:hAnsi="Nudi Akshar-01" w:cs="Times New Roman"/>
          <w:sz w:val="28"/>
          <w:szCs w:val="28"/>
          <w:lang w:val="en-US"/>
        </w:rPr>
        <w:t>ªÀ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vÀð£ÉAiÀÄ£ÀÄß vÀ¦à¸À®Ä ªÀÄvÀÄÛ ¸ÉÃªÉUÀ¼À£ÀÄß ¥ÀjuÁªÀÄPÁjAiÀiÁV MzÀV¸À®Ä £ÉªÀÄä¢ </w:t>
      </w:r>
      <w:r w:rsidR="00D6527C" w:rsidRPr="00291CED">
        <w:rPr>
          <w:rFonts w:ascii="Nudi Akshar-01" w:hAnsi="Nudi Akshar-01" w:cs="Times New Roman"/>
          <w:sz w:val="28"/>
          <w:szCs w:val="28"/>
        </w:rPr>
        <w:t>AiÉÆÃd£ÉAiÀÄ</w:t>
      </w:r>
      <w:r w:rsidR="00D6527C">
        <w:rPr>
          <w:rFonts w:ascii="Nudi Akshar-01" w:hAnsi="Nudi Akshar-01" w:cs="Times New Roman"/>
          <w:sz w:val="28"/>
          <w:szCs w:val="28"/>
        </w:rPr>
        <w:t>r</w:t>
      </w:r>
      <w:r w:rsidR="00D6527C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C£ÀÄ¸Àj¹zÀÝ ªÁå¥ÁgÀ ªÀiÁzÀjAiÀÄ£ÀÄß ªÀÄvÀÄÛ CzÀgÀ°èzÀÝ PÉÆgÀvÉUÀ¼À£ÀÄß ¤ªÁj¸À®Ä </w:t>
      </w:r>
      <w:r w:rsidR="002F0CE3" w:rsidRPr="00291CED">
        <w:rPr>
          <w:rFonts w:ascii="Nudi Akshar-01" w:hAnsi="Nudi Akshar-01" w:cs="Times New Roman"/>
          <w:sz w:val="28"/>
          <w:szCs w:val="28"/>
          <w:lang w:val="en-US"/>
        </w:rPr>
        <w:t>Cl¯ïfÃ</w:t>
      </w:r>
      <w:r w:rsidR="007271EE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d£À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¸ÉßÃºÀPÉÃAzÀæ ªÀiÁzÀjAiÀÄ°è vÀA¢gÀÄªÀ §zÀ¯ÁªÀuÉUÀ¼À£ÀÄß CjvÀÄPÉÆ¼ÀÄîªÀÅzÀÄ CUÀvÀåªÁVzÉ.</w:t>
      </w:r>
      <w:proofErr w:type="gramEnd"/>
    </w:p>
    <w:p w:rsidR="00795004" w:rsidRPr="00291CED" w:rsidRDefault="007271EE" w:rsidP="007271EE">
      <w:pPr>
        <w:pStyle w:val="ListParagraph"/>
        <w:spacing w:after="0" w:line="360" w:lineRule="auto"/>
        <w:ind w:left="709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>E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-DqÀ½vÀ E¯ÁSÉ SÁ¸ÀV ¸ÀA¸ÉÜAiÀÄ ªÀÄÆ®PÀ ¤ªÀð»¸ÀÄwÛzÀÝ £ÉªÀÄä¢ AiÉÆÃd£É C£ÀÄ¸Àj¹zÀÝ ªÁå¥ÁgÀ ªÀiÁzÀj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 ªÀÄvÀÄÛ ¸ÀPÁðgÀªÉÃ ¸ÀA¥ÀÆtðªÁV ¤ªÀð»¸ÀÄªÀ </w:t>
      </w:r>
      <w:r w:rsidR="002F0CE3" w:rsidRPr="00291CED">
        <w:rPr>
          <w:rFonts w:ascii="Nudi Akshar-01" w:hAnsi="Nudi Akshar-01"/>
          <w:sz w:val="28"/>
          <w:szCs w:val="28"/>
          <w:lang w:val="en-US"/>
        </w:rPr>
        <w:t>Cl¯ïfÃ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d£À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¸ÉßÃ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»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PÉÃAzÀæ AiÉÆÃd£ÉUÀÆ EgÀÄªÀ ¥ÀæªÀÄÄR ªÀåvÁå¸ÀUÀ¼À£ÀÄß F ªÀÄÄAzÉ ¥ÀnÖ ª</w:t>
      </w:r>
      <w:proofErr w:type="gramStart"/>
      <w:r w:rsidR="00795004" w:rsidRPr="00291CED">
        <w:rPr>
          <w:rFonts w:ascii="Nudi Akshar-01" w:hAnsi="Nudi Akshar-01"/>
          <w:sz w:val="28"/>
          <w:szCs w:val="28"/>
          <w:lang w:val="en-US"/>
        </w:rPr>
        <w:t>ÀiÁrzÉ :</w:t>
      </w:r>
      <w:proofErr w:type="gramEnd"/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ind w:left="709"/>
        <w:jc w:val="both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ind w:left="709"/>
        <w:jc w:val="both"/>
        <w:rPr>
          <w:rFonts w:ascii="Nudi Akshar-01" w:hAnsi="Nudi Akshar-01"/>
          <w:sz w:val="28"/>
          <w:szCs w:val="28"/>
        </w:rPr>
      </w:pPr>
    </w:p>
    <w:tbl>
      <w:tblPr>
        <w:tblW w:w="10733" w:type="dxa"/>
        <w:tblInd w:w="-786" w:type="dxa"/>
        <w:tblCellMar>
          <w:left w:w="0" w:type="dxa"/>
          <w:right w:w="0" w:type="dxa"/>
        </w:tblCellMar>
        <w:tblLook w:val="04A0"/>
      </w:tblPr>
      <w:tblGrid>
        <w:gridCol w:w="1092"/>
        <w:gridCol w:w="2698"/>
        <w:gridCol w:w="2946"/>
        <w:gridCol w:w="3997"/>
      </w:tblGrid>
      <w:tr w:rsidR="00795004" w:rsidRPr="00291CED" w:rsidTr="00235858">
        <w:trPr>
          <w:trHeight w:val="376"/>
        </w:trPr>
        <w:tc>
          <w:tcPr>
            <w:tcW w:w="667" w:type="dxa"/>
            <w:tcBorders>
              <w:top w:val="single" w:sz="8" w:space="0" w:color="964305"/>
              <w:left w:val="single" w:sz="8" w:space="0" w:color="964305"/>
              <w:bottom w:val="single" w:sz="1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</w:rPr>
            </w:pPr>
            <w:r w:rsidRPr="00291CED">
              <w:rPr>
                <w:rFonts w:ascii="Nudi Akshar-01" w:hAnsi="Nudi Akshar-01" w:cs="Arial"/>
                <w:b/>
                <w:bCs/>
                <w:color w:val="000000"/>
                <w:kern w:val="24"/>
                <w:sz w:val="28"/>
                <w:szCs w:val="28"/>
                <w:lang w:val="en-US"/>
              </w:rPr>
              <w:t>PÀæªÀÄ¸ÀASÉå</w:t>
            </w:r>
            <w:r w:rsidRPr="00291CED">
              <w:rPr>
                <w:rFonts w:ascii="Nudi Akshar-01" w:hAnsi="Nudi Akshar-01" w:cs="Arial"/>
                <w:b/>
                <w:bCs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2814" w:type="dxa"/>
            <w:tcBorders>
              <w:top w:val="single" w:sz="8" w:space="0" w:color="964305"/>
              <w:left w:val="single" w:sz="8" w:space="0" w:color="964305"/>
              <w:bottom w:val="single" w:sz="1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</w:rPr>
            </w:pPr>
          </w:p>
        </w:tc>
        <w:tc>
          <w:tcPr>
            <w:tcW w:w="3062" w:type="dxa"/>
            <w:tcBorders>
              <w:top w:val="single" w:sz="8" w:space="0" w:color="964305"/>
              <w:left w:val="single" w:sz="8" w:space="0" w:color="964305"/>
              <w:bottom w:val="single" w:sz="1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7271EE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ºÀ¼ÉAiÀÄ £ÉªÀÄä¢ AiÉÆÃd£É</w:t>
            </w:r>
          </w:p>
        </w:tc>
        <w:tc>
          <w:tcPr>
            <w:tcW w:w="4190" w:type="dxa"/>
            <w:tcBorders>
              <w:top w:val="single" w:sz="8" w:space="0" w:color="964305"/>
              <w:left w:val="single" w:sz="8" w:space="0" w:color="964305"/>
              <w:bottom w:val="single" w:sz="1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b/>
                <w:bCs/>
                <w:color w:val="000000"/>
                <w:kern w:val="24"/>
                <w:sz w:val="28"/>
                <w:szCs w:val="28"/>
              </w:rPr>
              <w:t xml:space="preserve"> </w:t>
            </w: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 xml:space="preserve">ºÉÆ¸À </w:t>
            </w:r>
            <w:r w:rsidR="007271EE" w:rsidRPr="00291CED">
              <w:rPr>
                <w:rFonts w:ascii="Nudi Akshar-01" w:hAnsi="Nudi Akshar-01"/>
                <w:sz w:val="28"/>
                <w:szCs w:val="28"/>
                <w:lang w:val="en-US"/>
              </w:rPr>
              <w:t>Cl¯ïfÃ d£À¸ÉßÃ» PÉÃAzÀæ AiÉÆÃd£É</w:t>
            </w:r>
          </w:p>
        </w:tc>
      </w:tr>
      <w:tr w:rsidR="00795004" w:rsidRPr="00291CED" w:rsidTr="00235858">
        <w:trPr>
          <w:trHeight w:val="438"/>
        </w:trPr>
        <w:tc>
          <w:tcPr>
            <w:tcW w:w="667" w:type="dxa"/>
            <w:tcBorders>
              <w:top w:val="single" w:sz="1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EFE9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1</w:t>
            </w:r>
          </w:p>
        </w:tc>
        <w:tc>
          <w:tcPr>
            <w:tcW w:w="2814" w:type="dxa"/>
            <w:tcBorders>
              <w:top w:val="single" w:sz="1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EFE9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ªÀiÁzÀj</w:t>
            </w:r>
          </w:p>
        </w:tc>
        <w:tc>
          <w:tcPr>
            <w:tcW w:w="3062" w:type="dxa"/>
            <w:tcBorders>
              <w:top w:val="single" w:sz="1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EFE9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7271EE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ªÀÄÄAUÀmÉÖ PÀZÉj ªÀÄvÀÄÛ ¨ÉA§® PÀZÉÃjU</w:t>
            </w:r>
            <w:r w:rsidR="007271EE"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 xml:space="preserve">¼ÀÄ </w:t>
            </w: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¥ÀævÉåÃPÀ</w:t>
            </w:r>
          </w:p>
        </w:tc>
        <w:tc>
          <w:tcPr>
            <w:tcW w:w="4190" w:type="dxa"/>
            <w:tcBorders>
              <w:top w:val="single" w:sz="1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EFE9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¸ÀAAiÉÆÃfvÀ</w:t>
            </w:r>
          </w:p>
        </w:tc>
      </w:tr>
      <w:tr w:rsidR="00795004" w:rsidRPr="00291CED" w:rsidTr="00235858">
        <w:trPr>
          <w:trHeight w:val="482"/>
        </w:trPr>
        <w:tc>
          <w:tcPr>
            <w:tcW w:w="667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2</w:t>
            </w:r>
          </w:p>
        </w:tc>
        <w:tc>
          <w:tcPr>
            <w:tcW w:w="2814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ªÀÄÄAUÀmÉÖ PÀZÉÃj - ¸ÁéªÀÄå</w:t>
            </w:r>
          </w:p>
        </w:tc>
        <w:tc>
          <w:tcPr>
            <w:tcW w:w="3062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SÁ¸ÀV ¸ÀºÀ¨sÁV</w:t>
            </w:r>
            <w:r w:rsidR="007271EE"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vÀé</w:t>
            </w:r>
          </w:p>
        </w:tc>
        <w:tc>
          <w:tcPr>
            <w:tcW w:w="4190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f¯Áè¢üPÁj</w:t>
            </w:r>
          </w:p>
        </w:tc>
      </w:tr>
      <w:tr w:rsidR="00795004" w:rsidRPr="00291CED" w:rsidTr="00235858">
        <w:trPr>
          <w:trHeight w:val="589"/>
        </w:trPr>
        <w:tc>
          <w:tcPr>
            <w:tcW w:w="667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EFE9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</w:rPr>
            </w:pPr>
            <w:r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</w:rPr>
              <w:t xml:space="preserve">3 </w:t>
            </w:r>
          </w:p>
        </w:tc>
        <w:tc>
          <w:tcPr>
            <w:tcW w:w="2814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EFE9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¨ÉA§® PÀZÉÃj - ¸ÁéªÀÄå</w:t>
            </w:r>
          </w:p>
        </w:tc>
        <w:tc>
          <w:tcPr>
            <w:tcW w:w="3062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EFE9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</w:rPr>
              <w:t xml:space="preserve"> </w:t>
            </w: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SÁ¸ÀV ¸ÀºÀ¨sÁV¬ÄAzÀ ¨ÉA§®</w:t>
            </w:r>
          </w:p>
        </w:tc>
        <w:tc>
          <w:tcPr>
            <w:tcW w:w="4190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EFE9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f¯Áè¢üPÁj</w:t>
            </w:r>
          </w:p>
        </w:tc>
      </w:tr>
      <w:tr w:rsidR="00795004" w:rsidRPr="00291CED" w:rsidTr="00235858">
        <w:trPr>
          <w:trHeight w:val="612"/>
        </w:trPr>
        <w:tc>
          <w:tcPr>
            <w:tcW w:w="667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</w:rPr>
            </w:pPr>
            <w:r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</w:rPr>
              <w:t xml:space="preserve">4 </w:t>
            </w:r>
          </w:p>
        </w:tc>
        <w:tc>
          <w:tcPr>
            <w:tcW w:w="2814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¹§âA¢</w:t>
            </w:r>
          </w:p>
        </w:tc>
        <w:tc>
          <w:tcPr>
            <w:tcW w:w="3062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NªÀð SÁ¸ÀV ¤ªÁðºÀPÀ</w:t>
            </w:r>
          </w:p>
        </w:tc>
        <w:tc>
          <w:tcPr>
            <w:tcW w:w="4190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7271EE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</w:rPr>
              <w:t xml:space="preserve"> </w:t>
            </w: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 xml:space="preserve">G¥ÀvÀºÀ¹Ã¯ÁÝgï </w:t>
            </w:r>
            <w:r w:rsidR="007271EE"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ºÁUÀÆ ªÀÄÆgÀÄ</w:t>
            </w: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 xml:space="preserve"> d£À ¹§âA¢</w:t>
            </w:r>
          </w:p>
        </w:tc>
      </w:tr>
      <w:tr w:rsidR="00795004" w:rsidRPr="00291CED" w:rsidTr="00235858">
        <w:trPr>
          <w:trHeight w:val="709"/>
        </w:trPr>
        <w:tc>
          <w:tcPr>
            <w:tcW w:w="667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EFE9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</w:rPr>
            </w:pPr>
            <w:r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</w:rPr>
              <w:t xml:space="preserve">5 </w:t>
            </w:r>
          </w:p>
        </w:tc>
        <w:tc>
          <w:tcPr>
            <w:tcW w:w="2814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EFE9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ªÀåªÀ¸ÁÜ¥À£Á ¨ÉA§®</w:t>
            </w:r>
          </w:p>
        </w:tc>
        <w:tc>
          <w:tcPr>
            <w:tcW w:w="3062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EFE9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</w:rPr>
              <w:t xml:space="preserve"> </w:t>
            </w: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AiÀiÁªÀ f¯Áè ¸À®ºÉUÁgÀgÀÆ E®è.</w:t>
            </w:r>
          </w:p>
        </w:tc>
        <w:tc>
          <w:tcPr>
            <w:tcW w:w="4190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EFE9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¨sÀÆ«Ä ¸À®ºÉUÁgÀgÀAvÉ «ÄÃ¸À®Ä</w:t>
            </w:r>
            <w:r w:rsidR="007271EE"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 xml:space="preserve"> vÁAwæPÀ</w:t>
            </w: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 xml:space="preserve"> ¸À®ºÉUÁgÀgÀÄ</w:t>
            </w:r>
          </w:p>
        </w:tc>
      </w:tr>
      <w:tr w:rsidR="00795004" w:rsidRPr="00291CED" w:rsidTr="00235858">
        <w:trPr>
          <w:trHeight w:val="474"/>
        </w:trPr>
        <w:tc>
          <w:tcPr>
            <w:tcW w:w="667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</w:rPr>
            </w:pPr>
            <w:r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</w:rPr>
              <w:t xml:space="preserve">6 </w:t>
            </w:r>
          </w:p>
        </w:tc>
        <w:tc>
          <w:tcPr>
            <w:tcW w:w="2814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MmÁÖgÉ ¤AiÀÄAvÀæt</w:t>
            </w:r>
          </w:p>
        </w:tc>
        <w:tc>
          <w:tcPr>
            <w:tcW w:w="3062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7271EE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</w:rPr>
              <w:t xml:space="preserve"> </w:t>
            </w:r>
            <w:r w:rsidR="007271EE"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</w:rPr>
              <w:t>E</w:t>
            </w: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- DqÀ½vÀ E¯ÁSÉ</w:t>
            </w:r>
          </w:p>
        </w:tc>
        <w:tc>
          <w:tcPr>
            <w:tcW w:w="4190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</w:rPr>
            </w:pPr>
            <w:r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</w:rPr>
              <w:t xml:space="preserve"> </w:t>
            </w: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f¯Áè¢üPÁj</w:t>
            </w:r>
          </w:p>
        </w:tc>
      </w:tr>
      <w:tr w:rsidR="00795004" w:rsidRPr="00291CED" w:rsidTr="00235858">
        <w:trPr>
          <w:trHeight w:val="483"/>
        </w:trPr>
        <w:tc>
          <w:tcPr>
            <w:tcW w:w="667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EFE9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</w:rPr>
            </w:pPr>
            <w:r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</w:rPr>
              <w:t xml:space="preserve">7 </w:t>
            </w:r>
          </w:p>
        </w:tc>
        <w:tc>
          <w:tcPr>
            <w:tcW w:w="2814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EFE9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ºÀtPÁ¸ÀÄ C¢üPÁgÀ</w:t>
            </w:r>
          </w:p>
        </w:tc>
        <w:tc>
          <w:tcPr>
            <w:tcW w:w="3062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EFE9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7271EE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</w:rPr>
            </w:pPr>
            <w:r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  <w:lang w:val="en-US"/>
              </w:rPr>
              <w:t xml:space="preserve">PÉÃªÀ® </w:t>
            </w:r>
            <w:r w:rsidR="007271EE"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  <w:lang w:val="en-US"/>
              </w:rPr>
              <w:t>E</w:t>
            </w:r>
            <w:r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  <w:lang w:val="en-US"/>
              </w:rPr>
              <w:t>-DqÀ½vÀ E¯ÁSÉ</w:t>
            </w:r>
            <w:r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4190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EFE9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f¯Áè¢üPÁj</w:t>
            </w:r>
          </w:p>
        </w:tc>
      </w:tr>
      <w:tr w:rsidR="00795004" w:rsidRPr="00291CED" w:rsidTr="00235858">
        <w:trPr>
          <w:trHeight w:val="327"/>
        </w:trPr>
        <w:tc>
          <w:tcPr>
            <w:tcW w:w="667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</w:rPr>
            </w:pPr>
            <w:r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</w:rPr>
              <w:t xml:space="preserve">8 </w:t>
            </w:r>
          </w:p>
        </w:tc>
        <w:tc>
          <w:tcPr>
            <w:tcW w:w="2814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¤ªÁðºÀPÀgÀ £ÉÃªÀÄPÀ ªÀÄvÀÄÛ ¤AiÀÄAvÀæt</w:t>
            </w:r>
          </w:p>
        </w:tc>
        <w:tc>
          <w:tcPr>
            <w:tcW w:w="3062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</w:rPr>
            </w:pPr>
            <w:r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  <w:lang w:val="en-US"/>
              </w:rPr>
              <w:t>SÁ¸ÀV ¸ÀºÀ¨sÁV</w:t>
            </w:r>
            <w:r w:rsidR="007271EE"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  <w:lang w:val="en-US"/>
              </w:rPr>
              <w:t>vÀé</w:t>
            </w:r>
            <w:r w:rsidRPr="00291CED">
              <w:rPr>
                <w:rFonts w:ascii="Nudi Akshar-01" w:hAnsi="Nudi Akshar-01" w:cs="Arial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4190" w:type="dxa"/>
            <w:tcBorders>
              <w:top w:val="single" w:sz="8" w:space="0" w:color="964305"/>
              <w:left w:val="single" w:sz="8" w:space="0" w:color="964305"/>
              <w:bottom w:val="single" w:sz="8" w:space="0" w:color="964305"/>
              <w:right w:val="single" w:sz="8" w:space="0" w:color="96430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Arial"/>
                <w:sz w:val="28"/>
                <w:szCs w:val="28"/>
              </w:rPr>
            </w:pPr>
            <w:r w:rsidRPr="00291CED">
              <w:rPr>
                <w:rFonts w:ascii="Nudi Akshar-01" w:hAnsi="Nudi Akshar-01" w:cs="Arial"/>
                <w:sz w:val="28"/>
                <w:szCs w:val="28"/>
                <w:lang w:val="en-US"/>
              </w:rPr>
              <w:t>f¯Áè¢üPÁj</w:t>
            </w:r>
          </w:p>
        </w:tc>
      </w:tr>
    </w:tbl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jc w:val="both"/>
        <w:rPr>
          <w:rFonts w:ascii="Nudi Akshar-01" w:hAnsi="Nudi Akshar-0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lastRenderedPageBreak/>
        <w:t>»A¢£À ªÀåªÀ¸ÉÜ ºÀ®ªÀÅ ¥ÀÄ£ÀgÁªÀvÀð£ÉAiÀÄ</w:t>
      </w:r>
      <w:r w:rsidR="000B1B53">
        <w:rPr>
          <w:rFonts w:ascii="Nudi Akshar-01" w:hAnsi="Nudi Akshar-01"/>
          <w:sz w:val="28"/>
          <w:szCs w:val="28"/>
          <w:lang w:val="en-US"/>
        </w:rPr>
        <w:t xml:space="preserve"> ¥ÀæQæÃAiÉÄ</w:t>
      </w:r>
      <w:r w:rsidRPr="00291CED">
        <w:rPr>
          <w:rFonts w:ascii="Nudi Akshar-01" w:hAnsi="Nudi Akshar-01"/>
          <w:sz w:val="28"/>
          <w:szCs w:val="28"/>
          <w:lang w:val="en-US"/>
        </w:rPr>
        <w:t>UÀ¼À£ÀÄß ºÉÆA¢vÀÄÛ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 xml:space="preserve">GzÁºÀgÀuÉUÉ- MAzÀÄ ¨Áj </w:t>
      </w:r>
      <w:r w:rsidR="007271EE" w:rsidRPr="00291CED">
        <w:rPr>
          <w:rFonts w:ascii="Nudi Akshar-01" w:hAnsi="Nudi Akshar-01"/>
          <w:sz w:val="28"/>
          <w:szCs w:val="28"/>
          <w:lang w:val="en-US"/>
        </w:rPr>
        <w:t xml:space="preserve">PÉÊ§gÀºÀzÀ C£ÀÄªÉÆÃzÀ£É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ªÀÄvÉÆÛAzÀÄ ¨Áj </w:t>
      </w:r>
      <w:r w:rsidR="000B1B53">
        <w:rPr>
          <w:rFonts w:ascii="Nudi Akshar-01" w:hAnsi="Nudi Akshar-01"/>
          <w:sz w:val="28"/>
          <w:szCs w:val="28"/>
          <w:lang w:val="en-US"/>
        </w:rPr>
        <w:t>UÀtQÃPÀÈvÀ C£ÀÄªÉÆÃzÀ£ÉUÀ¼À</w:t>
      </w:r>
      <w:r w:rsidR="007271EE" w:rsidRPr="00291CED">
        <w:rPr>
          <w:rFonts w:ascii="Nudi Akshar-01" w:hAnsi="Nudi Akshar-01"/>
          <w:sz w:val="28"/>
          <w:szCs w:val="28"/>
          <w:lang w:val="en-US"/>
        </w:rPr>
        <w:t xml:space="preserve"> CUÀvÀå«zÀÄÝ,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EzÀÄ ºÉaÑ£À ªÀiË®åªÀzsÀð£É¬Ä®èzÉ ºÉZÀÄÑ ¸ÀªÀÄAiÀÄ ªÀÄvÀÄÛ PÀëªÀÄvÉAiÀÄ£ÀÄß ¨ÉÃqÀÄwÛvÀÄÛ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 xml:space="preserve">DzÀÄzÀjAzÀ ºÉÆ¸À ªÀåªÀ¸ÉÜAiÀÄ°è PÉÃªÀ® </w:t>
      </w:r>
      <w:r w:rsidR="007271EE" w:rsidRPr="00291CED">
        <w:rPr>
          <w:rFonts w:ascii="Nudi Akshar-01" w:hAnsi="Nudi Akshar-01"/>
          <w:sz w:val="28"/>
          <w:szCs w:val="28"/>
          <w:lang w:val="en-US"/>
        </w:rPr>
        <w:t xml:space="preserve">UÀtQÃPÀÈvÀ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ªÀåªÀ¸ÉÜAiÀÄ°è ªÀiÁvÀæ </w:t>
      </w:r>
      <w:r w:rsidR="007271EE" w:rsidRPr="00291CED">
        <w:rPr>
          <w:rFonts w:ascii="Nudi Akshar-01" w:hAnsi="Nudi Akshar-01"/>
          <w:sz w:val="28"/>
          <w:szCs w:val="28"/>
          <w:lang w:val="en-US"/>
        </w:rPr>
        <w:t>C£ÀÄªÉÆÃzÀ£É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¤ÃqÀÄªÀAvÉ gÀÆ¦¸À¯ÁVzÉ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 xml:space="preserve">EzÀjAzÀ  </w:t>
      </w:r>
      <w:r w:rsidR="006A2071" w:rsidRPr="00291CED">
        <w:rPr>
          <w:rFonts w:ascii="Nudi Akshar-01" w:hAnsi="Nudi Akshar-01"/>
          <w:sz w:val="28"/>
          <w:szCs w:val="28"/>
          <w:lang w:val="en-US"/>
        </w:rPr>
        <w:t>PÉÊ</w:t>
      </w:r>
      <w:proofErr w:type="gramEnd"/>
      <w:r w:rsidR="006A2071" w:rsidRPr="00291CED">
        <w:rPr>
          <w:rFonts w:ascii="Nudi Akshar-01" w:hAnsi="Nudi Akshar-01"/>
          <w:sz w:val="28"/>
          <w:szCs w:val="28"/>
          <w:lang w:val="en-US"/>
        </w:rPr>
        <w:t>§gÀºÀzÀ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="006A2071" w:rsidRPr="00291CED">
        <w:rPr>
          <w:rFonts w:ascii="Nudi Akshar-01" w:hAnsi="Nudi Akshar-01"/>
          <w:sz w:val="28"/>
          <w:szCs w:val="28"/>
          <w:lang w:val="en-US"/>
        </w:rPr>
        <w:t>C£ÀÄªÉÆÃzÀ£É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¤ÃqÀÄªÀ PÉ®¸À vÀ¦à ¸ÀªÀÄAiÀÄ ªÀÄvÀÄÛ ªÀiÁ£ÀªÀ PÀëªÀÄvÉ G½vÁAiÀÄªÁUÀÄvÀÛzÉ. 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EzÀÄ MAzÉqÉ vÀºÀ¹Ã¯ÁÝgÀgÀÄ ªÀÄvÀÄÛ G¥À vÀºÀ¹Ã¯ÁÝgÀgÀ ªÉÄÃ®t PÉ</w:t>
      </w:r>
      <w:r w:rsidR="006A2071" w:rsidRPr="00291CED">
        <w:rPr>
          <w:rFonts w:ascii="Nudi Akshar-01" w:hAnsi="Nudi Akshar-01"/>
          <w:sz w:val="28"/>
          <w:szCs w:val="28"/>
          <w:lang w:val="en-US"/>
        </w:rPr>
        <w:t>®¸ÀzÀ MvÀÛqÀªÀ£ÀÄß vÀVÎ¸ÀÄvÀÛzÉ ªÀÄvÀÄÛ E£ÉÆß</w:t>
      </w:r>
      <w:r w:rsidRPr="00291CED">
        <w:rPr>
          <w:rFonts w:ascii="Nudi Akshar-01" w:hAnsi="Nudi Akshar-01"/>
          <w:sz w:val="28"/>
          <w:szCs w:val="28"/>
          <w:lang w:val="en-US"/>
        </w:rPr>
        <w:t>AzÉqÉ «¯ÉÃªÁjAiÀÄ UÀwAiÀÄ£ÀÄß ¸ÀÄzsÁj¸ÀÄvÀÛzÉ.</w:t>
      </w:r>
      <w:proofErr w:type="gramEnd"/>
    </w:p>
    <w:p w:rsidR="00795004" w:rsidRPr="00291CED" w:rsidRDefault="00795004" w:rsidP="00795004">
      <w:pPr>
        <w:ind w:firstLine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ºÁUÉAiÉÄÃ £ÉªÀÄä¢ ªÀåªÀ¸ÉÜAiÀÄ°è£À PÁAiÀÄðºÀj«£À zÉÆÃµÀUÀ¼À£ÀÄß ¤ªÁj¸À®Ä,</w:t>
      </w:r>
      <w:r w:rsidR="000B1B53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>¥ÀÄ£ÀgÁªÀvÀð£ÉAiÀÄ£ÀÄß vÀ¦à¸À®Ä ªÀÄvÀÄÛ ¸ÉÃªÁ ®¨s</w:t>
      </w:r>
      <w:r w:rsidR="006A2071" w:rsidRPr="00291CED">
        <w:rPr>
          <w:rFonts w:ascii="Nudi Akshar-01" w:hAnsi="Nudi Akshar-01"/>
          <w:sz w:val="28"/>
          <w:szCs w:val="28"/>
          <w:lang w:val="en-US"/>
        </w:rPr>
        <w:t>ÀåvÉAiÀÄ ªÉÃUÀªÀ£ÀÄß ºÉaÑ¸À®Ä £Á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qÀPÀbÉÃjAiÀÄ£ÀÄß ¸ÀÄzsÁj¸À¯ÁVzÉ.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AiÉÆÃd£ÉAiÀÄ£ÀÄß ¥ÀjuÁªÀÄ</w:t>
      </w:r>
      <w:r w:rsidR="006A2071" w:rsidRPr="00291CED">
        <w:rPr>
          <w:rFonts w:ascii="Nudi Akshar-01" w:hAnsi="Nudi Akshar-01"/>
          <w:sz w:val="28"/>
          <w:szCs w:val="28"/>
          <w:lang w:val="en-US"/>
        </w:rPr>
        <w:t>PÁ</w:t>
      </w:r>
      <w:r w:rsidRPr="00291CED">
        <w:rPr>
          <w:rFonts w:ascii="Nudi Akshar-01" w:hAnsi="Nudi Akshar-01"/>
          <w:sz w:val="28"/>
          <w:szCs w:val="28"/>
          <w:lang w:val="en-US"/>
        </w:rPr>
        <w:t>jAiÀÄV C£ÀÄµÁ×£ÀUÉÆ½¸À®Ä PÁAiÀÄðºÀjªÀÅ ªÀÄvÀÄÛ ªÀåvÁå¸ÀUÀ¼À£ÀÄß ¥ÀÆtðªÁV CjvÀÄPÉÆ¼Àî¨ÉÃPÀÄ.</w:t>
      </w:r>
      <w:proofErr w:type="gramEnd"/>
    </w:p>
    <w:p w:rsidR="00795004" w:rsidRPr="00291CED" w:rsidRDefault="00795004" w:rsidP="00795004">
      <w:pPr>
        <w:ind w:firstLine="720"/>
        <w:rPr>
          <w:rFonts w:ascii="Nudi Akshar-01" w:hAnsi="Nudi Akshar-0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PÁAiÀÄð ºÀj«£À°è£À ºÀ¼ÉAiÀÄ ªÀÄvÀÄÛ ºÉÆ¸À AiÉÆÃd£ÉÀUÀ¼À £ÀqÀÄªÀt ªÀåvÁå¸ÀªÀ£ÀÄß F ªÀÄÄAzÉ ¸ÀÆa¹gÀÄªÀ PÁAiÀÄðºÀj«£À £ÀPÉë awæ¸ÀÄvÀÛzÉ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 </w:t>
      </w:r>
    </w:p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noProof/>
          <w:sz w:val="28"/>
          <w:szCs w:val="28"/>
          <w:lang w:bidi="kn-IN"/>
        </w:rPr>
        <w:lastRenderedPageBreak/>
        <w:drawing>
          <wp:inline distT="0" distB="0" distL="0" distR="0">
            <wp:extent cx="4939030" cy="5835015"/>
            <wp:effectExtent l="19050" t="0" r="0" b="0"/>
            <wp:docPr id="1" name="Picture 2" descr="C:\Users\admin\Desktop\FlowchAR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Desktop\FlowchART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9030" cy="5835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noProof/>
          <w:sz w:val="28"/>
          <w:szCs w:val="28"/>
          <w:lang w:bidi="kn-IN"/>
        </w:rPr>
        <w:lastRenderedPageBreak/>
        <w:drawing>
          <wp:inline distT="0" distB="0" distL="0" distR="0">
            <wp:extent cx="5041265" cy="7995285"/>
            <wp:effectExtent l="19050" t="0" r="6985" b="0"/>
            <wp:docPr id="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265" cy="7995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jc w:val="center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Book Antiqua" w:hAnsi="Book Antiqua"/>
          <w:sz w:val="28"/>
          <w:szCs w:val="28"/>
        </w:rPr>
        <w:br w:type="page"/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80" type="#_x0000_t202" style="position:absolute;left:0;text-align:left;margin-left:300.7pt;margin-top:311.95pt;width:125.3pt;height:28.3pt;z-index:251715584;mso-width-relative:margin;mso-height-relative:margin">
            <v:textbox style="mso-next-textbox:#_x0000_s1080">
              <w:txbxContent>
                <w:p w:rsidR="00EB0EEA" w:rsidRPr="000B1B53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 xml:space="preserve">«µÀAiÀÄ ¤ªÁðºÀPÀjAzÀ ªÀåQÛ±ÀB C£ÀÄªÉÆÃzÀ£É 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81" type="#_x0000_t202" style="position:absolute;left:0;text-align:left;margin-left:300.7pt;margin-top:367.45pt;width:125.3pt;height:37.25pt;z-index:251716608;mso-width-relative:margin;mso-height-relative:margin">
            <v:textbox style="mso-next-textbox:#_x0000_s1081">
              <w:txbxContent>
                <w:p w:rsidR="00EB0EEA" w:rsidRPr="000B1B53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 xml:space="preserve">²gÀ¸ÉÛÃzÁgÀÀjAzÀ ªÀåQÛ±ÀB C£ÀÄªÉÆÃzÀ£É 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82" type="#_x0000_t202" style="position:absolute;left:0;text-align:left;margin-left:305.5pt;margin-top:433.45pt;width:125.3pt;height:37.25pt;z-index:251717632;mso-width-relative:margin;mso-height-relative:margin">
            <v:textbox style="mso-next-textbox:#_x0000_s1082">
              <w:txbxContent>
                <w:p w:rsidR="00EB0EEA" w:rsidRPr="000B1B53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proofErr w:type="gramStart"/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vÀº</w:t>
                  </w:r>
                  <w:proofErr w:type="gramEnd"/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 xml:space="preserve">À¹Ã¯ÁÝgÀjAzÀ ªÀåQÛ±ÀB C£ÀÄªÉÆÃzÀ£É 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79" type="#_x0000_t202" style="position:absolute;left:0;text-align:left;margin-left:335.5pt;margin-top:259.2pt;width:125.3pt;height:37.25pt;z-index:251714560;mso-width-relative:margin;mso-height-relative:margin">
            <v:textbox style="mso-next-textbox:#_x0000_s1079">
              <w:txbxContent>
                <w:p w:rsidR="00EB0EEA" w:rsidRPr="000B1B53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PÉëÃvÀæ ¥Àj²Ã®£ÉUÁV UÁæªÀÄ¯ÉQÌUÀjUÉ ªÀÄÄ¢ævÀ ¥Àæw gÀªÁ£É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65" type="#_x0000_t202" style="position:absolute;left:0;text-align:left;margin-left:-6pt;margin-top:288.1pt;width:144.6pt;height:39.8pt;z-index:251700224;mso-width-relative:margin;mso-height-relative:margin">
            <v:textbox style="mso-next-textbox:#_x0000_s1065">
              <w:txbxContent>
                <w:p w:rsidR="00EB0EEA" w:rsidRPr="000B1B53" w:rsidRDefault="00EB0EEA" w:rsidP="00795004">
                  <w:pPr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</w:pPr>
                  <w:proofErr w:type="gramStart"/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vÀº</w:t>
                  </w:r>
                  <w:proofErr w:type="gramEnd"/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À¹Ã¯ÁÝgï ªÀåQÛ±ÀB C£ÀÄªÉÆÃ¢¸ÀÄvÁÛgÉ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76" type="#_x0000_t202" style="position:absolute;left:0;text-align:left;margin-left:154.65pt;margin-top:296.45pt;width:133.95pt;height:31.45pt;z-index:251711488;mso-width-relative:margin;mso-height-relative:margin">
            <v:textbox style="mso-next-textbox:#_x0000_s1076">
              <w:txbxContent>
                <w:p w:rsidR="00EB0EEA" w:rsidRPr="000B1B53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proofErr w:type="gramStart"/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vÀº</w:t>
                  </w:r>
                  <w:proofErr w:type="gramEnd"/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À¹Ã¯ÁÝgÀjAzÀ «zÀÄå£Áä¤ÃAiÀÄ</w:t>
                  </w:r>
                  <w:r>
                    <w:rPr>
                      <w:rFonts w:ascii="Nudi 01 k" w:hAnsi="Nudi 01 k"/>
                      <w:sz w:val="18"/>
                      <w:szCs w:val="18"/>
                      <w:lang w:val="en-US"/>
                    </w:rPr>
                    <w:t xml:space="preserve"> </w:t>
                  </w: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C£ÀÄªÉÆÃzÀ£É</w:t>
                  </w:r>
                </w:p>
                <w:p w:rsidR="00EB0EEA" w:rsidRPr="00254F2E" w:rsidRDefault="00EB0EEA" w:rsidP="00795004">
                  <w:pPr>
                    <w:rPr>
                      <w:szCs w:val="18"/>
                    </w:rPr>
                  </w:pP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75" type="#_x0000_t202" style="position:absolute;left:0;text-align:left;margin-left:154.65pt;margin-top:252pt;width:133.95pt;height:27.6pt;z-index:251710464;mso-width-relative:margin;mso-height-relative:margin">
            <v:textbox style="mso-next-textbox:#_x0000_s1075">
              <w:txbxContent>
                <w:p w:rsidR="00EB0EEA" w:rsidRPr="000B1B53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²gÀ¸ÉÛÃzÁgÀjAzÀ C£ÀÄªÉÆÃzÀ£É</w:t>
                  </w:r>
                </w:p>
                <w:p w:rsidR="00EB0EEA" w:rsidRPr="00254F2E" w:rsidRDefault="00EB0EEA" w:rsidP="00795004">
                  <w:pPr>
                    <w:rPr>
                      <w:szCs w:val="18"/>
                    </w:rPr>
                  </w:pP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63" type="#_x0000_t202" style="position:absolute;left:0;text-align:left;margin-left:-8.45pt;margin-top:100.75pt;width:134.9pt;height:34.95pt;z-index:251698176;mso-width-relative:margin;mso-height-relative:margin">
            <v:textbox style="mso-next-textbox:#_x0000_s1063">
              <w:txbxContent>
                <w:p w:rsidR="00EB0EEA" w:rsidRPr="000B1B53" w:rsidRDefault="00EB0EEA" w:rsidP="00795004">
                  <w:pPr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</w:pP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UÁæªÀÄ¯ÉQÌUÀ - PÁUÀzÀzÀ ªÉÄÃ¯É ªÀgÀ¢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78" type="#_x0000_t202" style="position:absolute;left:0;text-align:left;margin-left:334.3pt;margin-top:211.2pt;width:125.3pt;height:37.25pt;z-index:251713536;mso-width-relative:margin;mso-height-relative:margin">
            <v:textbox style="mso-next-textbox:#_x0000_s1078">
              <w:txbxContent>
                <w:p w:rsidR="00EB0EEA" w:rsidRPr="000B1B53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PÉëÃvÀæ ¥Àj²Ã®£ÉUÁV PÀAzÁAiÀÄ ¤jÃPÀëPÀjUÉ ªÀÄÄ¢ævÀ ¥Àæw gÀªÁ£É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77" type="#_x0000_t202" style="position:absolute;left:0;text-align:left;margin-left:300.1pt;margin-top:171pt;width:125.3pt;height:32.6pt;z-index:251712512;mso-width-relative:margin;mso-height-relative:margin">
            <v:textbox style="mso-next-textbox:#_x0000_s1077">
              <w:txbxContent>
                <w:p w:rsidR="00EB0EEA" w:rsidRPr="000B1B53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proofErr w:type="gramStart"/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vÁ®</w:t>
                  </w:r>
                  <w:proofErr w:type="gramEnd"/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ÆèPÀÄ PÀZÉÃjUÉ ªÀÄÄ¢ævÀ ¥Àæw gÀªÁ£É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71" type="#_x0000_t202" style="position:absolute;left:0;text-align:left;margin-left:297.1pt;margin-top:121.2pt;width:125.3pt;height:37.25pt;z-index:251706368;mso-width-relative:margin;mso-height-relative:margin">
            <v:textbox style="mso-next-textbox:#_x0000_s1071">
              <w:txbxContent>
                <w:p w:rsidR="00EB0EEA" w:rsidRPr="000B1B53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proofErr w:type="gramStart"/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vÁ®</w:t>
                  </w:r>
                  <w:proofErr w:type="gramEnd"/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ÆèPÀÄ PÀZÉÃjUÉ ªÀÄÄ¢ævÀ ¥Àæw gÀªÁ£É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74" type="#_x0000_t202" style="position:absolute;left:0;text-align:left;margin-left:155.25pt;margin-top:209.4pt;width:133.95pt;height:32pt;z-index:251709440;mso-width-relative:margin;mso-height-relative:margin">
            <v:textbox style="mso-next-textbox:#_x0000_s1074">
              <w:txbxContent>
                <w:p w:rsidR="00EB0EEA" w:rsidRPr="00254F2E" w:rsidRDefault="00EB0EEA" w:rsidP="00795004">
                  <w:pPr>
                    <w:jc w:val="center"/>
                    <w:rPr>
                      <w:szCs w:val="18"/>
                    </w:rPr>
                  </w:pP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«µÀAiÀÄ ¤ªÁðºÀPÀ¤AzÀ «zÀÄå£Áä¤ÃAiÀÄ</w:t>
                  </w:r>
                  <w:r>
                    <w:rPr>
                      <w:rFonts w:ascii="Nudi 01 k" w:hAnsi="Nudi 01 k"/>
                      <w:sz w:val="18"/>
                      <w:szCs w:val="18"/>
                      <w:lang w:val="en-US"/>
                    </w:rPr>
                    <w:t xml:space="preserve"> </w:t>
                  </w: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C£ÀÄªÉÆÃzÀ£É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73" type="#_x0000_t202" style="position:absolute;left:0;text-align:left;margin-left:154.65pt;margin-top:171.6pt;width:133.95pt;height:32pt;z-index:251708416;mso-width-relative:margin;mso-height-relative:margin">
            <v:textbox style="mso-next-textbox:#_x0000_s1073">
              <w:txbxContent>
                <w:p w:rsidR="00EB0EEA" w:rsidRPr="000B1B53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Cfð zÀvÁÛA±À - DAQPÀ gÀÆ¥ÀzÀ°è DAQPÀ</w:t>
                  </w:r>
                  <w:r>
                    <w:rPr>
                      <w:rFonts w:ascii="Nudi 01 k" w:hAnsi="Nudi 01 k"/>
                      <w:sz w:val="18"/>
                      <w:szCs w:val="18"/>
                      <w:lang w:val="en-US"/>
                    </w:rPr>
                    <w:t xml:space="preserve"> </w:t>
                  </w: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gÀÆ¥ÀzÀ°vÁ®ÆèPÀÄ</w:t>
                  </w:r>
                  <w:r>
                    <w:rPr>
                      <w:rFonts w:ascii="Nudi 01 k" w:hAnsi="Nudi 01 k"/>
                      <w:sz w:val="18"/>
                      <w:szCs w:val="18"/>
                      <w:lang w:val="en-US"/>
                    </w:rPr>
                    <w:t xml:space="preserve"> </w:t>
                  </w:r>
                  <w:proofErr w:type="gramStart"/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PÀZÉÃjUÉ  gÀ</w:t>
                  </w:r>
                  <w:proofErr w:type="gramEnd"/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ªÁ£É</w:t>
                  </w:r>
                </w:p>
                <w:p w:rsidR="00EB0EEA" w:rsidRPr="00254F2E" w:rsidRDefault="00EB0EEA" w:rsidP="00795004">
                  <w:pPr>
                    <w:rPr>
                      <w:szCs w:val="18"/>
                    </w:rPr>
                  </w:pP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72" type="#_x0000_t202" style="position:absolute;left:0;text-align:left;margin-left:153.85pt;margin-top:120.6pt;width:134.75pt;height:32.8pt;z-index:251707392;mso-width-relative:margin;mso-height-relative:margin">
            <v:textbox style="mso-next-textbox:#_x0000_s1072">
              <w:txbxContent>
                <w:p w:rsidR="00EB0EEA" w:rsidRPr="00853241" w:rsidRDefault="00EB0EEA" w:rsidP="00795004">
                  <w:pPr>
                    <w:jc w:val="center"/>
                    <w:rPr>
                      <w:rFonts w:ascii="Nudi 01 k" w:hAnsi="Nudi 01 k"/>
                      <w:sz w:val="20"/>
                      <w:szCs w:val="18"/>
                      <w:lang w:val="en-US"/>
                    </w:rPr>
                  </w:pP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Cfð zÀvÁÛA±À - DAQPÀ gÀÆ¥ÀzÀ°è gÁdå</w:t>
                  </w:r>
                  <w:r>
                    <w:rPr>
                      <w:rFonts w:ascii="Nudi 01 k" w:hAnsi="Nudi 01 k"/>
                      <w:sz w:val="18"/>
                      <w:szCs w:val="18"/>
                      <w:lang w:val="en-US"/>
                    </w:rPr>
                    <w:t xml:space="preserve"> </w:t>
                  </w: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zÀvÁÛA±À PÉÃAzÀæPÉÌ</w:t>
                  </w:r>
                  <w:r>
                    <w:rPr>
                      <w:rFonts w:ascii="Nudi 01 k" w:hAnsi="Nudi 01 k"/>
                      <w:sz w:val="18"/>
                      <w:szCs w:val="18"/>
                      <w:lang w:val="en-US"/>
                    </w:rPr>
                    <w:t xml:space="preserve"> </w:t>
                  </w: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gÀªÁ£É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67" type="#_x0000_t202" style="position:absolute;left:0;text-align:left;margin-left:-6pt;margin-top:246.45pt;width:139.1pt;height:33.15pt;z-index:251702272;mso-width-relative:margin;mso-height-relative:margin">
            <v:textbox style="mso-next-textbox:#_x0000_s1067">
              <w:txbxContent>
                <w:p w:rsidR="00EB0EEA" w:rsidRPr="000B1B53" w:rsidRDefault="00EB0EEA" w:rsidP="00795004">
                  <w:pPr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</w:pP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²gÀ¸ÉÛÃzÁgÀgÀÄ ¹éÃPÀÈw ¤ÃqÀÄvÁÛgÉ CxÀª</w:t>
                  </w:r>
                  <w:proofErr w:type="gramStart"/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Á  µ</w:t>
                  </w:r>
                  <w:proofErr w:type="gramEnd"/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ÀgÁ §gÉAiÀÄÄvÁÛgÉ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66" type="#_x0000_t202" style="position:absolute;left:0;text-align:left;margin-left:-4.2pt;margin-top:196.4pt;width:137.3pt;height:41.7pt;z-index:251701248;mso-width-relative:margin;mso-height-relative:margin">
            <v:textbox style="mso-next-textbox:#_x0000_s1066">
              <w:txbxContent>
                <w:p w:rsidR="00EB0EEA" w:rsidRPr="000B1B53" w:rsidRDefault="00EB0EEA" w:rsidP="00795004">
                  <w:pPr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</w:pP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UÁæªÀÄ¯ÉQÌUÀ/PÀAzÁAiÀÄ ¤</w:t>
                  </w:r>
                  <w:proofErr w:type="gramStart"/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jÃPÀëPÀgÀÄ  ¸</w:t>
                  </w:r>
                  <w:proofErr w:type="gramEnd"/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À°è¹zÀ ªÀgÀ¢ vÁ®ÆèPÀÄ PÀZÉÃj</w:t>
                  </w:r>
                  <w:r>
                    <w:rPr>
                      <w:rFonts w:ascii="Nudi 01 k" w:hAnsi="Nudi 01 k"/>
                      <w:sz w:val="18"/>
                      <w:szCs w:val="18"/>
                      <w:lang w:val="en-US"/>
                    </w:rPr>
                    <w:t xml:space="preserve"> </w:t>
                  </w: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vÀ®Ä¥ÀÄvÀÛzÉ</w:t>
                  </w:r>
                </w:p>
                <w:p w:rsidR="00EB0EEA" w:rsidRPr="00124BCA" w:rsidRDefault="00EB0EEA" w:rsidP="00795004">
                  <w:pPr>
                    <w:rPr>
                      <w:rFonts w:ascii="Nudi 01 k" w:hAnsi="Nudi 01 k"/>
                      <w:sz w:val="18"/>
                      <w:szCs w:val="18"/>
                      <w:lang w:val="en-US"/>
                    </w:rPr>
                  </w:pPr>
                  <w:proofErr w:type="gramStart"/>
                  <w:r>
                    <w:rPr>
                      <w:rFonts w:ascii="Nudi 01 k" w:hAnsi="Nudi 01 k"/>
                      <w:sz w:val="18"/>
                      <w:szCs w:val="18"/>
                      <w:lang w:val="en-US"/>
                    </w:rPr>
                    <w:t>vÀ®</w:t>
                  </w:r>
                  <w:proofErr w:type="gramEnd"/>
                  <w:r>
                    <w:rPr>
                      <w:rFonts w:ascii="Nudi 01 k" w:hAnsi="Nudi 01 k"/>
                      <w:sz w:val="18"/>
                      <w:szCs w:val="18"/>
                      <w:lang w:val="en-US"/>
                    </w:rPr>
                    <w:t>Ä¥ÀÄvÀÛzÉ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64" type="#_x0000_t202" style="position:absolute;left:0;text-align:left;margin-left:-4.2pt;margin-top:149.2pt;width:140.35pt;height:30.25pt;z-index:251699200;mso-width-relative:margin;mso-height-relative:margin">
            <v:textbox style="mso-next-textbox:#_x0000_s1064">
              <w:txbxContent>
                <w:p w:rsidR="00EB0EEA" w:rsidRPr="000B1B53" w:rsidRDefault="00EB0EEA" w:rsidP="00795004">
                  <w:pPr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</w:pP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PÀAzÁAiÀÄ ¤jÃPÀëPÀgÀÄ - ªÀgÀ¢AiÀÄ ¥ÀæwAiÀÄ</w:t>
                  </w:r>
                  <w:r>
                    <w:rPr>
                      <w:rFonts w:ascii="Nudi 01 k" w:hAnsi="Nudi 01 k"/>
                      <w:sz w:val="18"/>
                      <w:szCs w:val="18"/>
                      <w:lang w:val="en-US"/>
                    </w:rPr>
                    <w:t xml:space="preserve"> </w:t>
                  </w: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ªÉÄÃ¯É IÄdÄ CxÀªÁ ªÀgÀ¢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70" type="#_x0000_t202" style="position:absolute;left:0;text-align:left;margin-left:206.85pt;margin-top:72.6pt;width:145.35pt;height:37.25pt;z-index:251705344;mso-width-relative:margin;mso-height-relative:margin">
            <v:textbox style="mso-next-textbox:#_x0000_s1070">
              <w:txbxContent>
                <w:p w:rsidR="00EB0EEA" w:rsidRPr="000B1B53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r w:rsidRPr="000B1B53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CfðzÁgÀ - ¨ÉÃrPÉAiÀÄ£ÀÄß zÁR°¸À®Ä ªÀÄÄAUÀmÉÖUÉ ¨sÉÃn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69" type="#_x0000_t202" style="position:absolute;left:0;text-align:left;margin-left:207.45pt;margin-top:31.8pt;width:145.35pt;height:24.75pt;z-index:251704320;mso-width-relative:margin;mso-height-relative:margin">
            <v:textbox style="mso-next-textbox:#_x0000_s1069">
              <w:txbxContent>
                <w:p w:rsidR="00EB0EEA" w:rsidRPr="000B1B53" w:rsidRDefault="00EB0EEA" w:rsidP="00795004">
                  <w:pPr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r w:rsidRPr="000B1B53">
                    <w:rPr>
                      <w:rFonts w:ascii="Nudi Akshar-01" w:hAnsi="Nudi Akshar-01"/>
                      <w:sz w:val="18"/>
                      <w:szCs w:val="16"/>
                      <w:lang w:val="en-US"/>
                    </w:rPr>
                    <w:t xml:space="preserve">CfðzÁgÀ - </w:t>
                  </w:r>
                  <w:r w:rsidRPr="000B1B53"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  <w:t>¥ÀæªÀiÁt ¥ÀvÀæPÉÌ «£ÀAw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68" type="#_x0000_t202" style="position:absolute;left:0;text-align:left;margin-left:238.25pt;margin-top:-31.05pt;width:86.45pt;height:20.6pt;z-index:251703296;mso-width-relative:margin;mso-height-relative:margin">
            <v:textbox style="mso-next-textbox:#_x0000_s1068">
              <w:txbxContent>
                <w:p w:rsidR="00EB0EEA" w:rsidRPr="006A2071" w:rsidRDefault="00EB0EEA" w:rsidP="00795004">
                  <w:pPr>
                    <w:jc w:val="center"/>
                    <w:rPr>
                      <w:rFonts w:ascii="Nudi Akshar" w:hAnsi="Nudi Akshar"/>
                      <w:sz w:val="20"/>
                      <w:szCs w:val="18"/>
                      <w:lang w:val="en-US"/>
                    </w:rPr>
                  </w:pPr>
                  <w:r w:rsidRPr="006A2071">
                    <w:rPr>
                      <w:rFonts w:ascii="Nudi Akshar" w:hAnsi="Nudi Akshar"/>
                      <w:sz w:val="20"/>
                      <w:szCs w:val="18"/>
                      <w:lang w:val="en-US"/>
                    </w:rPr>
                    <w:t>£ÉªÀÄä¢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zh-TW"/>
        </w:rPr>
        <w:pict>
          <v:shape id="_x0000_s1061" type="#_x0000_t202" style="position:absolute;left:0;text-align:left;margin-left:27.2pt;margin-top:-31.15pt;width:86.45pt;height:23pt;z-index:251696128;mso-width-relative:margin;mso-height-relative:margin">
            <v:textbox style="mso-next-textbox:#_x0000_s1061">
              <w:txbxContent>
                <w:p w:rsidR="00EB0EEA" w:rsidRPr="006A2071" w:rsidRDefault="00EB0EEA" w:rsidP="00795004">
                  <w:pPr>
                    <w:rPr>
                      <w:rFonts w:ascii="Nudi Akshar" w:hAnsi="Nudi Akshar"/>
                      <w:sz w:val="20"/>
                      <w:szCs w:val="18"/>
                      <w:lang w:val="en-US"/>
                    </w:rPr>
                  </w:pPr>
                  <w:r w:rsidRPr="006A2071">
                    <w:rPr>
                      <w:rFonts w:ascii="Nudi Akshar" w:hAnsi="Nudi Akshar"/>
                      <w:sz w:val="20"/>
                      <w:szCs w:val="18"/>
                      <w:lang w:val="en-US"/>
                    </w:rPr>
                    <w:t>£ÉªÀÄä¢UÉ ªÀÄÄAZÉ</w:t>
                  </w:r>
                </w:p>
              </w:txbxContent>
            </v:textbox>
          </v:shape>
        </w:pict>
      </w:r>
      <w:r w:rsidR="00ED0B6B" w:rsidRPr="00ED0B6B">
        <w:rPr>
          <w:rFonts w:ascii="Book Antiqua" w:hAnsi="Book Antiqua"/>
          <w:noProof/>
          <w:sz w:val="28"/>
          <w:szCs w:val="28"/>
          <w:lang w:val="en-US" w:eastAsia="en-US" w:bidi="kn-IN"/>
        </w:rPr>
        <w:pict>
          <v:shape id="_x0000_s1062" type="#_x0000_t202" style="position:absolute;left:0;text-align:left;margin-left:-4.2pt;margin-top:40pt;width:145.35pt;height:24.75pt;z-index:251697152;mso-width-relative:margin;mso-height-relative:margin">
            <v:textbox style="mso-next-textbox:#_x0000_s1062">
              <w:txbxContent>
                <w:p w:rsidR="00EB0EEA" w:rsidRPr="006A2071" w:rsidRDefault="00EB0EEA" w:rsidP="00795004">
                  <w:pPr>
                    <w:rPr>
                      <w:rFonts w:ascii="Nudi Akshar" w:hAnsi="Nudi Akshar"/>
                      <w:sz w:val="20"/>
                      <w:szCs w:val="18"/>
                      <w:lang w:val="en-US"/>
                    </w:rPr>
                  </w:pPr>
                  <w:r w:rsidRPr="006A2071">
                    <w:rPr>
                      <w:rFonts w:ascii="Nudi Akshar" w:hAnsi="Nudi Akshar"/>
                      <w:sz w:val="18"/>
                      <w:szCs w:val="16"/>
                      <w:lang w:val="en-US"/>
                    </w:rPr>
                    <w:t xml:space="preserve">CfðzÁgÀ - </w:t>
                  </w:r>
                  <w:r w:rsidRPr="006A2071">
                    <w:rPr>
                      <w:rFonts w:ascii="Nudi Akshar" w:hAnsi="Nudi Akshar"/>
                      <w:sz w:val="20"/>
                      <w:szCs w:val="18"/>
                      <w:lang w:val="en-US"/>
                    </w:rPr>
                    <w:t>¥ÀæªÀiÁt</w:t>
                  </w:r>
                  <w:r w:rsidRPr="00853241">
                    <w:rPr>
                      <w:rFonts w:ascii="Nudi 01 k" w:hAnsi="Nudi 01 k"/>
                      <w:sz w:val="20"/>
                      <w:szCs w:val="18"/>
                      <w:lang w:val="en-US"/>
                    </w:rPr>
                    <w:t xml:space="preserve"> </w:t>
                  </w:r>
                  <w:r w:rsidRPr="006A2071">
                    <w:rPr>
                      <w:rFonts w:ascii="Nudi Akshar" w:hAnsi="Nudi Akshar"/>
                      <w:sz w:val="20"/>
                      <w:szCs w:val="18"/>
                      <w:lang w:val="en-US"/>
                    </w:rPr>
                    <w:t>¥ÀvÀæPÉÌ</w:t>
                  </w:r>
                  <w:r w:rsidRPr="00853241">
                    <w:rPr>
                      <w:rFonts w:ascii="Nudi 01 k" w:hAnsi="Nudi 01 k"/>
                      <w:sz w:val="20"/>
                      <w:szCs w:val="18"/>
                      <w:lang w:val="en-US"/>
                    </w:rPr>
                    <w:t xml:space="preserve"> </w:t>
                  </w:r>
                  <w:r w:rsidRPr="006A2071">
                    <w:rPr>
                      <w:rFonts w:ascii="Nudi Akshar" w:hAnsi="Nudi Akshar"/>
                      <w:sz w:val="20"/>
                      <w:szCs w:val="18"/>
                      <w:lang w:val="en-US"/>
                    </w:rPr>
                    <w:t>«£ÀAw</w:t>
                  </w:r>
                </w:p>
              </w:txbxContent>
            </v:textbox>
          </v:shape>
        </w:pict>
      </w:r>
      <w:r w:rsidRPr="00291CED">
        <w:rPr>
          <w:rFonts w:ascii="Book Antiqua" w:hAnsi="Book Antiqua"/>
          <w:sz w:val="28"/>
          <w:szCs w:val="28"/>
          <w:lang w:val="en-US"/>
        </w:rPr>
        <w:br w:type="page"/>
      </w:r>
      <w:r w:rsidRPr="00291CED">
        <w:rPr>
          <w:rFonts w:ascii="Nudi Akshar-01" w:hAnsi="Nudi Akshar-01"/>
          <w:sz w:val="28"/>
          <w:szCs w:val="28"/>
          <w:lang w:val="en-US"/>
        </w:rPr>
        <w:lastRenderedPageBreak/>
        <w:t>£ÁqÀPÀZÉÃj</w:t>
      </w:r>
    </w:p>
    <w:p w:rsidR="00795004" w:rsidRPr="00291CED" w:rsidRDefault="00ED0B6B" w:rsidP="00795004">
      <w:pPr>
        <w:rPr>
          <w:rFonts w:ascii="Nudi Akshar-01" w:hAnsi="Nudi Akshar-01"/>
          <w:sz w:val="28"/>
          <w:szCs w:val="28"/>
          <w:lang w:val="en-US"/>
        </w:rPr>
      </w:pPr>
      <w:r w:rsidRPr="00ED0B6B">
        <w:rPr>
          <w:rFonts w:ascii="Nudi Akshar-01" w:hAnsi="Nudi Akshar-01"/>
          <w:noProof/>
          <w:sz w:val="28"/>
          <w:szCs w:val="28"/>
          <w:lang w:val="en-US" w:eastAsia="en-US" w:bidi="kn-IN"/>
        </w:rPr>
        <w:pict>
          <v:shape id="_x0000_s1083" type="#_x0000_t202" style="position:absolute;margin-left:148.05pt;margin-top:-1.7pt;width:145.35pt;height:37.25pt;z-index:251718656;mso-width-relative:margin;mso-height-relative:margin">
            <v:textbox style="mso-next-textbox:#_x0000_s1083">
              <w:txbxContent>
                <w:p w:rsidR="00EB0EEA" w:rsidRPr="005B2447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CfðzÁgÀ - ¨ÉÃrPÉAiÀÄ£ÀÄß zÁR°¸À®Ä £ÁqÀPÀZÉÃjUÉ ¨sÉÃn</w:t>
                  </w:r>
                </w:p>
              </w:txbxContent>
            </v:textbox>
          </v:shape>
        </w:pict>
      </w:r>
    </w:p>
    <w:p w:rsidR="00795004" w:rsidRPr="00291CED" w:rsidRDefault="00ED0B6B" w:rsidP="00795004">
      <w:pPr>
        <w:rPr>
          <w:rFonts w:ascii="Nudi Akshar-01" w:hAnsi="Nudi Akshar-01"/>
          <w:bCs/>
          <w:sz w:val="28"/>
          <w:szCs w:val="28"/>
        </w:rPr>
      </w:pPr>
      <w:r w:rsidRPr="00ED0B6B">
        <w:rPr>
          <w:rFonts w:ascii="Nudi Akshar-01" w:hAnsi="Nudi Akshar-01"/>
          <w:noProof/>
          <w:sz w:val="28"/>
          <w:szCs w:val="28"/>
          <w:lang w:val="en-US" w:eastAsia="en-US" w:bidi="kn-IN"/>
        </w:rPr>
        <w:pict>
          <v:shape id="_x0000_s1092" type="#_x0000_t202" style="position:absolute;margin-left:5.45pt;margin-top:224.75pt;width:102.25pt;height:30.7pt;z-index:251727872;mso-width-relative:margin;mso-height-relative:margin">
            <v:textbox style="mso-next-textbox:#_x0000_s1092">
              <w:txbxContent>
                <w:p w:rsidR="00EB0EEA" w:rsidRPr="005B2447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proofErr w:type="gramStart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£ÁqÀPÀZÉÃjAiÀÄ°è ªÀÄÄzÀætPÉÌ</w:t>
                  </w:r>
                  <w:r>
                    <w:rPr>
                      <w:rFonts w:ascii="Nudi 01 k" w:hAnsi="Nudi 01 k"/>
                      <w:sz w:val="18"/>
                      <w:szCs w:val="18"/>
                      <w:lang w:val="en-US"/>
                    </w:rPr>
                    <w:t xml:space="preserve"> </w:t>
                  </w:r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¥ÀæªÀiÁt ¥ÀvÀæ ¹zÀÞ.</w:t>
                  </w:r>
                  <w:proofErr w:type="gramEnd"/>
                </w:p>
              </w:txbxContent>
            </v:textbox>
          </v:shape>
        </w:pict>
      </w:r>
      <w:r w:rsidRPr="00ED0B6B">
        <w:rPr>
          <w:rFonts w:ascii="Nudi Akshar-01" w:hAnsi="Nudi Akshar-01"/>
          <w:noProof/>
          <w:sz w:val="28"/>
          <w:szCs w:val="28"/>
          <w:lang w:val="en-US" w:eastAsia="en-US" w:bidi="kn-IN"/>
        </w:rPr>
        <w:pict>
          <v:shape id="_x0000_s1091" type="#_x0000_t202" style="position:absolute;margin-left:317.25pt;margin-top:273.35pt;width:145.35pt;height:34.9pt;z-index:251726848;mso-width-relative:margin;mso-height-relative:margin">
            <v:textbox style="mso-next-textbox:#_x0000_s1091">
              <w:txbxContent>
                <w:p w:rsidR="00EB0EEA" w:rsidRPr="005B2447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proofErr w:type="gramStart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Cfð/CUÀvÁåA±ÀUÀ¼À ¥ÀnÖ UÁæªÀÄ¯ÉQÌUÀÀjUÉ ºÀ¸ÁÛAvÀgÀ.</w:t>
                  </w:r>
                  <w:proofErr w:type="gramEnd"/>
                </w:p>
              </w:txbxContent>
            </v:textbox>
          </v:shape>
        </w:pict>
      </w:r>
      <w:r w:rsidRPr="00ED0B6B">
        <w:rPr>
          <w:rFonts w:ascii="Nudi Akshar-01" w:hAnsi="Nudi Akshar-01"/>
          <w:noProof/>
          <w:sz w:val="28"/>
          <w:szCs w:val="28"/>
          <w:lang w:val="en-US" w:eastAsia="en-US" w:bidi="kn-IN"/>
        </w:rPr>
        <w:pict>
          <v:shape id="_x0000_s1090" type="#_x0000_t202" style="position:absolute;margin-left:317.85pt;margin-top:179.15pt;width:145.35pt;height:47.55pt;z-index:251725824;mso-width-relative:margin;mso-height-relative:margin">
            <v:textbox style="mso-next-textbox:#_x0000_s1090">
              <w:txbxContent>
                <w:p w:rsidR="00EB0EEA" w:rsidRPr="00853241" w:rsidRDefault="00EB0EEA" w:rsidP="00795004">
                  <w:pPr>
                    <w:jc w:val="center"/>
                    <w:rPr>
                      <w:rFonts w:ascii="Nudi 01 k" w:hAnsi="Nudi 01 k"/>
                      <w:sz w:val="20"/>
                      <w:szCs w:val="18"/>
                      <w:lang w:val="en-US"/>
                    </w:rPr>
                  </w:pPr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Cfð/CUÀvÁåA±ÀUÀ¼À ¥ÀnÖ PÀAzÁAiÀÄ ¤jÃPÀëPÀjUÉ ªÀåQÛ±ÀB PÉëÃvÀæ ¥Àj²Ã®£</w:t>
                  </w:r>
                  <w:proofErr w:type="gramStart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ÉUÉ  º</w:t>
                  </w:r>
                  <w:proofErr w:type="gramEnd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À¸ÁÛAvÀgÀ</w:t>
                  </w:r>
                  <w:r>
                    <w:rPr>
                      <w:rFonts w:ascii="Nudi 01 k" w:hAnsi="Nudi 01 k"/>
                      <w:sz w:val="18"/>
                      <w:szCs w:val="18"/>
                      <w:lang w:val="en-US"/>
                    </w:rPr>
                    <w:t xml:space="preserve">. </w:t>
                  </w:r>
                </w:p>
              </w:txbxContent>
            </v:textbox>
          </v:shape>
        </w:pict>
      </w:r>
      <w:r w:rsidRPr="00ED0B6B">
        <w:rPr>
          <w:rFonts w:ascii="Nudi Akshar-01" w:hAnsi="Nudi Akshar-01"/>
          <w:noProof/>
          <w:sz w:val="28"/>
          <w:szCs w:val="28"/>
          <w:lang w:val="en-US" w:eastAsia="en-US" w:bidi="kn-IN"/>
        </w:rPr>
        <w:pict>
          <v:shape id="_x0000_s1089" type="#_x0000_t202" style="position:absolute;margin-left:142.65pt;margin-top:303.95pt;width:145.35pt;height:29.8pt;z-index:251724800;mso-width-relative:margin;mso-height-relative:margin">
            <v:textbox style="mso-next-textbox:#_x0000_s1089">
              <w:txbxContent>
                <w:p w:rsidR="00EB0EEA" w:rsidRPr="005B2447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proofErr w:type="gramStart"/>
                  <w:r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G¥À</w:t>
                  </w:r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 xml:space="preserve"> vÀºÀ¹Ã¯ÁÝgï/ vÀºÀ¹Ã¯ÁÝgï DAQPÀ IÄdÄ ªÀiÁqÀÄvÁÛgÉ.</w:t>
                  </w:r>
                  <w:proofErr w:type="gramEnd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 xml:space="preserve"> </w:t>
                  </w:r>
                </w:p>
              </w:txbxContent>
            </v:textbox>
          </v:shape>
        </w:pict>
      </w:r>
      <w:r w:rsidRPr="00ED0B6B">
        <w:rPr>
          <w:rFonts w:ascii="Nudi Akshar-01" w:hAnsi="Nudi Akshar-01"/>
          <w:noProof/>
          <w:sz w:val="28"/>
          <w:szCs w:val="28"/>
          <w:lang w:val="en-US" w:eastAsia="en-US" w:bidi="kn-IN"/>
        </w:rPr>
        <w:pict>
          <v:shape id="_x0000_s1088" type="#_x0000_t202" style="position:absolute;margin-left:141.45pt;margin-top:246.35pt;width:145.35pt;height:44.45pt;z-index:251723776;mso-width-relative:margin;mso-height-relative:margin">
            <v:textbox style="mso-next-textbox:#_x0000_s1088">
              <w:txbxContent>
                <w:p w:rsidR="00EB0EEA" w:rsidRPr="005B2447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«µÀAiÀÄ ¤ªÁðºÀPÀgÀÄ CfðAiÀÄ£ÀÄß PÀA</w:t>
                  </w:r>
                  <w:proofErr w:type="gramStart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.¤</w:t>
                  </w:r>
                  <w:proofErr w:type="gramEnd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 xml:space="preserve">./UÁæ.¯É. gÀ ªÀgÀ¢ C£ÀÄ¸ÁgÀ EvÉÛÃ¢¸ÀÄvÁÛgÉ. </w:t>
                  </w:r>
                </w:p>
              </w:txbxContent>
            </v:textbox>
          </v:shape>
        </w:pict>
      </w:r>
      <w:r w:rsidRPr="00ED0B6B">
        <w:rPr>
          <w:rFonts w:ascii="Nudi Akshar-01" w:hAnsi="Nudi Akshar-01"/>
          <w:noProof/>
          <w:sz w:val="28"/>
          <w:szCs w:val="28"/>
          <w:lang w:val="en-US" w:eastAsia="en-US" w:bidi="kn-IN"/>
        </w:rPr>
        <w:pict>
          <v:shape id="_x0000_s1087" type="#_x0000_t202" style="position:absolute;margin-left:144.45pt;margin-top:181.55pt;width:145.35pt;height:47.55pt;z-index:251722752;mso-width-relative:margin;mso-height-relative:margin">
            <v:textbox style="mso-next-textbox:#_x0000_s1087">
              <w:txbxContent>
                <w:p w:rsidR="00EB0EEA" w:rsidRPr="00853241" w:rsidRDefault="00EB0EEA" w:rsidP="00795004">
                  <w:pPr>
                    <w:jc w:val="center"/>
                    <w:rPr>
                      <w:rFonts w:ascii="Nudi 01 k" w:hAnsi="Nudi 01 k"/>
                      <w:sz w:val="20"/>
                      <w:szCs w:val="18"/>
                      <w:lang w:val="en-US"/>
                    </w:rPr>
                  </w:pPr>
                  <w:proofErr w:type="gramStart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Cfð/CUÀvÁåA±ÀUÀ¼À ¥ÀnÖ PÀAzÁAiÀÄ ¤jÃPÀëPÀjUÉ ºÀ¸ÁÛAvÀgÀ.</w:t>
                  </w:r>
                  <w:proofErr w:type="gramEnd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 xml:space="preserve"> «</w:t>
                  </w:r>
                  <w:proofErr w:type="gramStart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zÀÄå£</w:t>
                  </w:r>
                  <w:proofErr w:type="gramEnd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Áä¤ÃAiÀÄ ¹éÃPÀÈw</w:t>
                  </w:r>
                  <w:r>
                    <w:rPr>
                      <w:rFonts w:ascii="Nudi 01 k" w:hAnsi="Nudi 01 k"/>
                      <w:sz w:val="18"/>
                      <w:szCs w:val="18"/>
                      <w:lang w:val="en-US"/>
                    </w:rPr>
                    <w:t>.</w:t>
                  </w:r>
                </w:p>
              </w:txbxContent>
            </v:textbox>
          </v:shape>
        </w:pict>
      </w:r>
      <w:r w:rsidRPr="00ED0B6B">
        <w:rPr>
          <w:rFonts w:ascii="Nudi Akshar-01" w:hAnsi="Nudi Akshar-01"/>
          <w:noProof/>
          <w:sz w:val="28"/>
          <w:szCs w:val="28"/>
          <w:lang w:val="en-US" w:eastAsia="en-US" w:bidi="kn-IN"/>
        </w:rPr>
        <w:pict>
          <v:shape id="_x0000_s1086" type="#_x0000_t202" style="position:absolute;margin-left:145.05pt;margin-top:112.4pt;width:145.35pt;height:44.7pt;z-index:251721728;mso-width-relative:margin;mso-height-relative:margin">
            <v:textbox style="mso-next-textbox:#_x0000_s1086">
              <w:txbxContent>
                <w:p w:rsidR="00EB0EEA" w:rsidRPr="005B2447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proofErr w:type="gramStart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Cfð/CUÀvÁåA±ÀUÀ¼À ¥ÀnÖ ªÀÄÄzÀæt.CUÀvÀå zÀvÁÛA±ÀªÀ£ÀÄß zÀvÁÛA±À PÉÃAzÀæ¢AzÀ</w:t>
                  </w:r>
                  <w:r>
                    <w:rPr>
                      <w:rFonts w:ascii="Nudi 01 k" w:hAnsi="Nudi 01 k"/>
                      <w:sz w:val="18"/>
                      <w:szCs w:val="18"/>
                      <w:lang w:val="en-US"/>
                    </w:rPr>
                    <w:t xml:space="preserve"> </w:t>
                  </w:r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¥ÀqÉAiÀÄ¯ÁUÀÄvÀÛzÉ.</w:t>
                  </w:r>
                  <w:proofErr w:type="gramEnd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 xml:space="preserve"> </w:t>
                  </w:r>
                </w:p>
              </w:txbxContent>
            </v:textbox>
          </v:shape>
        </w:pict>
      </w:r>
      <w:r w:rsidRPr="00ED0B6B">
        <w:rPr>
          <w:rFonts w:ascii="Nudi Akshar-01" w:hAnsi="Nudi Akshar-01"/>
          <w:noProof/>
          <w:sz w:val="28"/>
          <w:szCs w:val="28"/>
          <w:lang w:val="en-US" w:eastAsia="en-US" w:bidi="kn-IN"/>
        </w:rPr>
        <w:pict>
          <v:shape id="_x0000_s1085" type="#_x0000_t202" style="position:absolute;margin-left:145.65pt;margin-top:66.8pt;width:145.35pt;height:37.25pt;z-index:251720704;mso-width-relative:margin;mso-height-relative:margin">
            <v:textbox style="mso-next-textbox:#_x0000_s1085">
              <w:txbxContent>
                <w:p w:rsidR="00EB0EEA" w:rsidRPr="005B2447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proofErr w:type="gramStart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zÀvÁÛA±À ªÀÄ»w «zÀÄå£Áä¤ÃAiÀÄªÁV gÁdå zÀvÁÛA±À PÉÃAzÀæªÀ£ÀÄß</w:t>
                  </w:r>
                  <w:r>
                    <w:rPr>
                      <w:rFonts w:ascii="Nudi 01 k" w:hAnsi="Nudi 01 k"/>
                      <w:sz w:val="18"/>
                      <w:szCs w:val="18"/>
                      <w:lang w:val="en-US"/>
                    </w:rPr>
                    <w:t xml:space="preserve"> </w:t>
                  </w:r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vÀ®Ä¥ÀÄvÀÛzÉ.</w:t>
                  </w:r>
                  <w:proofErr w:type="gramEnd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 xml:space="preserve"> </w:t>
                  </w:r>
                </w:p>
              </w:txbxContent>
            </v:textbox>
          </v:shape>
        </w:pict>
      </w:r>
      <w:r w:rsidRPr="00ED0B6B">
        <w:rPr>
          <w:rFonts w:ascii="Nudi Akshar-01" w:hAnsi="Nudi Akshar-01"/>
          <w:noProof/>
          <w:sz w:val="28"/>
          <w:szCs w:val="28"/>
          <w:lang w:val="en-US" w:eastAsia="en-US" w:bidi="kn-IN"/>
        </w:rPr>
        <w:pict>
          <v:shape id="_x0000_s1084" type="#_x0000_t202" style="position:absolute;margin-left:146.25pt;margin-top:21.8pt;width:145.35pt;height:37.25pt;z-index:251719680;mso-width-relative:margin;mso-height-relative:margin">
            <v:textbox style="mso-next-textbox:#_x0000_s1084">
              <w:txbxContent>
                <w:p w:rsidR="00EB0EEA" w:rsidRPr="005B2447" w:rsidRDefault="00EB0EEA" w:rsidP="00795004">
                  <w:pPr>
                    <w:jc w:val="center"/>
                    <w:rPr>
                      <w:rFonts w:ascii="Nudi Akshar-01" w:hAnsi="Nudi Akshar-01"/>
                      <w:sz w:val="20"/>
                      <w:szCs w:val="18"/>
                      <w:lang w:val="en-US"/>
                    </w:rPr>
                  </w:pPr>
                  <w:proofErr w:type="gramStart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>£ÁqÀPÀZÉÃj ¤ªÁðºÀPÀ eÁ®¸ÀA¥ÀQðvÀ CfðAiÀÄ£ÀÄß ¹zÀÞ¥Àr¸ÀÄvÁÛgÉ.</w:t>
                  </w:r>
                  <w:proofErr w:type="gramEnd"/>
                  <w:r w:rsidRPr="005B2447">
                    <w:rPr>
                      <w:rFonts w:ascii="Nudi Akshar-01" w:hAnsi="Nudi Akshar-01"/>
                      <w:sz w:val="18"/>
                      <w:szCs w:val="18"/>
                      <w:lang w:val="en-US"/>
                    </w:rPr>
                    <w:t xml:space="preserve"> </w:t>
                  </w:r>
                </w:p>
              </w:txbxContent>
            </v:textbox>
          </v:shape>
        </w:pict>
      </w:r>
      <w:r w:rsidR="00795004" w:rsidRPr="00291CED">
        <w:rPr>
          <w:rFonts w:ascii="Nudi Akshar-01" w:hAnsi="Nudi Akshar-01"/>
          <w:sz w:val="28"/>
          <w:szCs w:val="28"/>
          <w:lang w:val="en-US"/>
        </w:rPr>
        <w:br w:type="page"/>
      </w:r>
    </w:p>
    <w:p w:rsidR="006A2071" w:rsidRPr="00291CED" w:rsidRDefault="00795004" w:rsidP="00795004">
      <w:pPr>
        <w:ind w:firstLine="720"/>
        <w:jc w:val="both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lastRenderedPageBreak/>
        <w:t>ªÉÄÃ®t £ÀPÉëUÀ¼À°è PÁtÄªÀAvÉ £ÉªÀÄä¢ AiÉÆÃd£ÉAiÀÄ ¸ÀAQÃtð PÁAiÀÄðºÀjªÀ£ÀÄß £ÁqÀPÀZÉÃj ªÀåªÀ¸ÉÜAiÀÄ°è ¸ÀgÀ¼ÀUÉÆ½¸À®Ä GzÉÝÃ²¹zÉ.</w:t>
      </w:r>
      <w:proofErr w:type="gramEnd"/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Arial"/>
          <w:sz w:val="28"/>
          <w:szCs w:val="28"/>
          <w:lang w:val="en-US"/>
        </w:rPr>
        <w:t xml:space="preserve">£ÁUÀjPÀjUÉ «zÀÄå£Áä£À gÀÆ¥ÀzÀ°è ¸ÉÃªÉUÀ¼À£ÀÄß MzÀV¸ÀÄªÀ £ÉªÀÄä¢ AiÉÆÃd£ÉAiÀÄ°è C£ÉÃPÀ G¥ÀPÀæªÀÄUÀ½zÀÄÝ D ¥ÉÊQ ºÀ®ªÀÅ C£ÀUÀvÀåªÁVzÀÝªÀÅ </w:t>
      </w:r>
      <w:r w:rsidR="006A2071" w:rsidRPr="00291CED">
        <w:rPr>
          <w:rFonts w:ascii="Nudi Akshar-01" w:hAnsi="Nudi Akshar-01" w:cs="Arial"/>
          <w:sz w:val="28"/>
          <w:szCs w:val="28"/>
          <w:lang w:val="en-US"/>
        </w:rPr>
        <w:t>EzÀ£ÀÄß</w:t>
      </w:r>
      <w:r w:rsidRPr="00291CED">
        <w:rPr>
          <w:rFonts w:ascii="Nudi Akshar-01" w:hAnsi="Nudi Akshar-01" w:cs="Arial"/>
          <w:sz w:val="28"/>
          <w:szCs w:val="28"/>
          <w:lang w:val="en-US"/>
        </w:rPr>
        <w:t xml:space="preserve"> PÀrªÉÄ ªÀiÁ</w:t>
      </w:r>
      <w:r w:rsidR="006A2071" w:rsidRPr="00291CED">
        <w:rPr>
          <w:rFonts w:ascii="Nudi Akshar-01" w:hAnsi="Nudi Akshar-01" w:cs="Arial"/>
          <w:sz w:val="28"/>
          <w:szCs w:val="28"/>
          <w:lang w:val="en-US"/>
        </w:rPr>
        <w:t xml:space="preserve">rzÀÝ°è </w:t>
      </w:r>
      <w:r w:rsidRPr="00291CED">
        <w:rPr>
          <w:rFonts w:ascii="Nudi Akshar-01" w:hAnsi="Nudi Akshar-01" w:cs="Arial"/>
          <w:sz w:val="28"/>
          <w:szCs w:val="28"/>
          <w:lang w:val="en-US"/>
        </w:rPr>
        <w:t>EzÀÄ ¸ÁªÀðd¤PÀgÀ ªÉÄÃ®t ºÉÆgÉAiÀÄ£ÀÄß PÀrªÉÄ ªÀiÁqÀÄªÀ ªÀiÁUÀðªÁUÀ§ºÀÄzÀÄ JA§ÄzÀ£ÀÄß ¸ÀPÁðgÀ ªÀÄ£ÀUÀArvÀÄ.</w:t>
      </w:r>
      <w:proofErr w:type="gramEnd"/>
      <w:r w:rsidRPr="00291CED">
        <w:rPr>
          <w:rFonts w:ascii="Nudi Akshar-01" w:hAnsi="Nudi Akshar-01" w:cs="Arial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F ªÀÄÄAZÉ G¯ÉèÃT¹zÀAvÉ FV£À </w:t>
      </w:r>
      <w:r w:rsidR="002F0CE3" w:rsidRPr="00291CED">
        <w:rPr>
          <w:rFonts w:ascii="Nudi Akshar-01" w:hAnsi="Nudi Akshar-01" w:cs="Times New Roman"/>
          <w:sz w:val="28"/>
          <w:szCs w:val="28"/>
          <w:lang w:val="en-US"/>
        </w:rPr>
        <w:t>Cl¯ïfÃ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d£À¸ÉßÃ» PÉÃAzÀæ AiÉÆÃd£ÉAiÀÄ°è »A¢£À £ÉªÀÄä¢ AiÉÆÃd£ÉAiÀÄ ¸ÀégÀÆ¥ÀzÀ°è UÀªÀÄ£ÁºÀð §zÀ®ªÀuÉUÀ¼À£ÀÄß ªÀiÁqÀ¯ÁVz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F ºÉÆ¸À AiÉÆÃd£É zÀPÀëvÉ¬ÄAzÀ ªÀÄvÀÄÛ ¥ÀjuÁªÀÄPÁjAiÀiÁV PÁAiÀÄð¤ªÀð»¸À¨ÉÃPÁzÀgÉ, F §zÀ®ªÀuÉUÀ¼À »A¢£À ¨sÁªÀ£ÉUÀ¼ÀÄ ªÀÄvÀÄÛ ªÀiÁrgÀÄªÀ §zÀ¯ÁªÀuÉUÀ¼À£ÀÄß ¸ÀA¥ÀÆtðªÁV w½zÀÄPÉÆ¼ÀÄîªÀÅzÀÄ CUÀvÀåªÁVz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E®è¢zÀÝ°è »A¢£À DZÀgÀuÉ/¥ÀzÀÝwUÀ½UÉ ªÀÄgÀ¼ÀÄªÀ </w:t>
      </w:r>
      <w:r w:rsidR="006A2071" w:rsidRPr="00291CED">
        <w:rPr>
          <w:rFonts w:ascii="Nudi Akshar-01" w:hAnsi="Nudi Akshar-01" w:cs="Times New Roman"/>
          <w:sz w:val="28"/>
          <w:szCs w:val="28"/>
          <w:lang w:val="en-US"/>
        </w:rPr>
        <w:t>¸ÁzsÀåvÉUÀ½gÀÄvÀÛzÉ ºÁUÀÆ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EzÀjAzÀ ¸ÁªÀðd¤PÀgÀ ªÉÄÃ¯É ¸ÀªÀÄAiÀÄ, ±ÀæªÀÄ ªÀÄvÀÄÛ ºÀtPÁ¹£À ºÉÆgÉ ºÉaÑ¹zÀAvÁUÀÄvÀÛz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ind w:firstLine="720"/>
        <w:jc w:val="both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FUÀ £ÁªÀÅ ªÀÄÆgÀÄ ºÀAvÀUÀ¼À°è ©ü£Àß «zsÁ£ÀUÀ¼À PÁAiÀÄð¨sÁgÀ jÃwUÀ¼À£ÀÄß UÀªÀÄ¤¸À§ºÀÄzÀÄ.</w:t>
      </w:r>
      <w:proofErr w:type="gramEnd"/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  <w:lang w:val="en-US"/>
        </w:rPr>
      </w:pP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b/>
          <w:bCs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  <w:lang w:val="en-US"/>
        </w:rPr>
        <w:t>£ÉªÀÄä¢ ¥ÀÆªÀð ºÀAvÀ</w:t>
      </w: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ab/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CfðUÀ¼À£ÀÄß vÁ®ÆèPÀÄ PÀZÉÃjAiÀÄ°è ¸À°è¸À¨ÉÃPÀVzÀÝgÀÆ CfðzÁgÀgÀÄ CfðAiÀÄ£ÀÄß ¸ÀévÀB UÁæªÀÄ¯ÉPÁÌ¢üPÁj</w:t>
      </w:r>
      <w:r w:rsidR="006A2071" w:rsidRPr="00291CED">
        <w:rPr>
          <w:rFonts w:ascii="Nudi Akshar-01" w:hAnsi="Nudi Akshar-01" w:cs="Times New Roman"/>
          <w:sz w:val="28"/>
          <w:szCs w:val="28"/>
        </w:rPr>
        <w:t>UÀ½</w:t>
      </w:r>
      <w:r w:rsidRPr="00291CED">
        <w:rPr>
          <w:rFonts w:ascii="Nudi Akshar-01" w:hAnsi="Nudi Akshar-01" w:cs="Times New Roman"/>
          <w:sz w:val="28"/>
          <w:szCs w:val="28"/>
        </w:rPr>
        <w:t>UÉ ¤Ãr CªÀgÀ ªÀgÀ¢AiÀÄ£ÀÄß ¥ÀqÉzÀÄPÉÆAqÀÄ £ÀAvÀgÀ PÀAzÁAiÀÄ ¤jÃPÀëPÀjUÉ ¤Ãr CªÀgÀ ªÀgÀ¢AiÀÄ£ÀÆß ¥ÀqÉzÀÄ CAwªÀÄªÁV vÁ®ÆèPÀÄ PÀZÉÃjUÉ ¸À°è¸À¨ÉÃPÁVvÀÄÛ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D£ÀAvÀgÀ vÁ®ÆèPÀÄ PÀZÉÃjAiÀÄ°è CfðAiÀÄ£ÀÄß PÀÄjvÀ ¥ÀæQæAiÉÄUÀ¼ÀÄ £ÀqÉzÀÄ CfðzÁgÀjUÉ ¥ÀæªÀiÁt¥ÀvÀæUÀ¼À£ÀÄß ¤ÃqÀ¯ÁUÀÄwÛvÀÄÛ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 »ÃUÉ CfðzÁgÀgÀÄ ªÀÄÆgÀÄ PÀZÉÃjUÀ½UÉ ¨sÉÃn ¤ÃqÀ¨ÉÃPÁVvÀÄÛ ªÀÄvÀÄÛ CfðUÀ¼ÀÄ LzÀÄ ºÀAvÀUÀ¼À ªÀÄÆ®PÀ ZÀ°¹ CfðzÁgÀjUÉ </w:t>
      </w:r>
      <w:r w:rsidR="006A2071" w:rsidRPr="00291CED">
        <w:rPr>
          <w:rFonts w:ascii="Nudi Akshar-01" w:hAnsi="Nudi Akshar-01" w:cs="Times New Roman"/>
          <w:sz w:val="28"/>
          <w:szCs w:val="28"/>
        </w:rPr>
        <w:t>¸ÀÄªÀiÁgÀÄ</w:t>
      </w:r>
      <w:r w:rsidRPr="00291CED">
        <w:rPr>
          <w:rFonts w:ascii="Nudi Akshar-01" w:hAnsi="Nudi Akshar-01" w:cs="Times New Roman"/>
          <w:sz w:val="28"/>
          <w:szCs w:val="28"/>
        </w:rPr>
        <w:t xml:space="preserve"> ªÀÄÆgÀÄ¢</w:t>
      </w:r>
      <w:r w:rsidR="006A2071" w:rsidRPr="00291CED">
        <w:rPr>
          <w:rFonts w:ascii="Nudi Akshar-01" w:hAnsi="Nudi Akshar-01" w:cs="Times New Roman"/>
          <w:sz w:val="28"/>
          <w:szCs w:val="28"/>
        </w:rPr>
        <w:t>£ÀUÀ¼À ªÉÃvÀ£À £ÀµÀÖªÁUÀÄwÛvÀÄÛ ºÁUÀÆ</w:t>
      </w:r>
      <w:r w:rsidRPr="00291CED">
        <w:rPr>
          <w:rFonts w:ascii="Nudi Akshar-01" w:hAnsi="Nudi Akshar-01" w:cs="Times New Roman"/>
          <w:sz w:val="28"/>
          <w:szCs w:val="28"/>
        </w:rPr>
        <w:t xml:space="preserve"> CªÀgÀÄ ¥ÀæAiÀiÁtzÀ </w:t>
      </w:r>
      <w:r w:rsidR="006A2071" w:rsidRPr="00291CED">
        <w:rPr>
          <w:rFonts w:ascii="Nudi Akshar-01" w:hAnsi="Nudi Akshar-01" w:cs="Times New Roman"/>
          <w:sz w:val="28"/>
          <w:szCs w:val="28"/>
        </w:rPr>
        <w:t>ªÀÄvÀÄÛ</w:t>
      </w:r>
      <w:r w:rsidRPr="00291CED">
        <w:rPr>
          <w:rFonts w:ascii="Nudi Akshar-01" w:hAnsi="Nudi Akshar-01" w:cs="Times New Roman"/>
          <w:sz w:val="28"/>
          <w:szCs w:val="28"/>
        </w:rPr>
        <w:t xml:space="preserve"> EvÀgÀ ¸ÁAzÀ©üðPÀ ªÉZÀÑªÀ£ÀÆß ¨sÀj¸À¨ÉÃPÁVvÀÄÛ </w:t>
      </w: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b/>
          <w:bCs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  <w:lang w:val="en-US"/>
        </w:rPr>
        <w:t xml:space="preserve">£ÉªÀÄä¢ ºÀAvÀ </w:t>
      </w: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firstLine="720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>ºÉÆÃ§½AiÀÄ°èzÀÝ £ÉªÀÄä¢ PÉÃAzÀæUÀ¼À</w:t>
      </w:r>
      <w:r w:rsidR="006A2071" w:rsidRPr="00291CED">
        <w:rPr>
          <w:rFonts w:ascii="Nudi Akshar-01" w:hAnsi="Nudi Akshar-01" w:cs="Times New Roman"/>
          <w:sz w:val="28"/>
          <w:szCs w:val="28"/>
          <w:lang w:val="en-US"/>
        </w:rPr>
        <w:t>°è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CfðUÀ¼À£ÀÄß </w:t>
      </w:r>
      <w:r w:rsidR="006A2071" w:rsidRPr="00291CED">
        <w:rPr>
          <w:rFonts w:ascii="Nudi Akshar-01" w:hAnsi="Nudi Akshar-01" w:cs="Times New Roman"/>
          <w:sz w:val="28"/>
          <w:szCs w:val="28"/>
          <w:lang w:val="en-US"/>
        </w:rPr>
        <w:t>¥ÀqÉAiÀÄ¯ÁUÀÄwÛzÀÄÝ,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DAQPÀ £ÀªÀÄÆ£É </w:t>
      </w:r>
      <w:r w:rsidR="006A2071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(¸Á¥sïÖPÁ¦ü)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gÁdå zÀvÁÛA±À PÉÃAzÀæzÀ ªÀÄÆ®PÀ vÁ®ÆèPÀÄ PÀZÉÃjUÀ½UÉ gÀªÁ£ÉAiÀiÁUÀÄwÛvÀÄ</w:t>
      </w:r>
      <w:r w:rsidR="009846A3">
        <w:rPr>
          <w:rFonts w:ascii="Nudi Akshar-01" w:hAnsi="Nudi Akshar-01" w:cs="Times New Roman"/>
          <w:sz w:val="28"/>
          <w:szCs w:val="28"/>
          <w:lang w:val="en-US"/>
        </w:rPr>
        <w:t xml:space="preserve">Û </w:t>
      </w:r>
      <w:r w:rsidR="006A2071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eÉÆvÉUÉ PÉÃAzÀæ¢AzÀ </w:t>
      </w:r>
      <w:r w:rsidR="009846A3">
        <w:rPr>
          <w:rFonts w:ascii="Nudi Akshar-01" w:hAnsi="Nudi Akshar-01" w:cs="Times New Roman"/>
          <w:sz w:val="28"/>
          <w:szCs w:val="28"/>
          <w:lang w:val="en-US"/>
        </w:rPr>
        <w:t xml:space="preserve">¨sËwPÀ </w:t>
      </w:r>
      <w:r w:rsidR="006A2071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CfðAiÀÄ ¥ÀvÀæªÀÅ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vÁ®ÆèPÀÄ PÀZÉÃjUÉ, C°èAzÀ PÀAzÁAiÀÄ ¤jÃPÀëPÀjUÉ ªÀÄvÀÄÛ UÁæªÀÄ¯ÉPÁÌ¢üPÁjjUÉ gÀªÁ£ÉAiÀiÁUÀÄwÛvÀÄÛ.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CªÀgÀÄ</w:t>
      </w:r>
      <w:r w:rsidR="009846A3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PÉëÃvÀæ ¥Àj²Ã®£É £ÀqÉ¹ ªÀgÀ¢ ¤ÃrzÀ £ÀAvÀgÀ </w:t>
      </w:r>
      <w:r w:rsidR="006A2071" w:rsidRPr="00291CED">
        <w:rPr>
          <w:rFonts w:ascii="Nudi Akshar-01" w:hAnsi="Nudi Akshar-01" w:cs="Times New Roman"/>
          <w:sz w:val="28"/>
          <w:szCs w:val="28"/>
          <w:lang w:val="en-US"/>
        </w:rPr>
        <w:t>ªÁ¥À¸ÀÄì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PÀAzÁAiÀÄ ¤jÃPÀëPÀjUÉ vÀ®¦ PÀqÉUÉ vÁ®ÆèPÀÄ PÀZÉÃjAiÀÄ£ÀÄß vÀ®¥ÀÄwÛvÀÄÛ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ªÁ¸ÀÛªÀzÀ°è £ÁUÀjPÀgÀÄ CfðAiÀÄ£ÀÄß £ÉªÀÄä¢ PÉÃAzÀæ¢AzÀ ¥ÀqÉzÀÄ UÁæªÀÄ¯ÉPÁÌ¢üPÁjUÉ PÉëÃvÀæ ªÀgÀ¢UÁV PÉÆlÄÖ £ÀAvÀgÀ PÀAzÁAiÀÄ ¤jÃPÀëPÀjUÉ CªÀgÀ ªÀgÀ¢UÁV PÉÆlÄÖ £ÀAvÀgÀ CzÀ£ÀÄß vÁ®ÆèPÀÄ PÀZÉÃjUÉ vÀ®¦¸ÀÄwÛzÀÝgÀÄ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vÁ®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>ÆèPÀÄ PÀZÉÃjAiÀÄ°è ªÀÄÄ¢ævÀ CfðAiÀÄ£ÀÄß «µÀAiÀÄ¤ªÁðºÀPÀgÀÄ G¥ÀPÀæªÀÄUÀ¼À£ÀÄß dgÀÄV¹</w:t>
      </w:r>
      <w:r w:rsidR="009846A3">
        <w:rPr>
          <w:rFonts w:ascii="Nudi Akshar-01" w:hAnsi="Nudi Akshar-01" w:cs="Times New Roman"/>
          <w:sz w:val="28"/>
          <w:szCs w:val="28"/>
          <w:lang w:val="en-US"/>
        </w:rPr>
        <w:t>zÀ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£ÀAvÀgÀ CzÀ£ÀÄß C£ÀÄªÉÆÃzÀ£ÉUÁV ²gÀ¸ÉÛÃzÁgÀgÀ ªÀÄÆ®PÀ vÀºÀ¹Ã¯ÁÝgÀjUÉ ¸À°è¸À¨ÉÃPÁVvÀÄÛ. </w:t>
      </w:r>
      <w:proofErr w:type="gramStart"/>
      <w:r w:rsidR="006A2071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PÉÊ§gÀºÀzÀ°è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¤ÃrzÀ C£ÀÄªÉÆÃzÀ£ÉAiÀÄ £ÀAvÀgÀ </w:t>
      </w:r>
      <w:r w:rsidR="006A2071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vÀAvÁæA±ÀzÀ°è C£ÀÄªÉÆÃzÀ£É ªÀiÁr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zÀÆgÀ¸ÀA¥ÀPÀð PÉÃAzÀæUÀ¼À°è CAwªÀÄ ¥ÀæªÀiÁt ¥ÀvÀæUÀ¼À£ÀÄß ¤ÃqÀÄwÛzÀÝgÀÄ.</w:t>
      </w:r>
      <w:proofErr w:type="gramEnd"/>
    </w:p>
    <w:p w:rsidR="00795004" w:rsidRPr="00291CED" w:rsidRDefault="00795004" w:rsidP="00795004">
      <w:pPr>
        <w:spacing w:after="0" w:line="240" w:lineRule="auto"/>
        <w:ind w:firstLine="720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EzÀgÀ GzÉÝÃ±À G¥ÀPÀæªÀÄUÀ¼À£ÀÄß ¸ÀgÀ¼ÀUÉÆ½¸ÀÄªÀÅzÉÃ DVzÀÝgÀÆ £ÁUÀjPÀgÀÄ PÀZÉÃjUÉ £Á®ÄÌ ¨Áj ¨sÉÃn ¤ÃqÀ¨ÉÃPÁ¬ÄvÀÄ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C®èzÉ ¨ÉÃgÉ¨ÉÃgÉ G¥ÀPÀæªÀÄUÀ¼À ¸ÀASÉå ªÀÄvÀÄÛ ¨ÉÃgÉ¨ÉÃgÉ PÀZÉÃjUÀ½UÉ ¤ÃqÀ¨ÉÃ</w:t>
      </w:r>
      <w:r w:rsidR="009846A3">
        <w:rPr>
          <w:rFonts w:ascii="Nudi Akshar-01" w:hAnsi="Nudi Akshar-01" w:cs="Times New Roman"/>
          <w:sz w:val="28"/>
          <w:szCs w:val="28"/>
        </w:rPr>
        <w:t>PÁ</w:t>
      </w:r>
      <w:r w:rsidRPr="00291CED">
        <w:rPr>
          <w:rFonts w:ascii="Nudi Akshar-01" w:hAnsi="Nudi Akshar-01" w:cs="Times New Roman"/>
          <w:sz w:val="28"/>
          <w:szCs w:val="28"/>
        </w:rPr>
        <w:t xml:space="preserve">zÀ ¨sÉÃnAiÀÄ ¸ÀASÉåAiÀÄÆ ¢éUÀÄtªÁV K¼ÀÄ ¢£ÀUÀ¼ÉÆ¼ÀUÉ ¤ÃqÀ¨ÉÃPÁzÀ ¥ÀæªÀiÁt¥ÀvÀæzÀ CAwªÀÄ C£ÀÄªÉÆÃzÀ£ÉUÉ </w:t>
      </w:r>
      <w:r w:rsidR="006A2071" w:rsidRPr="00291CED">
        <w:rPr>
          <w:rFonts w:ascii="Nudi Akshar-01" w:hAnsi="Nudi Akshar-01" w:cs="Times New Roman"/>
          <w:sz w:val="28"/>
          <w:szCs w:val="28"/>
        </w:rPr>
        <w:t>FUÀ E¥ÀàvÀÄÛ ¢£À »rAiÀÄvÉÆqÀVvÀÄ.</w:t>
      </w:r>
      <w:proofErr w:type="gramEnd"/>
      <w:r w:rsidR="006A2071" w:rsidRPr="00291CED">
        <w:rPr>
          <w:rFonts w:ascii="Nudi Akshar-01" w:hAnsi="Nudi Akshar-01" w:cs="Times New Roman"/>
          <w:sz w:val="28"/>
          <w:szCs w:val="28"/>
        </w:rPr>
        <w:t xml:space="preserve"> </w:t>
      </w: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ª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ÀÄÄAZÉ  UÁæ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ªÀÄ¯ÉPÁÌ¢üPÁj ªÀÄvÀÄÛ PÀAzÁAiÀÄ ¤jÃPÀëPÀgÀÄ vÀªÀÄä ¸ÀÜ½ÃAiÀÄ w½ªÀ½PÉUÀ¼À£ÀÄß CªÀ®A©¹ ¹zÀÞ¥Àr¹zÀ  ªÀgÀ¢UÀ¼À£ÁßzsÀj¹ ¥ÀæªÀiÁt¥ÀvÀæUÀ¼À£ÀÄß </w:t>
      </w:r>
      <w:r w:rsidR="006A2071" w:rsidRPr="00291CED">
        <w:rPr>
          <w:rFonts w:ascii="Nudi Akshar-01" w:hAnsi="Nudi Akshar-01" w:cs="Times New Roman"/>
          <w:sz w:val="28"/>
          <w:szCs w:val="28"/>
        </w:rPr>
        <w:t xml:space="preserve">¤ÃqÀÄwÛzÀÝgÀÄ.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DzÀgÉ ºÉÆ¸À ªÀåªÀ¸ÉÜAiÀÄ°è C¢üPÁjUÀ¼ÀÄ CfðzÁgÀgÀ£ÀÄß ±À¥ÀxÀ¥ÀvÀæ </w:t>
      </w:r>
      <w:r w:rsidR="006A2071" w:rsidRPr="00291CED">
        <w:rPr>
          <w:rFonts w:ascii="Nudi Akshar-01" w:hAnsi="Nudi Akshar-01" w:cs="Times New Roman"/>
          <w:sz w:val="28"/>
          <w:szCs w:val="28"/>
        </w:rPr>
        <w:t xml:space="preserve">(C¦üqÀ«mï) </w:t>
      </w:r>
      <w:r w:rsidRPr="00291CED">
        <w:rPr>
          <w:rFonts w:ascii="Nudi Akshar-01" w:hAnsi="Nudi Akshar-01" w:cs="Times New Roman"/>
          <w:sz w:val="28"/>
          <w:szCs w:val="28"/>
        </w:rPr>
        <w:t>¤ÃqÀ¨ÉÃPÉAzÀÄ MvÁÛ¬Ä¸À¯ÁgÀA©ü¹zÀgÀÄ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EzÀÄ CfðzÁgÀjUÉ ¸ÀÄªÀiÁgÀÄ </w:t>
      </w:r>
      <w:r w:rsidR="00E54E17" w:rsidRPr="00291CED">
        <w:rPr>
          <w:rFonts w:ascii="Nudi Akshar-01" w:hAnsi="Nudi Akshar-01" w:cs="Times New Roman"/>
          <w:sz w:val="28"/>
          <w:szCs w:val="28"/>
        </w:rPr>
        <w:t>gÀÆ.</w:t>
      </w:r>
      <w:proofErr w:type="gramEnd"/>
      <w:r w:rsidR="00E54E17"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150/- </w:t>
      </w:r>
      <w:r w:rsidR="00E54E17" w:rsidRPr="00291CED">
        <w:rPr>
          <w:rFonts w:ascii="Nudi Akshar-01" w:hAnsi="Nudi Akshar-01" w:cs="Times New Roman"/>
          <w:sz w:val="28"/>
          <w:szCs w:val="28"/>
        </w:rPr>
        <w:t>gÀ</w:t>
      </w:r>
      <w:r w:rsidRPr="00291CED">
        <w:rPr>
          <w:rFonts w:ascii="Nudi Akshar-01" w:hAnsi="Nudi Akshar-01" w:cs="Times New Roman"/>
          <w:sz w:val="28"/>
          <w:szCs w:val="28"/>
        </w:rPr>
        <w:t>ÀµÀÄÖ ºÉaÑ£À ºÉÆgÉAiÀiÁ¬ÄvÀÄ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EzÀÄ FUÁUÀ¯ÉÃ CªÀgÀÄ</w:t>
      </w:r>
      <w:r w:rsidR="00E54E17" w:rsidRPr="00291CED">
        <w:rPr>
          <w:rFonts w:ascii="Nudi Akshar-01" w:hAnsi="Nudi Akshar-01" w:cs="Times New Roman"/>
          <w:sz w:val="28"/>
          <w:szCs w:val="28"/>
        </w:rPr>
        <w:t xml:space="preserve"> C£ÀÄ¨sÀ«¸ÀÄwÛzÀÝ ªÉÃvÀ£À£ÀµÀÖ</w:t>
      </w:r>
      <w:r w:rsidRPr="00291CED">
        <w:rPr>
          <w:rFonts w:ascii="Nudi Akshar-01" w:hAnsi="Nudi Akshar-01" w:cs="Times New Roman"/>
          <w:sz w:val="28"/>
          <w:szCs w:val="28"/>
        </w:rPr>
        <w:t xml:space="preserve"> ªÀÄvÀÄÛ EvÀgÀ ¸ÁAzsÀ©üðPÀ RZÀÄðUÀ¼À£ÀÄß ºÉÆgÀvÀÄ¥Àr¹zÀÄzÁVvÀÄÛ.</w:t>
      </w:r>
      <w:proofErr w:type="gramEnd"/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  <w:lang w:val="en-US"/>
        </w:rPr>
      </w:pP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£ÉªÀÄä¢ ¥ÀÆªÀð ºÀAvÀzÀ°è £ÁUÀjPÀgÀÄ ¸ÀÄªÀiÁgÀÄ </w:t>
      </w:r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>gÀÆ.</w:t>
      </w:r>
      <w:proofErr w:type="gramEnd"/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>LzÀÄ£ÀÆgÀ LªÀvÀÄÛ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UÀ¼À£ÀÄß RZÀÄð ªÀiÁqÀÄwÛzÀÝgÉ £ÉªÀÄä¢ ªÀåªÀ¸ÉÜAiÀÄ CrAiÀÄ°è CªÀgÀÄ ¸ÀÄªÀiÁgÀÄ MAzÀÄ ¸Á«gÀzÀ £Á£ÀÆßgÀÄ gÀÆ.UÀ</w:t>
      </w:r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>¼À£ÀÄß RZÀÄð ªÀiÁqÀÄwÛzÀÝgÀÄ.</w:t>
      </w:r>
      <w:proofErr w:type="gramEnd"/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(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ªÀÄÄ¢ævÀ Cfð £ÀªÀÄÆ£ÉAiÀÄ gÀÆ.20/- ¸ÉÃjzÀAvÉ)</w:t>
      </w: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9846A3" w:rsidRDefault="00795004" w:rsidP="00795004">
      <w:pPr>
        <w:spacing w:after="0" w:line="240" w:lineRule="auto"/>
        <w:jc w:val="both"/>
        <w:rPr>
          <w:rFonts w:ascii="Nudi Akshar-01" w:hAnsi="Nudi Akshar-01" w:cs="Times New Roman"/>
          <w:b/>
          <w:bCs/>
          <w:sz w:val="28"/>
          <w:szCs w:val="28"/>
          <w:lang w:val="en-US"/>
        </w:rPr>
      </w:pPr>
      <w:r w:rsidRPr="009846A3">
        <w:rPr>
          <w:rFonts w:ascii="Nudi Akshar-01" w:hAnsi="Nudi Akshar-01" w:cs="Times New Roman"/>
          <w:b/>
          <w:bCs/>
          <w:sz w:val="28"/>
          <w:szCs w:val="28"/>
          <w:lang w:val="en-US"/>
        </w:rPr>
        <w:t xml:space="preserve">£ÁqÀPÀZÉÃj / </w:t>
      </w:r>
      <w:r w:rsidR="002F0CE3" w:rsidRPr="009846A3">
        <w:rPr>
          <w:rFonts w:ascii="Nudi Akshar-01" w:hAnsi="Nudi Akshar-01" w:cs="Times New Roman"/>
          <w:b/>
          <w:bCs/>
          <w:sz w:val="28"/>
          <w:szCs w:val="28"/>
          <w:lang w:val="en-US"/>
        </w:rPr>
        <w:t>Cl¯ïfÃ</w:t>
      </w:r>
      <w:r w:rsidR="00C42015" w:rsidRPr="009846A3">
        <w:rPr>
          <w:rFonts w:ascii="Nudi Akshar-01" w:hAnsi="Nudi Akshar-01" w:cs="Times New Roman"/>
          <w:b/>
          <w:bCs/>
          <w:sz w:val="28"/>
          <w:szCs w:val="28"/>
          <w:lang w:val="en-US"/>
        </w:rPr>
        <w:t xml:space="preserve"> </w:t>
      </w:r>
      <w:r w:rsidRPr="009846A3">
        <w:rPr>
          <w:rFonts w:ascii="Nudi Akshar-01" w:hAnsi="Nudi Akshar-01" w:cs="Times New Roman"/>
          <w:b/>
          <w:bCs/>
          <w:sz w:val="28"/>
          <w:szCs w:val="28"/>
          <w:lang w:val="en-US"/>
        </w:rPr>
        <w:t>d£À¸ÉßÃ» PÉÃAzÀæ ºÀAvÀ</w:t>
      </w:r>
    </w:p>
    <w:p w:rsidR="00795004" w:rsidRPr="00291CED" w:rsidRDefault="002F0CE3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Cl¯ïfÃ</w:t>
      </w:r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d£À¸ÉßÃ» PÉÃAzÀæ AiÉÆÃd£ÉAiÀÄ°è £ÉªÀÄä¢ AiÉÆÃd£ÉAiÀÄ°èzÀÝ ºÀ®ªÁgÀÄ G¥ÀPÀæªÀÄUÀ¼À£ÀÄß PÀrªÉÄ ªÀiÁqÀ¨ÉÃPÉAzÀÄ GzÉÝÃ²¹vÀÄÛ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£ÁqÀPÀZÉÃj/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Cl¯ïfÃ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d£À¸ÉßÃ»</w:t>
      </w:r>
      <w:r w:rsidR="009846A3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PÉÃAzÀæUÀ¼À°èAiÉÄÃ G¥À¹ÜvÀgÁVgÀÄªÀ G¥ÀvÀºÀ¹Ã¯ÁÝgÀjUÉ ««zsÀ ¥ÀæªÀiÁt¥ÀvÀæ ¤ÃrPÉAiÀÄ C¢üPÁgÀªÀ£ÀÄß </w:t>
      </w:r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>¥ÀævÁå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AiÉÆÃf¸</w:t>
      </w:r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>À¯Á¬ÄvÀÄ.</w:t>
      </w:r>
      <w:proofErr w:type="gramEnd"/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>CfðzÁgÀgÀÄ £ÁqÀPÀZÉÃjAiÀÄ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°è CfðUÀ¼À£ÀÄß ¸À°è¸ÀÄvÁÛgÉ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Cl¯ïfÃ d£À¸ÉßÃ» PÉÃAzÀæªÀÅ ºÉÆÃ§½ ºÁUÀÆ PÀAzÁAiÀÄ ¤jÃPÀëPÀgÀ PÁAiÀÄðPÉÃAzÀæªÁVgÀÄªÀÅzÀjAzÀ 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PÀAzÁAiÀÄ ¤jÃPÀëPÀgÀÄ CfðAiÀÄ£ÀÄß PÉÃAzÀæ¢AzÀ ¥ÀqÉzÀÄPÉÆAqÀÄ UÁæªÀÄ¯ÉPÁÌ¢üPÁjjUÉ PÉëÃvÀæªÀgÀ¢UÁV ¤ÃqÀÄvÁÛgÉ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CªÀgÀ ªÀgÀ¢AiÀÄÄ ¥ÀÄ£ÀB PÀAzÁAiÀÄ ¤jÃPÀëPÀgÀ ªÀÄÆ®PÀ PÉÃAzÀæzÀ «µÀAiÀÄ¤ªÁðºÀPÀgÀ£ÀÄß vÀ®¥ÀÄvÀÛzÉ. «µÀAiÀÄ¤ªÁðºÀPÀgÀÄ CfðAiÀÄ£ÀÄß DAQPÀªÀV ¥Àj²Ã°</w:t>
      </w:r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>¹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r w:rsidR="00C42015" w:rsidRPr="00291CED">
        <w:rPr>
          <w:rFonts w:ascii="Nudi Akshar-01" w:hAnsi="Nudi Akshar-01" w:cs="Times New Roman"/>
          <w:sz w:val="28"/>
          <w:szCs w:val="28"/>
          <w:lang w:val="en-US"/>
        </w:rPr>
        <w:t>gÁd¸Àé ¤jÃPÀëPÀgÀ ªÀgÀ¢AiÀÄ£ÀÄß £ÀªÀÄÆ¢¸ÀÄvÁÛgÉ ªÀÄvÀÄÛ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CzÀ£ÀÄß G¥ÀvÀºÀ¹Ã¯ÁÝgÀgÀÄ C£ÀÄªÉÆÃ¢¸ÀÄvÀÛgÉ.</w:t>
      </w:r>
      <w:proofErr w:type="gramEnd"/>
      <w:r w:rsidR="009846A3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E°è </w:t>
      </w:r>
      <w:r w:rsidR="009846A3">
        <w:rPr>
          <w:rFonts w:ascii="Nudi Akshar-01" w:hAnsi="Nudi Akshar-01" w:cs="Times New Roman"/>
          <w:sz w:val="28"/>
          <w:szCs w:val="28"/>
          <w:lang w:val="en-US"/>
        </w:rPr>
        <w:t>¨sËwPÀ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C£ÀÄªÉÆÃzÀ£ÉUÉ CªÀPÁ±ÀªÉÃ E®è. F ªÀåªÀ¸ÉÜAiÀÄ°è £ÉªÀÄä¢ AiÉÆÃd£ÉAiÀÄ°è EzÀÝAvÀ ªÀåQÛ±ÀB, £ÀAvÀgÀ DAQPÀ C£ÀÄªÉÆÃzÀ£ÉUÉ ¨ÉÃPÁUÀÄwÛzÀÝ ¸ÀªÀÄAiÀÄªÀ£ÀÄß G½¸À®Ä GzÉÃÝ²¸À¯ÁVzÉ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¥ÀæªÀiÁt¥ÀvÀæUÀ¼À£ÀÄß E°è DAQPÀªÁVAiÉÄÃ C£ÀÄªÉÆÃ¢¸À§ºÀÄzÁVzÉ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F ¥ÀæQæAiÉÄAiÀÄ ªÀÄÆ®PÀ ¸ÀPÁðgÀªÀÅ £ÁUÀjPÀjUÉ ¸ÉÃªÉUÀ¼À£ÀÄß ²ÃWÀæªÁV MzÀV¸À®Ä D¯ÉÆÃa¹vÀÄ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DzÀgÉ FUÀ®Æ PÀÆqÀ E£ÀÆß ºÀ®ªÀÅ PÉÃAzÀæUÀ¼À°è </w:t>
      </w:r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>G¥À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vÀºÀ¹Ã¯ÁÝgÀgÀÄ DAQPÀ C£ÀÄªÉÆÃzÀ£ÉUÉ ªÉÆzÀ®Ä </w:t>
      </w:r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CfðAiÀÄ £ÀªÀÄÆ£É (ZÉPï°¸ïÖ) 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ªÉÄÃ¯É</w:t>
      </w:r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§gÀºÀzÀ ªÀÄÆ®PÀ C£ÀÄªÉÆÃ¢¸ÀÄwÛzÁÝ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gÉ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EzÀÄ §zÀ¯ÁªÀuÉAiÀÄ GzÉÝÃ±ÀªÀ£ÉßÃ «¥sÀ®UÉÆ½¸ÀÄwÛzÉ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§ºÀÄ±ÀB </w:t>
      </w:r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>G¥ÀvÀºÀ¹Ã¯ÁÝgÀgÀÄ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/vÀºÀ¹Ã¯ÁÝgÀgÀÄUÀ½VgÀ§ºÀÄzÁzÀ F PÀÄjvÀ DvÀAPÀªÉAzÀgÉ zÀvÁÛA±Àª</w:t>
      </w:r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>ÀÅ PÀ¼ÉzÀÄºÉÆÃUÀ§ºÀÄzÀÄ / ªÀiÁ¥Á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ð</w:t>
      </w:r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>qÁUÀ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À§ºÀÄzÀÄ/ </w:t>
      </w:r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ªÀiÁ»w ºÀPÀÄÌ C¢ü¤AiÀÄªÀÄzÀ CrAiÀÄ CfðUÀ¼À ¸ÀAzÀ¨sÀðzÀ°è 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¨ÉÃPÉAzÁUÀ ¥ÀqÉzÀÄPÉÆ¼Àî®Ä ¸ÁzsÀåªÁUÀÄªÀÅ¢®è - JA§ªÉÃ DVªÉ. 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DzÀgÉ DAQPÀ C£ÀÄªÉÆÃzÀ£ÉUÀ¼ÀÄ ªÀåQÛ±ÀB ªÀiÁrzÀ C£ÀÄªÉÆÃzÀ£ÉUÀ¼ÀµÉÖÃ C¢üPÀÈvÀ JA§ÄzÀ£ÀÄß CjvÀÄPÉÆ¼Àî¨ÉÃPÀÄ.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</w:rPr>
        <w:t>C®èzÉ DAQPÀ zÁR¯ÉUÀ¼ÀÄ gÁdå zÀvÁÛA±À PÉAzÀæUÀ¼À°è ¸ÀÄgÀQëvÀªÁV ¸ÀAUÀæºÀªÁU</w:t>
      </w:r>
      <w:r w:rsidR="00E54E17" w:rsidRPr="00291CED">
        <w:rPr>
          <w:rFonts w:ascii="Nudi Akshar-01" w:hAnsi="Nudi Akshar-01" w:cs="Times New Roman"/>
          <w:sz w:val="28"/>
          <w:szCs w:val="28"/>
        </w:rPr>
        <w:t>ÀÄªÀÅzÀjAzÀ C°è AiÀiÁªÀÅzÉÃ §zÀ¯Á</w:t>
      </w:r>
      <w:r w:rsidR="00795004" w:rsidRPr="00291CED">
        <w:rPr>
          <w:rFonts w:ascii="Nudi Akshar-01" w:hAnsi="Nudi Akshar-01" w:cs="Times New Roman"/>
          <w:sz w:val="28"/>
          <w:szCs w:val="28"/>
        </w:rPr>
        <w:t>ªÀuÉUÉ CªÀPÁ±À«gÀÄªÀÅ¢®è ªÀÄvÀÄÛ zÀvÁÛA±ÀUÀ¼À£ÀÄß AiÀiÁªÀÅzÉÃ ¸ÀªÀÄAiÀÄzÀ°è ªÀÄgÀ½ ¥ÀqÉAiÀÄ§ºÀÄzÁVzÉ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</w:rPr>
        <w:t xml:space="preserve">¥ÀæªÀiÁt ¥ÀvÀæzÀ ªÉZÀÑ PÉÃªÀ® ºÀ¢£ÉÊzÀÄ gÀÆ.UÀ¼ÁVzÀÝgÀÆ FUÀ®Æ CfðzÁgÀjUÉ CªÀgÀ ªÉÃvÀ£À£ÀµÀÖ, ¥ÀæAiÀiÁtªÉZÀÑ, ±À¥ÀxÀ¥ÀvÀæ ªÉZÀÑ </w:t>
      </w:r>
      <w:r w:rsidR="00E54E17" w:rsidRPr="00291CED">
        <w:rPr>
          <w:rFonts w:ascii="Nudi Akshar-01" w:hAnsi="Nudi Akshar-01" w:cs="Times New Roman"/>
          <w:sz w:val="28"/>
          <w:szCs w:val="28"/>
        </w:rPr>
        <w:t xml:space="preserve">(C¦üqÀ«mï) </w:t>
      </w:r>
      <w:r w:rsidR="00795004" w:rsidRPr="00291CED">
        <w:rPr>
          <w:rFonts w:ascii="Nudi Akshar-01" w:hAnsi="Nudi Akshar-01" w:cs="Times New Roman"/>
          <w:sz w:val="28"/>
          <w:szCs w:val="28"/>
        </w:rPr>
        <w:t>ªÀÄÄAvÁzÀ ¥ÀgÉÆÃPÀë ªÉZÀÑUÀ¼ÀÄ EzÉÝÃ EªÉ. EzÀjAzÁV CfðzÁgÀ MAzÀÄ ¥ÀæªÀiÁt ¥ÀvÀæ ¥ÀqÉAiÀÄ®Ä ¸ÀÄªÀiÁgÀÄ MAzÀÄ ¸Á«gÀ gÀÆ.UÀ½UÀÆ ºÉaÑ£À RZÀð£ÀÄß ªÀiÁqÀ¨ÉÃPÁVzÉ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</w:rPr>
        <w:t xml:space="preserve">±À¥ÀxÀ¥ÀvÀæUÀ¼À£ÀÄß </w:t>
      </w:r>
      <w:r w:rsidR="00E54E17" w:rsidRPr="00291CED">
        <w:rPr>
          <w:rFonts w:ascii="Nudi Akshar-01" w:hAnsi="Nudi Akshar-01" w:cs="Times New Roman"/>
          <w:sz w:val="28"/>
          <w:szCs w:val="28"/>
        </w:rPr>
        <w:t xml:space="preserve">(C¦üqÀ«mï) 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¸À°è¸À¨ÉÃPÉAzÀÄ PÉÃ¼ÀÄªÀ §zÀ®Ä PÉëÃvÀæ ¥Àj²Ã®£ÉAiÀÄ£ÁßzsÀj¹ ¥ÀæªÀiÁt¥ÀvÀæUÀ¼À£ÀÄß 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¤ÃqÀÄªÀ ªÀÄÆ®PÀ F RZÀð£ÀÄß vÀ¦à¸À§ºÀÄzÁVzÉ.</w:t>
      </w:r>
      <w:proofErr w:type="gramEnd"/>
    </w:p>
    <w:p w:rsidR="00795004" w:rsidRPr="00291CED" w:rsidRDefault="00795004" w:rsidP="00795004">
      <w:pPr>
        <w:spacing w:after="0" w:line="240" w:lineRule="auto"/>
        <w:ind w:firstLine="720"/>
        <w:jc w:val="both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²ÃWÀæzÀ°èAiÉÄÃ </w:t>
      </w:r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>J¸ïJAJ¸ï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¸ÉÃªÉAiÀÄ£ÀÄß ¥ÁægÀA©ü¸À¯ÁUÀÄvÀÛz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EzÀgÀ ªÀÄÆ®PÀ CfðzÁgÀjUÉ ¥ÀæªÀiÁt ¥ÀvÀæ ¹zÀÞªÁVzÉ JAzÀÄ w½¸À¯ÁUÀÄvÀÛz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C®èzÉ CªÀgÀÄ F ¸ÉÃªÉAiÀÄ ªÀÄÆ®PÀ CªÀgÀ Cfð PÀÄjvÁzÀ ¹ÜwUÀwUÀ¼À£ÀÄß w½zÀÄPÉÆ¼Àî§ºÀÄzÁVz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FzÀjAzÀ CªÀgÀ RZÀÄðªÉZÀÑUÀ¼ÀÄ ªÀÄvÀÄÛ ªÉÃvÀ£À£ÀµÀÖ UÀt¤ÃAiÀÄªÁV PÀrªÉÄAiÀiÁUÀÄ</w:t>
      </w:r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>vÀÛzÉ.</w:t>
      </w:r>
      <w:proofErr w:type="gramEnd"/>
      <w:r w:rsidR="00E54E17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b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/>
          <w:bCs/>
          <w:sz w:val="28"/>
          <w:szCs w:val="28"/>
          <w:lang w:val="en-US"/>
        </w:rPr>
        <w:lastRenderedPageBreak/>
        <w:t>vË</w:t>
      </w:r>
      <w:proofErr w:type="gramEnd"/>
      <w:r w:rsidRPr="00291CED">
        <w:rPr>
          <w:rFonts w:ascii="Nudi Akshar-01" w:hAnsi="Nudi Akshar-01" w:cs="Times New Roman"/>
          <w:b/>
          <w:bCs/>
          <w:sz w:val="28"/>
          <w:szCs w:val="28"/>
          <w:lang w:val="en-US"/>
        </w:rPr>
        <w:t>®¤PÀ ªÉZÀÑ «±ÉèÃµÀuÉ</w:t>
      </w:r>
    </w:p>
    <w:p w:rsidR="00795004" w:rsidRPr="00291CED" w:rsidRDefault="00795004" w:rsidP="00795004">
      <w:pPr>
        <w:spacing w:after="0" w:line="240" w:lineRule="auto"/>
        <w:ind w:firstLine="720"/>
        <w:jc w:val="both"/>
        <w:rPr>
          <w:rFonts w:ascii="Nudi Akshar-01" w:hAnsi="Nudi Akshar-01"/>
          <w:bCs/>
          <w:sz w:val="28"/>
          <w:szCs w:val="28"/>
        </w:rPr>
      </w:pPr>
      <w:proofErr w:type="gramStart"/>
      <w:r w:rsidRPr="00291CED">
        <w:rPr>
          <w:rFonts w:ascii="Nudi Akshar-01" w:hAnsi="Nudi Akshar-01"/>
          <w:bCs/>
          <w:sz w:val="28"/>
          <w:szCs w:val="28"/>
        </w:rPr>
        <w:t xml:space="preserve">F ªÀÄÄAzÉ zÁR°¹gÀÄªÀ 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£ÉªÀÄä¢ ¥ÀÆªÀð ªÀÄvÀÄÛ £ÉªÀÄä¢ ªÀåªÀ¸ÉÜUÀ¼À vË®¤PÀ CzsÀåAiÀÄ£À</w:t>
      </w:r>
      <w:r w:rsidRPr="00291CED">
        <w:rPr>
          <w:rFonts w:ascii="Nudi Akshar-01" w:hAnsi="Nudi Akshar-01"/>
          <w:bCs/>
          <w:sz w:val="28"/>
          <w:szCs w:val="28"/>
        </w:rPr>
        <w:t>zÀ CA±ÀUÀ¼ÀÄ £ÉªÀÄä¢ AiÉÆÃd£ÉAiÀÄ°è ªÀÄvÀÄÛ CzÀPÉÌ ªÀÄÄAZÉ ¥ÀæªÀiÁt ¥ÀvÀæ «vÀgÀuÉUÉ vÀUÀ®ÄwÛzÀÝ ªÉZÀÑ ªÀÄvÀÄÛ G¥ÀPÀæªÀÄUÀ¼À ¸ÀASÉå ªÀÄÄAvÁzÀÄªÀÅUÀ¼À£ÀÄß vÉÆÃj¸ÀÄvÀÛzÉ.</w:t>
      </w:r>
      <w:proofErr w:type="gramEnd"/>
      <w:r w:rsidRPr="00291CED">
        <w:rPr>
          <w:rFonts w:ascii="Nudi Akshar-01" w:hAnsi="Nudi Akshar-01"/>
          <w:bCs/>
          <w:sz w:val="28"/>
          <w:szCs w:val="28"/>
        </w:rPr>
        <w:t xml:space="preserve"> 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C¢üPÁjUÀ¼ÀÄ F ªÀåvÁå¸ÀªÀ£ÀÄß CxÀðªÀiÁrPÉÆAqÁUÀ ªÀiÁvÀæ CªÀgÀÄ J eÉ J¸ï PÉ/ £ÁqÀPÀZÉÃj ¥ÀzÀÞwUÀ¼À°è C¼ÀªÀr¹gÀÄªÀ §zÀ¯ÁªÀuÉUÀ¼À£ÀÄß ¥ÀjuÁªÀÄPÁjAiÀiÁV eÁjUÉ vÀgÀ®Ä ªÀÄvÀÄÛ ºÉÆÃ§½ ªÀÄl</w:t>
      </w:r>
      <w:r w:rsidR="00C42015" w:rsidRPr="00291CED">
        <w:rPr>
          <w:rFonts w:ascii="Nudi Akshar-01" w:hAnsi="Nudi Akshar-01"/>
          <w:bCs/>
          <w:sz w:val="28"/>
          <w:szCs w:val="28"/>
          <w:lang w:val="en-US"/>
        </w:rPr>
        <w:t>ÖzÀ £ÁUÀjPÀjUÉ CªÀjUÉ AiÀiÁªÀ C£Á£ÀÄ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PÀÆ®UÀ¼ÀÆ E®èzÀAvÉ ¸ÉÃªÉUÀ¼À£ÀÄß MzÀV¸ÀÄªÀ QæAiÉÄUÀ¼À°è ¸ÀÄzsÁgÀuÉAiÀÄ£ÀÄß vÀgÀ®Ä ¸ÀªÀÄxÀðgÁUÀÄvÁÛgÉ.  </w:t>
      </w: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/>
          <w:bCs/>
          <w:sz w:val="28"/>
          <w:szCs w:val="28"/>
        </w:rPr>
      </w:pPr>
    </w:p>
    <w:p w:rsidR="00C42015" w:rsidRPr="00291CED" w:rsidRDefault="00C42015" w:rsidP="00795004">
      <w:p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</w:p>
    <w:tbl>
      <w:tblPr>
        <w:tblpPr w:leftFromText="180" w:rightFromText="180" w:vertAnchor="page" w:horzAnchor="margin" w:tblpXSpec="center" w:tblpY="4561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652"/>
        <w:gridCol w:w="1911"/>
        <w:gridCol w:w="2126"/>
      </w:tblGrid>
      <w:tr w:rsidR="009846A3" w:rsidRPr="00291CED" w:rsidTr="009846A3">
        <w:trPr>
          <w:trHeight w:val="416"/>
        </w:trPr>
        <w:tc>
          <w:tcPr>
            <w:tcW w:w="3652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  <w:lang w:val="en-US"/>
              </w:rPr>
            </w:pPr>
          </w:p>
        </w:tc>
        <w:tc>
          <w:tcPr>
            <w:tcW w:w="1911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£ÉªÀÄä¢ ¥ÀÆªÀð</w:t>
            </w:r>
          </w:p>
        </w:tc>
        <w:tc>
          <w:tcPr>
            <w:tcW w:w="2126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£ÉªÀÄä¢</w:t>
            </w:r>
          </w:p>
        </w:tc>
      </w:tr>
      <w:tr w:rsidR="009846A3" w:rsidRPr="00291CED" w:rsidTr="009846A3">
        <w:trPr>
          <w:trHeight w:val="427"/>
        </w:trPr>
        <w:tc>
          <w:tcPr>
            <w:tcW w:w="3652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¨sÉÃn ¤ÃrzÀ PÀZÉÃjUÀ¼À ¸ÀASÉå</w:t>
            </w:r>
          </w:p>
        </w:tc>
        <w:tc>
          <w:tcPr>
            <w:tcW w:w="1911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3  PÀZÉÃjUÀ¼ÀÄ</w:t>
            </w:r>
          </w:p>
        </w:tc>
        <w:tc>
          <w:tcPr>
            <w:tcW w:w="2126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4  PÀZÉÃjUÀ¼ÀÄ</w:t>
            </w:r>
          </w:p>
        </w:tc>
      </w:tr>
      <w:tr w:rsidR="009846A3" w:rsidRPr="00291CED" w:rsidTr="009846A3">
        <w:trPr>
          <w:trHeight w:val="391"/>
        </w:trPr>
        <w:tc>
          <w:tcPr>
            <w:tcW w:w="3652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¥ÀæªÀÄt¥ÀvÀæ ¤ÃrPÉUÉ ºÀAvÀUÀ¼ÀÄ</w:t>
            </w:r>
          </w:p>
        </w:tc>
        <w:tc>
          <w:tcPr>
            <w:tcW w:w="1911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5 ºÀAvÀUÀ¼ÀÄ</w:t>
            </w:r>
          </w:p>
        </w:tc>
        <w:tc>
          <w:tcPr>
            <w:tcW w:w="2126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10 ºÀAvÀUÀ¼ÀÄ</w:t>
            </w:r>
          </w:p>
        </w:tc>
      </w:tr>
      <w:tr w:rsidR="009846A3" w:rsidRPr="00291CED" w:rsidTr="009846A3">
        <w:trPr>
          <w:trHeight w:val="425"/>
        </w:trPr>
        <w:tc>
          <w:tcPr>
            <w:tcW w:w="3652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¥ÀæªÀÄt¥ÀvÀæ ¹zÀÞ¥Àr¸À®Ä ¨ÉÃPÁzÀ ¢£ÀUÀ¼ÀÄ</w:t>
            </w:r>
          </w:p>
        </w:tc>
        <w:tc>
          <w:tcPr>
            <w:tcW w:w="1911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7 ¢£ÀUÀ¼ÀÄ</w:t>
            </w:r>
          </w:p>
        </w:tc>
        <w:tc>
          <w:tcPr>
            <w:tcW w:w="2126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20 ¢£ÀUÀ¼ÀÄ</w:t>
            </w:r>
          </w:p>
        </w:tc>
      </w:tr>
      <w:tr w:rsidR="009846A3" w:rsidRPr="00291CED" w:rsidTr="009846A3">
        <w:trPr>
          <w:trHeight w:val="417"/>
        </w:trPr>
        <w:tc>
          <w:tcPr>
            <w:tcW w:w="3652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PÀZÉÃjUÀ½UÉ £ÁUÀjPÀgÀÄ ¤ÃrzÀ ¨sÉÃnÀ ¸ÀASÉå</w:t>
            </w:r>
          </w:p>
        </w:tc>
        <w:tc>
          <w:tcPr>
            <w:tcW w:w="1911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3 ¨Áj</w:t>
            </w:r>
          </w:p>
        </w:tc>
        <w:tc>
          <w:tcPr>
            <w:tcW w:w="2126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6 ¨Áj</w:t>
            </w:r>
          </w:p>
        </w:tc>
      </w:tr>
      <w:tr w:rsidR="009846A3" w:rsidRPr="00291CED" w:rsidTr="009846A3">
        <w:trPr>
          <w:trHeight w:val="409"/>
        </w:trPr>
        <w:tc>
          <w:tcPr>
            <w:tcW w:w="3652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£ÁUÀjPÀgÀ ªÉÃvÀ£À £ÀµÀÖ (¥Àæw¢£ÀPÉÌ gÀÆ150/- gÀAvÉ)</w:t>
            </w:r>
          </w:p>
        </w:tc>
        <w:tc>
          <w:tcPr>
            <w:tcW w:w="1911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proofErr w:type="gramStart"/>
            <w:r w:rsidRPr="00291CED">
              <w:rPr>
                <w:rFonts w:ascii="Nudi Akshar-01" w:hAnsi="Nudi Akshar-01" w:cs="Times New Roman"/>
                <w:sz w:val="28"/>
                <w:szCs w:val="28"/>
              </w:rPr>
              <w:t>gÀÆ</w:t>
            </w:r>
            <w:proofErr w:type="gramEnd"/>
            <w:r w:rsidRPr="00291CED">
              <w:rPr>
                <w:rFonts w:ascii="Nudi Akshar-01" w:hAnsi="Nudi Akshar-01" w:cs="Times New Roman"/>
                <w:sz w:val="28"/>
                <w:szCs w:val="28"/>
              </w:rPr>
              <w:t>. 450/-</w:t>
            </w:r>
          </w:p>
        </w:tc>
        <w:tc>
          <w:tcPr>
            <w:tcW w:w="2126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proofErr w:type="gramStart"/>
            <w:r w:rsidRPr="00291CED">
              <w:rPr>
                <w:rFonts w:ascii="Nudi Akshar-01" w:hAnsi="Nudi Akshar-01" w:cs="Times New Roman"/>
                <w:sz w:val="28"/>
                <w:szCs w:val="28"/>
              </w:rPr>
              <w:t>gÀÆ</w:t>
            </w:r>
            <w:proofErr w:type="gramEnd"/>
            <w:r w:rsidRPr="00291CED">
              <w:rPr>
                <w:rFonts w:ascii="Nudi Akshar-01" w:hAnsi="Nudi Akshar-01" w:cs="Times New Roman"/>
                <w:sz w:val="28"/>
                <w:szCs w:val="28"/>
              </w:rPr>
              <w:t>. 900/-</w:t>
            </w:r>
          </w:p>
        </w:tc>
      </w:tr>
      <w:tr w:rsidR="009846A3" w:rsidRPr="00291CED" w:rsidTr="009846A3">
        <w:trPr>
          <w:trHeight w:val="414"/>
        </w:trPr>
        <w:tc>
          <w:tcPr>
            <w:tcW w:w="3652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£ÁUÀjPÀgÀ</w:t>
            </w: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ªÉZÀÑ (nJ/rJ)</w:t>
            </w:r>
          </w:p>
        </w:tc>
        <w:tc>
          <w:tcPr>
            <w:tcW w:w="1911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gÀÆ 150/-</w:t>
            </w:r>
          </w:p>
        </w:tc>
        <w:tc>
          <w:tcPr>
            <w:tcW w:w="2126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gÀÆ 300/-</w:t>
            </w:r>
          </w:p>
        </w:tc>
      </w:tr>
      <w:tr w:rsidR="009846A3" w:rsidRPr="00291CED" w:rsidTr="009846A3">
        <w:trPr>
          <w:trHeight w:val="420"/>
        </w:trPr>
        <w:tc>
          <w:tcPr>
            <w:tcW w:w="3652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±À¥ÀxÀ¥ÀvÀæ ªÉZÀÑ (C¦üqÀ«mï)</w:t>
            </w:r>
          </w:p>
        </w:tc>
        <w:tc>
          <w:tcPr>
            <w:tcW w:w="1911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gÀÆ 0/-</w:t>
            </w:r>
          </w:p>
        </w:tc>
        <w:tc>
          <w:tcPr>
            <w:tcW w:w="2126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gÀÆ 150/-</w:t>
            </w:r>
          </w:p>
        </w:tc>
      </w:tr>
      <w:tr w:rsidR="009846A3" w:rsidRPr="00291CED" w:rsidTr="009846A3">
        <w:trPr>
          <w:trHeight w:val="413"/>
        </w:trPr>
        <w:tc>
          <w:tcPr>
            <w:tcW w:w="3652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ªÀÄÄ¢ævÀ Cfð £ÀªÀÄÆ£É</w:t>
            </w:r>
          </w:p>
        </w:tc>
        <w:tc>
          <w:tcPr>
            <w:tcW w:w="1911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gÀÆ 0/-</w:t>
            </w:r>
          </w:p>
        </w:tc>
        <w:tc>
          <w:tcPr>
            <w:tcW w:w="2126" w:type="dxa"/>
            <w:vAlign w:val="center"/>
          </w:tcPr>
          <w:p w:rsidR="009846A3" w:rsidRPr="00291CED" w:rsidRDefault="009846A3" w:rsidP="009846A3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gÀÆ 20/-</w:t>
            </w:r>
          </w:p>
        </w:tc>
      </w:tr>
    </w:tbl>
    <w:p w:rsidR="00C42015" w:rsidRPr="00291CED" w:rsidRDefault="00C42015" w:rsidP="00795004">
      <w:p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</w:p>
    <w:p w:rsidR="00C42015" w:rsidRPr="00291CED" w:rsidRDefault="00C42015" w:rsidP="00795004">
      <w:p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</w:p>
    <w:p w:rsidR="00C42015" w:rsidRPr="00291CED" w:rsidRDefault="00C42015" w:rsidP="00795004">
      <w:p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</w:p>
    <w:p w:rsidR="00C42015" w:rsidRPr="00291CED" w:rsidRDefault="00C42015" w:rsidP="00795004">
      <w:p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</w:p>
    <w:p w:rsidR="00C42015" w:rsidRPr="00291CED" w:rsidRDefault="00C42015" w:rsidP="00795004">
      <w:p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</w:p>
    <w:p w:rsidR="009846A3" w:rsidRDefault="009846A3" w:rsidP="00795004">
      <w:p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</w:p>
    <w:p w:rsidR="009846A3" w:rsidRDefault="009846A3" w:rsidP="00795004">
      <w:p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</w:p>
    <w:p w:rsidR="009846A3" w:rsidRDefault="009846A3" w:rsidP="00795004">
      <w:p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</w:p>
    <w:p w:rsidR="009846A3" w:rsidRDefault="009846A3" w:rsidP="00795004">
      <w:p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</w:p>
    <w:p w:rsidR="009846A3" w:rsidRDefault="009846A3" w:rsidP="00795004">
      <w:p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</w:p>
    <w:p w:rsidR="009846A3" w:rsidRDefault="009846A3" w:rsidP="00795004">
      <w:p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</w:p>
    <w:p w:rsidR="009846A3" w:rsidRDefault="009846A3" w:rsidP="00795004">
      <w:p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</w:p>
    <w:p w:rsidR="00795004" w:rsidRPr="009846A3" w:rsidRDefault="00795004" w:rsidP="00795004">
      <w:p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  <w:lang w:val="en-US"/>
        </w:rPr>
      </w:pPr>
      <w:r w:rsidRPr="009846A3">
        <w:rPr>
          <w:rFonts w:ascii="Nudi Akshar-01" w:hAnsi="Nudi Akshar-01" w:cs="Times New Roman"/>
          <w:b/>
          <w:sz w:val="28"/>
          <w:szCs w:val="28"/>
          <w:lang w:val="en-US"/>
        </w:rPr>
        <w:t>¤ªÀðºÀuÁ «zsÁ£À</w:t>
      </w:r>
    </w:p>
    <w:p w:rsidR="00C42015" w:rsidRPr="009846A3" w:rsidRDefault="00795004" w:rsidP="00795004">
      <w:pPr>
        <w:spacing w:after="0" w:line="360" w:lineRule="auto"/>
        <w:ind w:firstLine="360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9846A3">
        <w:rPr>
          <w:rFonts w:ascii="Nudi Akshar-01" w:hAnsi="Nudi Akshar-01" w:cs="Times New Roman"/>
          <w:bCs/>
          <w:sz w:val="28"/>
          <w:szCs w:val="28"/>
          <w:lang w:val="en-US"/>
        </w:rPr>
        <w:t>AiÉÆÃd£ÉAiÀÄ ªÀiÁ</w:t>
      </w:r>
      <w:r w:rsidR="00C42015" w:rsidRPr="009846A3">
        <w:rPr>
          <w:rFonts w:ascii="Nudi Akshar-01" w:hAnsi="Nudi Akshar-01" w:cs="Times New Roman"/>
          <w:bCs/>
          <w:sz w:val="28"/>
          <w:szCs w:val="28"/>
          <w:lang w:val="en-US"/>
        </w:rPr>
        <w:t xml:space="preserve">zÀjAiÀÄ£ÀÄß </w:t>
      </w:r>
      <w:r w:rsidRPr="009846A3">
        <w:rPr>
          <w:rFonts w:ascii="Nudi Akshar-01" w:hAnsi="Nudi Akshar-01" w:cs="Times New Roman"/>
          <w:bCs/>
          <w:sz w:val="28"/>
          <w:szCs w:val="28"/>
          <w:lang w:val="en-US"/>
        </w:rPr>
        <w:t>¥ÀÄ£À«ð£Áå¸ÀUÉÆ½¸ÀÄªÀ »A¢£À zsÉåÃAiÀÄ ªÀÄvÀÄÛ GzÉÝÃ±ÀUÀ¼À£ÀÄß ZÉ£ÁßV w½zÀÄPÉÆAqÀ ªÉÄÃ¯É £ÁqÀ PÀZÉÃjAiÀÄ ªÀÄÆ®PÀ ¤ÃqÀ§ºÀÄzÁzÀ ¸ÉÃªÉUÀ¼À PÀÄjvÁV EgÀÄªÀ PÀæªÀÄUÀ¼ÀÄ ªÀÄvÀÄÛ «zsÁ£ÀUÀ¼À£ÀÄß CjvÀÄ</w:t>
      </w:r>
      <w:r w:rsidR="00C42015" w:rsidRPr="009846A3">
        <w:rPr>
          <w:rFonts w:ascii="Nudi Akshar-01" w:hAnsi="Nudi Akshar-01" w:cs="Times New Roman"/>
          <w:bCs/>
          <w:sz w:val="28"/>
          <w:szCs w:val="28"/>
          <w:lang w:val="en-US"/>
        </w:rPr>
        <w:t>PÉÆ</w:t>
      </w:r>
      <w:r w:rsidRPr="009846A3">
        <w:rPr>
          <w:rFonts w:ascii="Nudi Akshar-01" w:hAnsi="Nudi Akshar-01" w:cs="Times New Roman"/>
          <w:bCs/>
          <w:sz w:val="28"/>
          <w:szCs w:val="28"/>
          <w:lang w:val="en-US"/>
        </w:rPr>
        <w:t>¼ÀÄîªÀÅzÀÄ ªÀÄÄRåªÁVzÉ.</w:t>
      </w:r>
      <w:proofErr w:type="gramEnd"/>
      <w:r w:rsidRPr="009846A3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</w:p>
    <w:p w:rsidR="00795004" w:rsidRPr="009846A3" w:rsidRDefault="00C42015" w:rsidP="00795004">
      <w:pPr>
        <w:spacing w:after="0" w:line="360" w:lineRule="auto"/>
        <w:ind w:firstLine="360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9846A3">
        <w:rPr>
          <w:rFonts w:ascii="Nudi Akshar-01" w:hAnsi="Nudi Akshar-01" w:cs="Times New Roman"/>
          <w:bCs/>
          <w:sz w:val="28"/>
          <w:szCs w:val="28"/>
          <w:lang w:val="en-US"/>
        </w:rPr>
        <w:t>D PÀæªÀÄUÀ¼À£ÀÄß F ªÀÄÄ</w:t>
      </w:r>
      <w:r w:rsidR="00795004" w:rsidRPr="009846A3">
        <w:rPr>
          <w:rFonts w:ascii="Nudi Akshar-01" w:hAnsi="Nudi Akshar-01" w:cs="Times New Roman"/>
          <w:bCs/>
          <w:sz w:val="28"/>
          <w:szCs w:val="28"/>
          <w:lang w:val="en-US"/>
        </w:rPr>
        <w:t>AzÉ zÁR°¹zÉ.</w:t>
      </w:r>
      <w:proofErr w:type="gramEnd"/>
    </w:p>
    <w:p w:rsidR="00795004" w:rsidRPr="00291CED" w:rsidRDefault="00795004" w:rsidP="00795004">
      <w:pPr>
        <w:ind w:left="360"/>
        <w:jc w:val="both"/>
        <w:rPr>
          <w:rFonts w:ascii="Nudi Akshar-01" w:hAnsi="Nudi Akshar-0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 xml:space="preserve">Cl¯ïfÃ d£À¸ÉßÃ» PÉÃAzÀæzÀ PÁAiÀÄð ºÀj«£À°è ªÀÄÄRåªÁV JAlÄ </w:t>
      </w:r>
      <w:r w:rsidR="00C42015" w:rsidRPr="00291CED">
        <w:rPr>
          <w:rFonts w:ascii="Nudi Akshar-01" w:hAnsi="Nudi Akshar-01"/>
          <w:sz w:val="28"/>
          <w:szCs w:val="28"/>
          <w:lang w:val="en-US"/>
        </w:rPr>
        <w:t>ºÀAvÀ</w:t>
      </w:r>
      <w:r w:rsidRPr="00291CED">
        <w:rPr>
          <w:rFonts w:ascii="Nudi Akshar-01" w:hAnsi="Nudi Akshar-01"/>
          <w:sz w:val="28"/>
          <w:szCs w:val="28"/>
          <w:lang w:val="en-US"/>
        </w:rPr>
        <w:t>UÀ½ªÉ.</w:t>
      </w:r>
      <w:proofErr w:type="gramEnd"/>
    </w:p>
    <w:p w:rsidR="00795004" w:rsidRPr="00291CED" w:rsidRDefault="00795004" w:rsidP="00795004">
      <w:pPr>
        <w:ind w:left="144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1.</w:t>
      </w:r>
      <w:r w:rsidR="00C42015" w:rsidRPr="00291CED">
        <w:rPr>
          <w:rFonts w:ascii="Nudi Akshar-01" w:hAnsi="Nudi Akshar-01"/>
          <w:sz w:val="28"/>
          <w:szCs w:val="28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>Cfð ¹éÃPÀgÀuÉ</w:t>
      </w:r>
    </w:p>
    <w:p w:rsidR="00795004" w:rsidRPr="00291CED" w:rsidRDefault="00795004" w:rsidP="00795004">
      <w:pPr>
        <w:ind w:left="144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2.</w:t>
      </w:r>
      <w:r w:rsidR="00C42015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CfðUÀ¼À£ÀÄß PÀAzÁAiÀÄ ¤jÃPÀëPÀjUÉ ¤ÃqÀÄªÀÅzÀÄ </w:t>
      </w:r>
    </w:p>
    <w:p w:rsidR="00795004" w:rsidRPr="00291CED" w:rsidRDefault="00795004" w:rsidP="00795004">
      <w:pPr>
        <w:ind w:left="144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3.</w:t>
      </w:r>
      <w:r w:rsidR="00C42015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>UÁæªÀÄ¯ÉPÁÌ¢üPÁj ªÀÄvÀÄÛ PÀAzÁAiÀÄ ¤jÃPÀëPÀjAzÀ PÉëÃvÀæ ¥Àj²Ã®£É</w:t>
      </w:r>
    </w:p>
    <w:p w:rsidR="00795004" w:rsidRPr="00291CED" w:rsidRDefault="00795004" w:rsidP="00795004">
      <w:pPr>
        <w:ind w:left="144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lastRenderedPageBreak/>
        <w:t>4.</w:t>
      </w:r>
      <w:r w:rsidR="00C42015" w:rsidRPr="00291CED">
        <w:rPr>
          <w:rFonts w:ascii="Nudi Akshar-01" w:hAnsi="Nudi Akshar-01"/>
          <w:sz w:val="28"/>
          <w:szCs w:val="28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>Cfð, ªÀgÀ¢ ªÀÄvÀÄÛ EvÀgÀ zÁR¯ÉUÀ¼À£ÀÄß »A¢gÀÄV¸ÀÄªÀÅzÀÄ</w:t>
      </w:r>
    </w:p>
    <w:p w:rsidR="00795004" w:rsidRPr="00291CED" w:rsidRDefault="00795004" w:rsidP="00795004">
      <w:pPr>
        <w:ind w:left="144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5.</w:t>
      </w:r>
      <w:r w:rsidR="00C42015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«µÀAiÀÄ¤ªÁðºÀPÀjAzÀ ¥ÀæªÀiÁt ¥ÀvÀæzÀ ¥ÀæQæAiÉÄ </w:t>
      </w:r>
    </w:p>
    <w:p w:rsidR="00795004" w:rsidRPr="00291CED" w:rsidRDefault="00795004" w:rsidP="00795004">
      <w:pPr>
        <w:ind w:left="144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6.</w:t>
      </w:r>
      <w:r w:rsidR="00C42015" w:rsidRPr="00291CED">
        <w:rPr>
          <w:rFonts w:ascii="Nudi Akshar-01" w:hAnsi="Nudi Akshar-01"/>
          <w:sz w:val="28"/>
          <w:szCs w:val="28"/>
          <w:lang w:val="en-US"/>
        </w:rPr>
        <w:t xml:space="preserve"> G¥À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vÀºÀ¹Ã¯ÁÝgï CxÀªÁ vÀºÀ¹Ã¯ÁÝgïjAzÀ C£ÀÄªÉÆÃzÀ£É</w:t>
      </w:r>
    </w:p>
    <w:p w:rsidR="00795004" w:rsidRPr="00291CED" w:rsidRDefault="00795004" w:rsidP="00795004">
      <w:pPr>
        <w:ind w:left="144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7.</w:t>
      </w:r>
      <w:r w:rsidR="00C42015" w:rsidRPr="00291CED">
        <w:rPr>
          <w:rFonts w:ascii="Nudi Akshar-01" w:hAnsi="Nudi Akshar-01"/>
          <w:sz w:val="28"/>
          <w:szCs w:val="28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>¥ÀæªÀiÁt ¥ÀvÀæzÀ «vÀgÀuÉ</w:t>
      </w:r>
    </w:p>
    <w:p w:rsidR="00795004" w:rsidRDefault="00795004" w:rsidP="00795004">
      <w:pPr>
        <w:ind w:left="144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8.</w:t>
      </w:r>
      <w:r w:rsidR="00C42015" w:rsidRPr="00291CED">
        <w:rPr>
          <w:rFonts w:ascii="Nudi Akshar-01" w:hAnsi="Nudi Akshar-01"/>
          <w:sz w:val="28"/>
          <w:szCs w:val="28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>ªÀÄÄ¢ævÀ ¥ÀæªÀiÁt ¥ÀvÀæzÀ ¸ÀAgÀPÀëuÉ</w:t>
      </w:r>
    </w:p>
    <w:p w:rsidR="00FA002A" w:rsidRPr="00291CED" w:rsidRDefault="00FA002A" w:rsidP="00795004">
      <w:pPr>
        <w:ind w:left="1440"/>
        <w:jc w:val="both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pStyle w:val="ListParagraph"/>
        <w:ind w:left="779"/>
        <w:jc w:val="both"/>
        <w:rPr>
          <w:rFonts w:ascii="Nudi Akshar-01" w:hAnsi="Nudi Akshar-01"/>
          <w:b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t>CfðAiÀÄ ¹éÃPÀgÀuÉ</w:t>
      </w:r>
    </w:p>
    <w:p w:rsidR="00795004" w:rsidRPr="00291CED" w:rsidRDefault="00795004" w:rsidP="00795004">
      <w:pPr>
        <w:pStyle w:val="ListParagraph"/>
        <w:numPr>
          <w:ilvl w:val="0"/>
          <w:numId w:val="46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CfðzÁgÀgÀÄ £ÁqÀPÀZÉÃjUÉ £ÉªÀÄä¢ AiÉÆÃd£ÉAiÀÄ CrAiÀÄ°è AiÀiÁªÀÅzÁzÀgÀÆ ¸ÉÃªÉAiÀÄ£ÀÄß ¥ÀqÉAiÀÄ®Ä §AzÁUÀ, zÀvÀÛ£ÀªÀÄÆzÀÄUÁgÀgÀÄ D Cfð </w:t>
      </w:r>
      <w:r w:rsidR="00C42015" w:rsidRPr="00291CED">
        <w:rPr>
          <w:rFonts w:ascii="Nudi Akshar-01" w:hAnsi="Nudi Akshar-01"/>
          <w:sz w:val="28"/>
          <w:szCs w:val="28"/>
        </w:rPr>
        <w:t>PÀÄjvÀ ªÉÆzÀ®Ä</w:t>
      </w:r>
      <w:r w:rsidRPr="00291CED">
        <w:rPr>
          <w:rFonts w:ascii="Nudi Akshar-01" w:hAnsi="Nudi Akshar-01"/>
          <w:sz w:val="28"/>
          <w:szCs w:val="28"/>
        </w:rPr>
        <w:t xml:space="preserve"> Cfð CxÀªÁ D ¥ÀæªÀiÁt ¥ÀvÀæªÀ£ÀÄß FUÁUÀ¯ÉÃ ¤Ã</w:t>
      </w:r>
      <w:r w:rsidR="00C42015" w:rsidRPr="00291CED">
        <w:rPr>
          <w:rFonts w:ascii="Nudi Akshar-01" w:hAnsi="Nudi Akshar-01"/>
          <w:sz w:val="28"/>
          <w:szCs w:val="28"/>
        </w:rPr>
        <w:t xml:space="preserve">qÀ¯ÁVzÉAiÉÄÃ CxÀªÁ ºÉÆ¸À CfðAiÉÄÃ </w:t>
      </w:r>
      <w:r w:rsidRPr="00291CED">
        <w:rPr>
          <w:rFonts w:ascii="Nudi Akshar-01" w:hAnsi="Nudi Akshar-01"/>
          <w:sz w:val="28"/>
          <w:szCs w:val="28"/>
        </w:rPr>
        <w:t>JA§ÄzÀ£ÀÄß RavÀ¥Àr¹PÉÆ¼ÀÄîvÁÛgÉ.</w:t>
      </w:r>
    </w:p>
    <w:p w:rsidR="00795004" w:rsidRPr="00291CED" w:rsidRDefault="00795004" w:rsidP="00795004">
      <w:pPr>
        <w:pStyle w:val="ListParagraph"/>
        <w:numPr>
          <w:ilvl w:val="0"/>
          <w:numId w:val="46"/>
        </w:numPr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</w:rPr>
        <w:t>Cfð ºÉÆ¸ÀzÉAzÀÄ RavÀ¥Àr¹PÉÆAqÀ £ÀAvÀgÀ zÀvÀÛ£ÀªÀÄÆzÀÄUÁgÀgÀÄ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="00C42015" w:rsidRPr="00291CED">
        <w:rPr>
          <w:rFonts w:ascii="Nudi Akshar-01" w:hAnsi="Nudi Akshar-01"/>
          <w:sz w:val="28"/>
          <w:szCs w:val="28"/>
          <w:lang w:val="en-US"/>
        </w:rPr>
        <w:t>CfðAiÀÄ «ªÀgÀUÀ¼À£ÀÄß vÀAvÁæA±ÀzÀ°ègÀÄªÀ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¤¢ðµÀÖ £ÀªÀÄÆ£ÉAiÀÄ°è £ÀªÀÄÆ¢¸ÀÄvÁÛgÉ. CfðzÁgÀjAzÀ ¨ÉÃgÉ Cfð ¸À°è¸À¨ÉÃPÉAzÀÄ MvÁÛ¬Ä¸ÀÄªÀÅ¢®è.</w:t>
      </w:r>
    </w:p>
    <w:p w:rsidR="00795004" w:rsidRPr="00291CED" w:rsidRDefault="00795004" w:rsidP="00795004">
      <w:pPr>
        <w:pStyle w:val="ListParagraph"/>
        <w:numPr>
          <w:ilvl w:val="0"/>
          <w:numId w:val="46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¤ÃqÀ¨ÉÃPÁzÀ ¥ÀæªÀiÁt ¥ÀvÀæªÀ£ÀÄß CªÀ®A©¹, zÀvÀÛ£ÀªÀÄÆzÀÄ PÀ£ÀßqÀ CxÀªÁ EAVè¶£À°è EgÀ¨ÉÃPÁUÀÄvÀÛzÉ.   </w:t>
      </w:r>
    </w:p>
    <w:p w:rsidR="00795004" w:rsidRPr="00291CED" w:rsidRDefault="00795004" w:rsidP="00795004">
      <w:pPr>
        <w:pStyle w:val="ListParagraph"/>
        <w:numPr>
          <w:ilvl w:val="0"/>
          <w:numId w:val="46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CfðAiÀÄ£ÀÄß ¸À°è¸ÀÄªÀ ¸ÀªÀÄAiÀÄzÀ°è ¨ÉÃgÁªÀÅzÉÃ zÁR¯ÉUÀ¼À CUÀvÀå EgÀÄªÀÅ¢®è. </w:t>
      </w:r>
      <w:r w:rsidR="00C42015" w:rsidRPr="00291CED">
        <w:rPr>
          <w:rFonts w:ascii="Nudi Akshar-01" w:hAnsi="Nudi Akshar-01"/>
          <w:sz w:val="28"/>
          <w:szCs w:val="28"/>
        </w:rPr>
        <w:t xml:space="preserve">CfðzÁgÀgÀ </w:t>
      </w:r>
      <w:r w:rsidRPr="00291CED">
        <w:rPr>
          <w:rFonts w:ascii="Nudi Akshar-01" w:hAnsi="Nudi Akshar-01"/>
          <w:sz w:val="28"/>
          <w:szCs w:val="28"/>
        </w:rPr>
        <w:t xml:space="preserve">AiÀiÁªÀÅzÁzÀgÀÆ MAzÀÄ UÀÄgÀÄw£À </w:t>
      </w:r>
      <w:r w:rsidR="00C42015" w:rsidRPr="00291CED">
        <w:rPr>
          <w:rFonts w:ascii="Nudi Akshar-01" w:hAnsi="Nudi Akshar-01"/>
          <w:sz w:val="28"/>
          <w:szCs w:val="28"/>
        </w:rPr>
        <w:t xml:space="preserve">aÃn ¥ÀqÉzÀÄ </w:t>
      </w:r>
      <w:r w:rsidRPr="00291CED">
        <w:rPr>
          <w:rFonts w:ascii="Nudi Akshar-01" w:hAnsi="Nudi Akshar-01"/>
          <w:sz w:val="28"/>
          <w:szCs w:val="28"/>
        </w:rPr>
        <w:t>CzÀgÀ ªÉÄÃ¯É ¹éÃPÀÈw ¸ÀASÉåAiÀÄ£ÀÄß £ÀªÀÄÆ¢¸À¨ÉÃPÀÄ.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5.  CfðAiÀÄ£ÀÄß ¸À®è¸À®Ä §A¢gÀÄªÀ ªÀåQÛAiÀÄ</w:t>
      </w:r>
      <w:r w:rsidR="00C42015" w:rsidRPr="00291CED">
        <w:rPr>
          <w:rFonts w:ascii="Nudi Akshar-01" w:hAnsi="Nudi Akshar-01"/>
          <w:sz w:val="28"/>
          <w:szCs w:val="28"/>
          <w:lang w:val="en-US"/>
        </w:rPr>
        <w:t xml:space="preserve"> MAzÀÄ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UÀÄgÀÄw£À </w:t>
      </w:r>
      <w:r w:rsidR="00C42015" w:rsidRPr="00291CED">
        <w:rPr>
          <w:rFonts w:ascii="Nudi Akshar-01" w:hAnsi="Nudi Akshar-01"/>
          <w:sz w:val="28"/>
          <w:szCs w:val="28"/>
          <w:lang w:val="en-US"/>
        </w:rPr>
        <w:t>aÃnAiÀÄ</w:t>
      </w:r>
      <w:r w:rsidRPr="00291CED">
        <w:rPr>
          <w:rFonts w:ascii="Nudi Akshar-01" w:hAnsi="Nudi Akshar-01"/>
          <w:sz w:val="28"/>
          <w:szCs w:val="28"/>
          <w:lang w:val="en-US"/>
        </w:rPr>
        <w:t>£ÀÄß vÉUÉzÀÄPÉÆ¼ÀÄîªÀÅzÀÄ C</w:t>
      </w:r>
      <w:r w:rsidR="00C42015" w:rsidRPr="00291CED">
        <w:rPr>
          <w:rFonts w:ascii="Nudi Akshar-01" w:hAnsi="Nudi Akshar-01"/>
          <w:sz w:val="28"/>
          <w:szCs w:val="28"/>
          <w:lang w:val="en-US"/>
        </w:rPr>
        <w:t>vÀå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UÀvÀå. 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6. ¥ÀlÖt ¥ÀæzÉÃ±ÀUÀ¼À°è PÀAzÁAiÀÄ C¢üPÁjUÀ½UÉ PÉëÃvÀæ ¥Àj²Ã®£ÉUÉ ¸ÀºÁAiÀÄ</w:t>
      </w:r>
      <w:r w:rsidR="00FA002A">
        <w:rPr>
          <w:rFonts w:ascii="Nudi Akshar-01" w:hAnsi="Nudi Akshar-01"/>
          <w:sz w:val="28"/>
          <w:szCs w:val="28"/>
          <w:lang w:val="en-US"/>
        </w:rPr>
        <w:t xml:space="preserve">PÀªÁUÀÄªÀAvÉ   </w:t>
      </w:r>
      <w:r w:rsidR="00FA002A">
        <w:rPr>
          <w:rFonts w:ascii="Nudi Akshar-01" w:hAnsi="Nudi Akshar-01"/>
          <w:sz w:val="28"/>
          <w:szCs w:val="28"/>
          <w:lang w:val="en-US"/>
        </w:rPr>
        <w:br/>
        <w:t xml:space="preserve">   CfðzÁgÀjAzÀ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MAzÀÄ «¼Á¸À SÁvÀj zÁR¯ÉAiÀÄ£ÀÄß ¥ÀqÉzÀÄPÉÆ¼Àî§ºÀÄzÁVzÉ.  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7. AiÀiÁªÀÅzÁzÀgÀÆ MAzÀÄ ¤¢ðµÀÖ UÀÄgÀÄw£À </w:t>
      </w:r>
      <w:r w:rsidR="00C42015" w:rsidRPr="00291CED">
        <w:rPr>
          <w:rFonts w:ascii="Nudi Akshar-01" w:hAnsi="Nudi Akshar-01"/>
          <w:sz w:val="28"/>
          <w:szCs w:val="28"/>
          <w:lang w:val="en-US"/>
        </w:rPr>
        <w:t>aÃnAiÀÄ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«ªÀgÀUÀ¼À£ÀÄß ªÀÄvÀÄÛ zÀÆgÀªÁtÂ ¸ÀASÉåAiÀÄ£ÀÄß UÀtPÀzÀ°è ¸ÀAUÀæ»¸ÀÄªÀÅzÀÄ PÀqÁØAiÀÄªÁVzÉ.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 xml:space="preserve">EzÀÄ PÉëÃvÀæ ¥Àj²Ã®£ÉAiÀÄ ¸ÀªÀÄAiÀÄzÀ°è ¸ÀÜ¼ÀªÀ£ÀÄß UÀÄgÀÄw¸À®Ä ªÀÄvÀÄÛ ¥ÀæªÀiÁt¥ÀvÀæzÀ ºÉaÑ£À ¥ÀæwAiÀÄ£ÀÄß ¤ÃqÀÄªÁUÀ 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>G¥ÀAiÀÄÄPÀÛªÁUÀÄvÀÛzÉ</w:t>
      </w:r>
      <w:r w:rsidRPr="00291CED">
        <w:rPr>
          <w:rFonts w:ascii="Nudi Akshar-01" w:hAnsi="Nudi Akshar-01"/>
          <w:sz w:val="28"/>
          <w:szCs w:val="28"/>
          <w:lang w:val="en-US"/>
        </w:rPr>
        <w:t>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8.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="00FA002A">
        <w:rPr>
          <w:rFonts w:ascii="Nudi Akshar-01" w:hAnsi="Nudi Akshar-01"/>
          <w:sz w:val="28"/>
          <w:szCs w:val="28"/>
          <w:lang w:val="en-US"/>
        </w:rPr>
        <w:t>CAwªÀÄ §¼ÀPÉ /GzÉÝÃ±À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, ¸ÀA¸ÉÜ ªÀÄvÀÄÛ E¯ÁSÉAiÀÄ «ªÀgÀUÀ¼À£ÀÄß PÀqÁØAiÀÄªÁV MzÀV¸À¨ÉÃPÀÄ. 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9. CfðzÁgÀgÀÄ ¸ÉÃªÉUÀ¼À£ÀÄß gÁdåzÀ AiÀiÁªÀÅzÉÃ ¨sÁUÀ¢AzÀ ¥ÀqÉzÀÄPÉÆ¼Àî§ºÀÄzÁVzÉ.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zÀvÀÛ£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>ÀªÀÄÆzÀÄ ¹§âA¢ AiÀiÁªÀÅzÉÃ EvÀgÀ ºÉÆÃ§½/vÁ®ÆèPÀÄ/f¯ÉèUÀ¼À°è ªÁ¹¸ÀÄªÀ CfðzÁgÀjAzÀ «ªÀgÀUÀ¼À£ÀÄß ¥ÀqÉAiÀÄ®Ä/£ÀªÀÄÆzÀÄ ªÀiÁqÀ®Ä  ¤gÁPÀj¸ÀÄªÀÅ¢®è.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10. ¥ÀlÖt ¥ÀæzÉÃ±ÀUÀ¼À°è «¼Á¸À SÁvÀj zÁR¯ÉAiÀÄ ¥Àæw PÀqÁØAiÀÄªÁVzÉ.</w:t>
      </w:r>
    </w:p>
    <w:p w:rsidR="00FA002A" w:rsidRDefault="00795004" w:rsidP="00FA002A">
      <w:pPr>
        <w:ind w:left="720"/>
        <w:jc w:val="both"/>
        <w:rPr>
          <w:rFonts w:ascii="Nudi Akshar-01" w:hAnsi="Nudi Akshar-01"/>
          <w:b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b/>
          <w:bCs/>
          <w:sz w:val="28"/>
          <w:szCs w:val="28"/>
          <w:lang w:val="en-US"/>
        </w:rPr>
        <w:t xml:space="preserve">11. £ÉÆÃljÃPÀj¹zÀ ±À¥ÀxÀ¥ÀvÀæªÀ£ÀÄß </w:t>
      </w:r>
      <w:r w:rsidR="005C4B10" w:rsidRPr="00291CED">
        <w:rPr>
          <w:rFonts w:ascii="Nudi Akshar-01" w:hAnsi="Nudi Akshar-01"/>
          <w:b/>
          <w:bCs/>
          <w:sz w:val="28"/>
          <w:szCs w:val="28"/>
          <w:lang w:val="en-US"/>
        </w:rPr>
        <w:t xml:space="preserve">(C¦üqÀ«mï£ÀÄß) </w:t>
      </w:r>
      <w:r w:rsidRPr="00291CED">
        <w:rPr>
          <w:rFonts w:ascii="Nudi Akshar-01" w:hAnsi="Nudi Akshar-01"/>
          <w:b/>
          <w:bCs/>
          <w:sz w:val="28"/>
          <w:szCs w:val="28"/>
          <w:lang w:val="en-US"/>
        </w:rPr>
        <w:t>¥ÀqÉAiÀÄ¨ÁgÀzÀÄ.</w:t>
      </w:r>
      <w:proofErr w:type="gramEnd"/>
    </w:p>
    <w:p w:rsidR="00795004" w:rsidRPr="00291CED" w:rsidRDefault="00795004" w:rsidP="00FA002A">
      <w:pPr>
        <w:ind w:left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</w:rPr>
        <w:lastRenderedPageBreak/>
        <w:t xml:space="preserve">    </w:t>
      </w:r>
      <w:r w:rsidRPr="00291CED">
        <w:rPr>
          <w:rFonts w:ascii="Nudi Akshar-01" w:hAnsi="Nudi Akshar-01"/>
          <w:sz w:val="28"/>
          <w:szCs w:val="28"/>
        </w:rPr>
        <w:t xml:space="preserve"> 12. </w:t>
      </w:r>
      <w:proofErr w:type="gramStart"/>
      <w:r w:rsidRPr="00291CED">
        <w:rPr>
          <w:rFonts w:ascii="Nudi Akshar-01" w:hAnsi="Nudi Akshar-01"/>
          <w:sz w:val="28"/>
          <w:szCs w:val="28"/>
        </w:rPr>
        <w:t>zÀvÀÛ£</w:t>
      </w:r>
      <w:proofErr w:type="gramEnd"/>
      <w:r w:rsidRPr="00291CED">
        <w:rPr>
          <w:rFonts w:ascii="Nudi Akshar-01" w:hAnsi="Nudi Akshar-01"/>
          <w:sz w:val="28"/>
          <w:szCs w:val="28"/>
        </w:rPr>
        <w:t>ÀªÀÄÆzÀÄUÁgÀgÀÄ MzÀV¸ÀÄªÀ ¸ÉÃªÉUÀ½</w:t>
      </w:r>
      <w:r w:rsidR="005C4B10" w:rsidRPr="00291CED">
        <w:rPr>
          <w:rFonts w:ascii="Nudi Akshar-01" w:hAnsi="Nudi Akshar-01"/>
          <w:sz w:val="28"/>
          <w:szCs w:val="28"/>
        </w:rPr>
        <w:t>UÁ</w:t>
      </w:r>
      <w:r w:rsidRPr="00291CED">
        <w:rPr>
          <w:rFonts w:ascii="Nudi Akshar-01" w:hAnsi="Nudi Akshar-01"/>
          <w:sz w:val="28"/>
          <w:szCs w:val="28"/>
        </w:rPr>
        <w:t>V ¤¢ðµÀÖ ªÉÆ§®UÀ£ÀÄß ¥ÀqÉzÀÄPÉÆ¼ÀÄîvÁÛgÉ. ºÁUÀÆ UÀtPÀ</w:t>
      </w:r>
      <w:r w:rsidR="00FA002A">
        <w:rPr>
          <w:rFonts w:ascii="Nudi Akshar-01" w:hAnsi="Nudi Akshar-01"/>
          <w:sz w:val="28"/>
          <w:szCs w:val="28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>¸ÀÈfvÀ ¹éÃPÀÈw</w:t>
      </w:r>
      <w:r w:rsidR="005C4B10" w:rsidRPr="00291CED">
        <w:rPr>
          <w:rFonts w:ascii="Nudi Akshar-01" w:hAnsi="Nudi Akshar-01"/>
          <w:sz w:val="28"/>
          <w:szCs w:val="28"/>
        </w:rPr>
        <w:t xml:space="preserve"> ¥ÀvÀæªÀ£ÀÄß CfðzÁgÀjUÉ </w:t>
      </w:r>
      <w:r w:rsidRPr="00291CED">
        <w:rPr>
          <w:rFonts w:ascii="Nudi Akshar-01" w:hAnsi="Nudi Akshar-01"/>
          <w:sz w:val="28"/>
          <w:szCs w:val="28"/>
        </w:rPr>
        <w:t xml:space="preserve">¤ÃqÀÄvÁÛgÉ. </w:t>
      </w:r>
      <w:proofErr w:type="gramStart"/>
      <w:r w:rsidRPr="00291CED">
        <w:rPr>
          <w:rFonts w:ascii="Nudi Akshar-01" w:hAnsi="Nudi Akshar-01"/>
          <w:sz w:val="28"/>
          <w:szCs w:val="28"/>
        </w:rPr>
        <w:t>¹éÃPÀÈw</w:t>
      </w:r>
      <w:r w:rsidR="00FA002A">
        <w:rPr>
          <w:rFonts w:ascii="Nudi Akshar-01" w:hAnsi="Nudi Akshar-01"/>
          <w:sz w:val="28"/>
          <w:szCs w:val="28"/>
        </w:rPr>
        <w:t xml:space="preserve"> ¥ÀvÀæzÀ</w:t>
      </w:r>
      <w:r w:rsidRPr="00291CED">
        <w:rPr>
          <w:rFonts w:ascii="Nudi Akshar-01" w:hAnsi="Nudi Akshar-01"/>
          <w:sz w:val="28"/>
          <w:szCs w:val="28"/>
        </w:rPr>
        <w:t xml:space="preserve">°è </w:t>
      </w:r>
      <w:r w:rsidRPr="00291CED">
        <w:rPr>
          <w:rFonts w:ascii="Nudi Akshar-01" w:hAnsi="Nudi Akshar-01"/>
          <w:sz w:val="28"/>
          <w:szCs w:val="28"/>
          <w:lang w:val="en-US"/>
        </w:rPr>
        <w:t>¹éÃPÀÈw ¸ÀASÉå ªÀÄvÀÄÛ PÉëÃvÀæ ¥Àj²Ã®£ÉAiÀÄ ¸ÀªÀÄAiÀÄzÀ°è CfðzÁgÀgÀÄ ºÁdgÀÄ¥Àr¸À¨ÉÃPÁzÀ zÁR¯ÉUÀ¼À ¥ÀnÖ EgÀÄvÀÛzÉ.</w:t>
      </w:r>
      <w:proofErr w:type="gramEnd"/>
    </w:p>
    <w:p w:rsidR="00795004" w:rsidRPr="00291CED" w:rsidRDefault="00795004" w:rsidP="00795004">
      <w:pPr>
        <w:ind w:left="36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13. </w:t>
      </w:r>
      <w:proofErr w:type="gramStart"/>
      <w:r w:rsidRPr="00291CED">
        <w:rPr>
          <w:rFonts w:ascii="Nudi Akshar-01" w:hAnsi="Nudi Akshar-01"/>
          <w:sz w:val="28"/>
          <w:szCs w:val="28"/>
        </w:rPr>
        <w:t>eÁw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¥ÀæªÀiÁt ¥ÀvÀæUÀ¼À ¸ÀA§AzsÀzÀ°è CfðzÁgÀgÀ ¨sÁªÀavÀæ CUÀvÀåªÁVgÀÄªÀÅzÀjAzÀ zÀvÀÛ£ÀªÀÄÆzÀÄUÁgÀgÀÄ ¨sÁªÀavÀæªÀ£ÀÄß eÁ®PÁåªÉÄgÁ¢AzÀ vÉUÉzÀÄPÉÆAqÀÄ CzÀ£ÀÄß </w:t>
      </w:r>
      <w:r w:rsidR="005C4B10" w:rsidRPr="00291CED">
        <w:rPr>
          <w:rFonts w:ascii="Nudi Akshar-01" w:hAnsi="Nudi Akshar-01"/>
          <w:sz w:val="28"/>
          <w:szCs w:val="28"/>
        </w:rPr>
        <w:t xml:space="preserve">vÀAvÁæA±ÀzÀ CfðUÉ </w:t>
      </w:r>
      <w:r w:rsidRPr="00291CED">
        <w:rPr>
          <w:rFonts w:ascii="Nudi Akshar-01" w:hAnsi="Nudi Akshar-01"/>
          <w:sz w:val="28"/>
          <w:szCs w:val="28"/>
        </w:rPr>
        <w:t>¸ÉÃj¸ÀÄvÁÛgÉ.</w:t>
      </w:r>
      <w:r w:rsidR="005C4B10" w:rsidRPr="00291CED">
        <w:rPr>
          <w:rFonts w:ascii="Nudi Akshar-01" w:hAnsi="Nudi Akshar-01"/>
          <w:sz w:val="28"/>
          <w:szCs w:val="28"/>
        </w:rPr>
        <w:t xml:space="preserve"> ºÀ¼ÉAiÀÄ ¨sÁªÀavÀæUÀ¼À£ÀÄß ¸ÁÌöå£ï ªÀiÁqÀ®Ä CªÀPÁ±À«gÀÄªÀÅ¢®è.</w:t>
      </w:r>
      <w:r w:rsidRPr="00291CED">
        <w:rPr>
          <w:rFonts w:ascii="Nudi Akshar-01" w:hAnsi="Nudi Akshar-01"/>
          <w:sz w:val="28"/>
          <w:szCs w:val="28"/>
        </w:rPr>
        <w:t xml:space="preserve"> </w:t>
      </w:r>
    </w:p>
    <w:p w:rsidR="00795004" w:rsidRPr="00291CED" w:rsidRDefault="00795004" w:rsidP="00795004">
      <w:p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   14. ¥ÀºÀtÂ ¥ÀæwUÀ¼À£ÀÄß ¤UÀ¢vÀ ±ÀÄ®ÌªÀ£ÀÄß ¥ÀqÉzÀ</w:t>
      </w:r>
      <w:r w:rsidR="005C4B10" w:rsidRPr="00291CED">
        <w:rPr>
          <w:rFonts w:ascii="Nudi Akshar-01" w:hAnsi="Nudi Akshar-01"/>
          <w:sz w:val="28"/>
          <w:szCs w:val="28"/>
        </w:rPr>
        <w:t xml:space="preserve"> PÀÆqÀ¯ÉÃ </w:t>
      </w:r>
      <w:r w:rsidRPr="00291CED">
        <w:rPr>
          <w:rFonts w:ascii="Nudi Akshar-01" w:hAnsi="Nudi Akshar-01"/>
          <w:sz w:val="28"/>
          <w:szCs w:val="28"/>
        </w:rPr>
        <w:t>¤ÃqÀ§ºÀÄzÁVzÉ.</w:t>
      </w:r>
    </w:p>
    <w:p w:rsidR="00795004" w:rsidRPr="00291CED" w:rsidRDefault="00795004" w:rsidP="00795004">
      <w:pPr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</w:rPr>
        <w:t xml:space="preserve"> 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 15. «¼Á¸À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 xml:space="preserve"> ªÀÄvÀÄÛ UÀÄgÀÄw£À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>SÁvÀj zÁR¯ÉUÀ½UÁ</w:t>
      </w:r>
      <w:r w:rsidRPr="00291CED">
        <w:rPr>
          <w:rFonts w:ascii="Nudi Akshar-01" w:hAnsi="Nudi Akshar-01"/>
          <w:sz w:val="28"/>
          <w:szCs w:val="28"/>
          <w:lang w:val="en-US"/>
        </w:rPr>
        <w:t>ÀV UÁæªÀÄªÁgÀÄ/ ªÀÈvÀÛªÁgÀÄ ¥ÉnÖUÉUÀ¼À£ÀÄß Ej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>¹ CªÀ£ÀÄß CzÀgÀ°è ¸ÀAUÀæ»</w:t>
      </w:r>
      <w:r w:rsidRPr="00291CED">
        <w:rPr>
          <w:rFonts w:ascii="Nudi Akshar-01" w:hAnsi="Nudi Akshar-01"/>
          <w:sz w:val="28"/>
          <w:szCs w:val="28"/>
          <w:lang w:val="en-US"/>
        </w:rPr>
        <w:t>¸À¨ÉÃPÀÄ.</w:t>
      </w:r>
    </w:p>
    <w:p w:rsidR="00795004" w:rsidRPr="00291CED" w:rsidRDefault="00795004" w:rsidP="00795004">
      <w:pPr>
        <w:numPr>
          <w:ilvl w:val="0"/>
          <w:numId w:val="5"/>
        </w:numPr>
        <w:ind w:firstLine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 ¹§âA¢</w:t>
      </w:r>
      <w:r w:rsidR="005C4B10" w:rsidRPr="00291CED">
        <w:rPr>
          <w:rFonts w:ascii="Nudi Akshar-01" w:hAnsi="Nudi Akshar-01"/>
          <w:sz w:val="28"/>
          <w:szCs w:val="28"/>
        </w:rPr>
        <w:t xml:space="preserve"> ªÀÄÄAZÉ</w:t>
      </w:r>
      <w:r w:rsidRPr="00291CED">
        <w:rPr>
          <w:rFonts w:ascii="Nudi Akshar-01" w:hAnsi="Nudi Akshar-01"/>
          <w:sz w:val="28"/>
          <w:szCs w:val="28"/>
        </w:rPr>
        <w:t xml:space="preserve"> ¹éÃPÀj¹zÀ Cfð ªÀÄvÀÄÛ ¤ÃrzÀ ¥ÀæªÀiÁt¥ÀvÀæUÀ¼À£ÀÄß PÀÄjvÁV ¥ÀjÃQë</w:t>
      </w:r>
      <w:r w:rsidR="005C4B10" w:rsidRPr="00291CED">
        <w:rPr>
          <w:rFonts w:ascii="Nudi Akshar-01" w:hAnsi="Nudi Akshar-01"/>
          <w:sz w:val="28"/>
          <w:szCs w:val="28"/>
        </w:rPr>
        <w:t xml:space="preserve">¹zÀ £ÀAvÀgÀªÉÃ CfðAiÀÄ §UÉÎ ªÀÄÄA¢ªÀ PÀæªÀÄªÀ»¸ÀÄªÀÅzÀÄ. </w:t>
      </w:r>
      <w:r w:rsidRPr="00291CED">
        <w:rPr>
          <w:rFonts w:ascii="Nudi Akshar-01" w:hAnsi="Nudi Akshar-01"/>
          <w:sz w:val="28"/>
          <w:szCs w:val="28"/>
        </w:rPr>
        <w:t xml:space="preserve"> </w:t>
      </w:r>
    </w:p>
    <w:p w:rsidR="00795004" w:rsidRPr="00291CED" w:rsidRDefault="00795004" w:rsidP="00795004">
      <w:pPr>
        <w:pStyle w:val="ListParagraph"/>
        <w:numPr>
          <w:ilvl w:val="0"/>
          <w:numId w:val="5"/>
        </w:numPr>
        <w:ind w:left="0" w:firstLine="36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 ªÉÄÃ®t ¸ÀAzÀ¨sÀðUÀ¼À°è CfðUÀ¼À£ÀÄß ªÀÄÄ¢æ¸À¨ÁgÀzÀÄ. ªÉÄÃ®t ¸ÀAUÀwUÀ½UÉ ¸ÀA§A¢ü¹zÀAvÉ </w:t>
      </w:r>
      <w:r w:rsidRPr="00291CED">
        <w:rPr>
          <w:rFonts w:ascii="Nudi Akshar-01" w:hAnsi="Nudi Akshar-01"/>
          <w:sz w:val="28"/>
          <w:szCs w:val="28"/>
        </w:rPr>
        <w:br/>
        <w:t xml:space="preserve">       AiÀiÁªÀÅzÉÃ ¸ÀAzÉÃºÀ GAmÁzÀ°è D PÀÄjvÀÄ </w:t>
      </w:r>
      <w:r w:rsidR="005C4B10" w:rsidRPr="00291CED">
        <w:rPr>
          <w:rFonts w:ascii="Nudi Akshar-01" w:hAnsi="Nudi Akshar-01"/>
          <w:sz w:val="28"/>
          <w:szCs w:val="28"/>
        </w:rPr>
        <w:t>G¥À</w:t>
      </w:r>
      <w:r w:rsidRPr="00291CED">
        <w:rPr>
          <w:rFonts w:ascii="Nudi Akshar-01" w:hAnsi="Nudi Akshar-01"/>
          <w:sz w:val="28"/>
          <w:szCs w:val="28"/>
        </w:rPr>
        <w:t xml:space="preserve">vÀºÀ¹Ã¯ÁÝgÀgÀÄ ¤tð¬Ä¸ÀÄvÁÛgÉ.  </w:t>
      </w:r>
    </w:p>
    <w:p w:rsidR="00795004" w:rsidRPr="00291CED" w:rsidRDefault="00795004" w:rsidP="00795004">
      <w:pPr>
        <w:pStyle w:val="ListParagraph"/>
        <w:numPr>
          <w:ilvl w:val="0"/>
          <w:numId w:val="5"/>
        </w:numPr>
        <w:ind w:firstLine="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 MAzÀÄ ªÉÃ¼É CfðzÁgÀgÀÄ ¥ÀæªÀÄt¥ÀvÀæªÉÇAzÀgÀ ºÉZÀÄÑªÀj ¥ÀæwAiÀÄ£ÀÄß ªÀÄÄAUÀmÉÖ¬ÄAzÀ ¥ÀqÉAiÀÄ¨ÉÃPÉAzÀgÉ 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>qÉmÁ JAnæ D¥ÀgÉÃlgÀgÀÄ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»A¢£À ¹éÃPÀÈw aÃnAiÀÄ£ÀÄß ¥Àj²Ã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>°¸À¨ÉÃPÀÄ. CfðzÁgÀgÀÄ CzÀ£ÀÄß ºÁ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dgÀÄ¥Àr¸À®Ä «¥sÀ®gÁzÀ°è 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 xml:space="preserve">qÉmÁ JAnæ D¥ÀgÉÃlgÀgÀÄ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CfðzÁgÀgÀÄ F »AzÉ ¤ÃrgÀÄªÀ UÀÄgÀÄw£À 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>aÃnAiÀÄ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ªÀiÁ»wAiÀÄ DzsÁgÀzÀ ªÉÄÃ¯É 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>vÀAvÁæA±ÀzÀ°è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±ÉÆÃzsÀ£É ªÀiÁqÀ§ºÀÄzÀÄ.</w:t>
      </w:r>
    </w:p>
    <w:p w:rsidR="005C4B10" w:rsidRPr="00291CED" w:rsidRDefault="005C4B10" w:rsidP="005C4B10">
      <w:pPr>
        <w:pStyle w:val="ListParagraph"/>
        <w:ind w:left="360"/>
        <w:jc w:val="both"/>
        <w:rPr>
          <w:rFonts w:ascii="Nudi Akshar-01" w:hAnsi="Nudi Akshar-01"/>
          <w:sz w:val="28"/>
          <w:szCs w:val="28"/>
          <w:lang w:val="en-US"/>
        </w:rPr>
      </w:pPr>
    </w:p>
    <w:p w:rsidR="00795004" w:rsidRPr="00291CED" w:rsidRDefault="00795004" w:rsidP="00795004">
      <w:pPr>
        <w:pStyle w:val="ListParagraph"/>
        <w:ind w:left="779"/>
        <w:jc w:val="both"/>
        <w:rPr>
          <w:rFonts w:ascii="Nudi Akshar-01" w:hAnsi="Nudi Akshar-01"/>
          <w:b/>
          <w:sz w:val="28"/>
          <w:szCs w:val="28"/>
          <w:u w:val="single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u w:val="single"/>
          <w:lang w:val="en-US"/>
        </w:rPr>
        <w:t>CfðAiÀÄ£ÀÄß ¤ÃqÀÄ«PÉ</w:t>
      </w:r>
    </w:p>
    <w:p w:rsidR="00795004" w:rsidRPr="00291CED" w:rsidRDefault="00795004" w:rsidP="00795004">
      <w:pPr>
        <w:pStyle w:val="ListParagraph"/>
        <w:numPr>
          <w:ilvl w:val="0"/>
          <w:numId w:val="47"/>
        </w:numPr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¹éÃPÀÈwAiÀÄ eÉÆvÉUÉ Cfð ªÀÄvÀÄÛ </w:t>
      </w:r>
      <w:r w:rsidR="00FA002A">
        <w:rPr>
          <w:rFonts w:ascii="Nudi Akshar-01" w:hAnsi="Nudi Akshar-01"/>
          <w:sz w:val="28"/>
          <w:szCs w:val="28"/>
          <w:lang w:val="en-US"/>
        </w:rPr>
        <w:t>vÀ¥À²Ã®Ä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 xml:space="preserve">(ZÉPï°¸ïÖ) </w:t>
      </w:r>
      <w:r w:rsidRPr="00291CED">
        <w:rPr>
          <w:rFonts w:ascii="Nudi Akshar-01" w:hAnsi="Nudi Akshar-01"/>
          <w:sz w:val="28"/>
          <w:szCs w:val="28"/>
          <w:lang w:val="en-US"/>
        </w:rPr>
        <w:t>¥ÀnÖAiÀÄ£ÀÄß zÀvÀÛ£Àª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ÀÄÆzÀÄUÁgÀgÀÄ  ª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>ÀÄÄ¢æ¸ÀÄvÁÛgÉ.</w:t>
      </w:r>
    </w:p>
    <w:p w:rsidR="00795004" w:rsidRPr="00291CED" w:rsidRDefault="00795004" w:rsidP="00795004">
      <w:pPr>
        <w:pStyle w:val="ListParagraph"/>
        <w:numPr>
          <w:ilvl w:val="0"/>
          <w:numId w:val="47"/>
        </w:numPr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¢£ÀzÀ PÀqÉAiÀÄ°è CfðUÀ¼ÀÄ, ªÀÄvÀÄÛ </w:t>
      </w:r>
      <w:r w:rsidR="00FA002A">
        <w:rPr>
          <w:rFonts w:ascii="Nudi Akshar-01" w:hAnsi="Nudi Akshar-01"/>
          <w:sz w:val="28"/>
          <w:szCs w:val="28"/>
          <w:lang w:val="en-US"/>
        </w:rPr>
        <w:t>vÀ¥À²Ã®Ä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¥ÀnÖUÀ¼À£ÀÄß PÀAzÁAiÀÄ ¤jÃPÀëPÀjUÉ ¤ÃqÀÄvÁÛgÉ.</w:t>
      </w:r>
    </w:p>
    <w:p w:rsidR="00795004" w:rsidRPr="00291CED" w:rsidRDefault="00795004" w:rsidP="00795004">
      <w:pPr>
        <w:pStyle w:val="ListParagraph"/>
        <w:ind w:left="955"/>
        <w:jc w:val="both"/>
        <w:rPr>
          <w:rFonts w:ascii="Nudi Akshar-01" w:hAnsi="Nudi Akshar-01"/>
          <w:sz w:val="28"/>
          <w:szCs w:val="28"/>
          <w:lang w:val="en-US"/>
        </w:rPr>
      </w:pPr>
    </w:p>
    <w:p w:rsidR="00795004" w:rsidRPr="00291CED" w:rsidRDefault="00795004" w:rsidP="00795004">
      <w:pPr>
        <w:pStyle w:val="ListParagraph"/>
        <w:ind w:left="955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3.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¢£ÀzÀ°è ªÀÄÄ¢ævÀªÁzÀ CfðUÀ¼À ¥ÀnÖAiÉÆAzÀÄ UÀtPÀzÀ°è ¹zÀÞªÁUÀÄvÀÛzÉ.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D ¥ÀnÖAiÀÄ£ÀÄß ªÀÄÄ¢æ¹PÉÆ¼Àî¨ÉÃPÀÄ.</w:t>
      </w:r>
      <w:proofErr w:type="gramEnd"/>
    </w:p>
    <w:p w:rsidR="00795004" w:rsidRPr="00291CED" w:rsidRDefault="00795004" w:rsidP="00795004">
      <w:pPr>
        <w:pStyle w:val="ListParagraph"/>
        <w:ind w:left="955"/>
        <w:jc w:val="both"/>
        <w:rPr>
          <w:rFonts w:ascii="Nudi Akshar-01" w:hAnsi="Nudi Akshar-0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4. PÀAzÁAiÀÄ ¤jÃPÀëPÀgÀÄ ªÀÄvÀÄÛ zÀvÀÛ£ÀªÀÄÆzÀÄUÁgÀgÀÄ D ¥ÀnÖUÉ ¸À» ªÀiÁqÀ¨ÉÃPÀÄ.</w:t>
      </w:r>
      <w:proofErr w:type="gramEnd"/>
    </w:p>
    <w:p w:rsidR="00795004" w:rsidRPr="00291CED" w:rsidRDefault="00795004" w:rsidP="00795004">
      <w:pPr>
        <w:pStyle w:val="ListParagraph"/>
        <w:ind w:left="955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5.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 xml:space="preserve"> CfðUÀ¼À£ÀÄß </w:t>
      </w:r>
      <w:r w:rsidRPr="00291CED">
        <w:rPr>
          <w:rFonts w:ascii="Nudi Akshar-01" w:hAnsi="Nudi Akshar-01"/>
          <w:sz w:val="28"/>
          <w:szCs w:val="28"/>
          <w:lang w:val="en-US"/>
        </w:rPr>
        <w:t>ºÀ¸ÁÛAvÀj¹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 xml:space="preserve">gÀÄªÀ §UÉÎ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UÀtPÀzÀ°èAiÀÄÆ 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>£ÀªÀÄÆ¢¸À¨ÉÃPÀÄ</w:t>
      </w:r>
      <w:r w:rsidRPr="00291CED">
        <w:rPr>
          <w:rFonts w:ascii="Nudi Akshar-01" w:hAnsi="Nudi Akshar-01"/>
          <w:sz w:val="28"/>
          <w:szCs w:val="28"/>
          <w:lang w:val="en-US"/>
        </w:rPr>
        <w:t>.</w:t>
      </w:r>
    </w:p>
    <w:p w:rsidR="00795004" w:rsidRPr="00291CED" w:rsidRDefault="00795004" w:rsidP="00795004">
      <w:pPr>
        <w:pStyle w:val="ListParagraph"/>
        <w:ind w:left="955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6.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>CfðUÀ¼À£ÀÄß PÀAzÁAiÀÄ ¤jÃPÀëPÀjUÉ ¤ÃqÀÄªÀªÀgÉUÉ CªÀÅUÀ½UÉ zÀvÀÛ£ÀªÀÄÆzÀÄUÁgÀgÀÄ dªÁ¨ÁÝgÀgÁVgÀÄvÁÛgÉ.</w:t>
      </w:r>
    </w:p>
    <w:p w:rsidR="00795004" w:rsidRDefault="00795004" w:rsidP="00795004">
      <w:pPr>
        <w:pStyle w:val="ListParagraph"/>
        <w:ind w:left="955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7.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>AiÀiÁªÀÅzÉÃ PÁgÀt¢AzÀ CfUÀ¼À£ÀÄß PÀAzÁAiÀÄ ¤jÃPÀëPÀjUÉ PÉÆqÀÄªÀÅzÀÄ ¤zsÁ£ÀªÁzÀgÉ D PÁgÀtªÀ£ÀÄß zÁR°¸À¨ÉÃPÀÄ.</w:t>
      </w:r>
    </w:p>
    <w:p w:rsidR="00FA002A" w:rsidRPr="00291CED" w:rsidRDefault="00FA002A" w:rsidP="00795004">
      <w:pPr>
        <w:pStyle w:val="ListParagraph"/>
        <w:ind w:left="955"/>
        <w:jc w:val="both"/>
        <w:rPr>
          <w:rFonts w:ascii="Nudi Akshar-01" w:hAnsi="Nudi Akshar-01"/>
          <w:sz w:val="28"/>
          <w:szCs w:val="28"/>
          <w:lang w:val="en-US"/>
        </w:rPr>
      </w:pPr>
    </w:p>
    <w:p w:rsidR="005C4B10" w:rsidRPr="00291CED" w:rsidRDefault="005C4B10" w:rsidP="00795004">
      <w:pPr>
        <w:pStyle w:val="ListParagraph"/>
        <w:ind w:left="955"/>
        <w:jc w:val="both"/>
        <w:rPr>
          <w:rFonts w:ascii="Nudi Akshar-01" w:hAnsi="Nudi Akshar-01"/>
          <w:sz w:val="28"/>
          <w:szCs w:val="28"/>
          <w:lang w:val="en-US"/>
        </w:rPr>
      </w:pPr>
    </w:p>
    <w:p w:rsidR="00795004" w:rsidRPr="00291CED" w:rsidRDefault="00795004" w:rsidP="00795004">
      <w:pPr>
        <w:pStyle w:val="ListParagraph"/>
        <w:ind w:left="419"/>
        <w:jc w:val="both"/>
        <w:rPr>
          <w:rFonts w:ascii="Nudi Akshar-01" w:hAnsi="Nudi Akshar-01"/>
          <w:b/>
          <w:sz w:val="28"/>
          <w:szCs w:val="28"/>
          <w:u w:val="single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lastRenderedPageBreak/>
        <w:t>UÁæªÀÄ¯ÉPÁÌ¢üPÁj ªÀÄvÀÄÛ PÀAzÁAiÀÄ ¤jÃPÀëPÀjAzÀ PÉëÃvÀæ¥Àj²Ã®£</w:t>
      </w:r>
      <w:r w:rsidRPr="00291CED">
        <w:rPr>
          <w:rFonts w:ascii="Nudi Akshar-01" w:hAnsi="Nudi Akshar-01"/>
          <w:b/>
          <w:sz w:val="28"/>
          <w:szCs w:val="28"/>
          <w:u w:val="single"/>
          <w:lang w:val="en-US"/>
        </w:rPr>
        <w:t>É</w:t>
      </w:r>
    </w:p>
    <w:p w:rsidR="00795004" w:rsidRPr="00291CED" w:rsidRDefault="00795004" w:rsidP="00795004">
      <w:pPr>
        <w:pStyle w:val="ListParagraph"/>
        <w:ind w:left="779"/>
        <w:jc w:val="both"/>
        <w:rPr>
          <w:rFonts w:ascii="Nudi Akshar-01" w:hAnsi="Nudi Akshar-01"/>
          <w:b/>
          <w:sz w:val="28"/>
          <w:szCs w:val="28"/>
          <w:u w:val="single"/>
          <w:lang w:val="en-US"/>
        </w:rPr>
      </w:pPr>
    </w:p>
    <w:p w:rsidR="00795004" w:rsidRPr="00291CED" w:rsidRDefault="00795004" w:rsidP="00795004">
      <w:pPr>
        <w:pStyle w:val="ListParagraph"/>
        <w:ind w:left="1615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t>1.</w:t>
      </w:r>
      <w:r w:rsidR="005C4B10" w:rsidRPr="00291CED">
        <w:rPr>
          <w:rFonts w:ascii="Nudi Akshar-01" w:hAnsi="Nudi Akshar-01"/>
          <w:b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b/>
          <w:sz w:val="28"/>
          <w:szCs w:val="28"/>
          <w:lang w:val="en-US"/>
        </w:rPr>
        <w:t>UÁæªÀÄ¯ÉPÁÌ¢üPÁj ªÀÄvÀÄÛ PÀAzÁAiÀÄ ¤jÃPÀëPÀ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>gÀÄ §¼À¸À¨ÉÃPÁ</w:t>
      </w:r>
      <w:r w:rsidR="00FA002A">
        <w:rPr>
          <w:rFonts w:ascii="Nudi Akshar-01" w:hAnsi="Nudi Akshar-01"/>
          <w:sz w:val="28"/>
          <w:szCs w:val="28"/>
          <w:lang w:val="en-US"/>
        </w:rPr>
        <w:t xml:space="preserve">zÀ CfðUÀ¼ÀÄ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ªÀÄvÀÄÛ </w:t>
      </w:r>
      <w:r w:rsidR="00FA002A">
        <w:rPr>
          <w:rFonts w:ascii="Nudi Akshar-01" w:hAnsi="Nudi Akshar-01"/>
          <w:sz w:val="28"/>
          <w:szCs w:val="28"/>
          <w:lang w:val="en-US"/>
        </w:rPr>
        <w:t>vÀ¥À²Ã®Ä</w:t>
      </w:r>
      <w:r w:rsidR="00FA002A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 xml:space="preserve">(ZÉPï°¸ïÖ) </w:t>
      </w:r>
      <w:r w:rsidRPr="00291CED">
        <w:rPr>
          <w:rFonts w:ascii="Nudi Akshar-01" w:hAnsi="Nudi Akshar-01"/>
          <w:sz w:val="28"/>
          <w:szCs w:val="28"/>
          <w:lang w:val="en-US"/>
        </w:rPr>
        <w:t>¥ÀnÖUÀ¼À£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ÀÄß  ª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>ÀÄÄ¢æ¸À</w:t>
      </w:r>
      <w:r w:rsidR="00FA002A">
        <w:rPr>
          <w:rFonts w:ascii="Nudi Akshar-01" w:hAnsi="Nudi Akshar-01"/>
          <w:sz w:val="28"/>
          <w:szCs w:val="28"/>
          <w:lang w:val="en-US"/>
        </w:rPr>
        <w:t>¯Á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UÀÄvÀÛzÉ. </w:t>
      </w:r>
    </w:p>
    <w:p w:rsidR="00795004" w:rsidRPr="00291CED" w:rsidRDefault="00795004" w:rsidP="00795004">
      <w:pPr>
        <w:pStyle w:val="ListParagraph"/>
        <w:ind w:left="1615"/>
        <w:jc w:val="both"/>
        <w:rPr>
          <w:rFonts w:ascii="Nudi Akshar-01" w:hAnsi="Nudi Akshar-0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2.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 xml:space="preserve"> PÉëÃvÀæ ¥Àj²Ã®£Á ªÉÃ¼ÉAiÀÄ°è ZÉPï°¸ïÖ£À </w:t>
      </w:r>
      <w:r w:rsidRPr="00291CED">
        <w:rPr>
          <w:rFonts w:ascii="Nudi Akshar-01" w:hAnsi="Nudi Akshar-01"/>
          <w:sz w:val="28"/>
          <w:szCs w:val="28"/>
          <w:lang w:val="en-US"/>
        </w:rPr>
        <w:t>AiÀiÁªÀ PÁ®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 xml:space="preserve">A C£ÀÆß </w:t>
      </w:r>
      <w:r w:rsidRPr="00291CED">
        <w:rPr>
          <w:rFonts w:ascii="Nudi Akshar-01" w:hAnsi="Nudi Akshar-01"/>
          <w:sz w:val="28"/>
          <w:szCs w:val="28"/>
          <w:lang w:val="en-US"/>
        </w:rPr>
        <w:t>SÁ° ©qÀ¨ÁgÀzÀÄ.</w:t>
      </w:r>
      <w:proofErr w:type="gramEnd"/>
    </w:p>
    <w:p w:rsidR="00795004" w:rsidRPr="00291CED" w:rsidRDefault="00795004" w:rsidP="00795004">
      <w:pPr>
        <w:pStyle w:val="ListParagraph"/>
        <w:ind w:left="1615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3.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>¨ÉA§® zÁR¯ÉUÀ¼À£ÀÄß vÉUÉzÀÄPÉÆ¼Àî§ºÀÄ</w:t>
      </w:r>
      <w:r w:rsidR="00FA002A">
        <w:rPr>
          <w:rFonts w:ascii="Nudi Akshar-01" w:hAnsi="Nudi Akshar-01"/>
          <w:sz w:val="28"/>
          <w:szCs w:val="28"/>
          <w:lang w:val="en-US"/>
        </w:rPr>
        <w:t xml:space="preserve">zÀÄ. </w:t>
      </w:r>
      <w:proofErr w:type="gramStart"/>
      <w:r w:rsidR="00FA002A">
        <w:rPr>
          <w:rFonts w:ascii="Nudi Akshar-01" w:hAnsi="Nudi Akshar-01"/>
          <w:sz w:val="28"/>
          <w:szCs w:val="28"/>
          <w:lang w:val="en-US"/>
        </w:rPr>
        <w:t xml:space="preserve">DzÀgÉ </w:t>
      </w:r>
      <w:r w:rsidRPr="00291CED">
        <w:rPr>
          <w:rFonts w:ascii="Nudi Akshar-01" w:hAnsi="Nudi Akshar-01"/>
          <w:sz w:val="28"/>
          <w:szCs w:val="28"/>
          <w:lang w:val="en-US"/>
        </w:rPr>
        <w:t>EzÀÄ PÀqÁØAiÀÄªÀ®è.</w:t>
      </w:r>
      <w:proofErr w:type="gramEnd"/>
    </w:p>
    <w:p w:rsidR="00795004" w:rsidRPr="00291CED" w:rsidRDefault="00795004" w:rsidP="00795004">
      <w:pPr>
        <w:pStyle w:val="ListParagraph"/>
        <w:ind w:left="1615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4.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 xml:space="preserve"> F PÉ¼ÀUÉ G¯ÉèÃT¹gÀÄªÀ PÁgÀtUÀ½UÁ</w:t>
      </w:r>
      <w:r w:rsidRPr="00291CED">
        <w:rPr>
          <w:rFonts w:ascii="Nudi Akshar-01" w:hAnsi="Nudi Akshar-01"/>
          <w:sz w:val="28"/>
          <w:szCs w:val="28"/>
          <w:lang w:val="en-US"/>
        </w:rPr>
        <w:t>V AiÀiÁªÀ CfðAiÀÄ£ÀÆß wgÀ¸ÀÌj¸À¨ÁgÀzÀÄ.</w:t>
      </w:r>
    </w:p>
    <w:p w:rsidR="00795004" w:rsidRPr="00291CED" w:rsidRDefault="00795004" w:rsidP="00795004">
      <w:pPr>
        <w:pStyle w:val="ListParagraph"/>
        <w:numPr>
          <w:ilvl w:val="2"/>
          <w:numId w:val="6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WÉÆÃ¶¹zÀÝQÌ</w:t>
      </w:r>
      <w:r w:rsidR="005C4B10" w:rsidRPr="00291CED">
        <w:rPr>
          <w:rFonts w:ascii="Nudi Akshar-01" w:hAnsi="Nudi Akshar-01"/>
          <w:sz w:val="28"/>
          <w:szCs w:val="28"/>
          <w:lang w:val="en-US"/>
        </w:rPr>
        <w:t xml:space="preserve">AvÀ </w:t>
      </w:r>
      <w:r w:rsidRPr="00291CED">
        <w:rPr>
          <w:rFonts w:ascii="Nudi Akshar-01" w:hAnsi="Nudi Akshar-01"/>
          <w:sz w:val="28"/>
          <w:szCs w:val="28"/>
          <w:lang w:val="en-US"/>
        </w:rPr>
        <w:t>ºÉZÀÄÑ CzÁAiÀÄ</w:t>
      </w:r>
    </w:p>
    <w:p w:rsidR="00795004" w:rsidRPr="00291CED" w:rsidRDefault="00795004" w:rsidP="00795004">
      <w:pPr>
        <w:pStyle w:val="ListParagraph"/>
        <w:numPr>
          <w:ilvl w:val="2"/>
          <w:numId w:val="6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eÁw ¨ÉÃgÉAiÀÄzÀÄ</w:t>
      </w:r>
    </w:p>
    <w:p w:rsidR="00795004" w:rsidRPr="00291CED" w:rsidRDefault="00795004" w:rsidP="00795004">
      <w:pPr>
        <w:pStyle w:val="ListParagraph"/>
        <w:numPr>
          <w:ilvl w:val="2"/>
          <w:numId w:val="6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¨ÉA§® zÁR¯ÉUÀ¼ÀÄ ¸ÁPÀ¶Ö®è  CxÀªÁ E®èªÉÃ E®è  </w:t>
      </w:r>
    </w:p>
    <w:p w:rsidR="00795004" w:rsidRPr="00291CED" w:rsidRDefault="00FA002A" w:rsidP="00795004">
      <w:pPr>
        <w:pStyle w:val="ListParagraph"/>
        <w:numPr>
          <w:ilvl w:val="2"/>
          <w:numId w:val="6"/>
        </w:numPr>
        <w:jc w:val="both"/>
        <w:rPr>
          <w:rFonts w:ascii="Nudi Akshar-01" w:hAnsi="Nudi Akshar-01"/>
          <w:sz w:val="28"/>
          <w:szCs w:val="28"/>
        </w:rPr>
      </w:pPr>
      <w:r>
        <w:rPr>
          <w:rFonts w:ascii="Nudi Akshar-01" w:hAnsi="Nudi Akshar-01"/>
          <w:sz w:val="28"/>
          <w:szCs w:val="28"/>
          <w:lang w:val="en-US"/>
        </w:rPr>
        <w:t xml:space="preserve">CfðzÁgÀgÀ£ÀÄß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ºÀÄqÀÄPÀ®Ä ¸ÁzsÀåªÁUÀÄwÛ®è.</w:t>
      </w:r>
    </w:p>
    <w:p w:rsidR="00795004" w:rsidRPr="00291CED" w:rsidRDefault="005C4B10" w:rsidP="00795004">
      <w:pPr>
        <w:pStyle w:val="ListParagraph"/>
        <w:ind w:left="1615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5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.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ªÁ¸ÀÛªÀ </w:t>
      </w:r>
      <w:r w:rsidRPr="00291CED">
        <w:rPr>
          <w:rFonts w:ascii="Nudi Akshar-01" w:hAnsi="Nudi Akshar-01"/>
          <w:sz w:val="28"/>
          <w:szCs w:val="28"/>
          <w:lang w:val="en-US"/>
        </w:rPr>
        <w:t>DzÁAiÀÄ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 ªÀÄvÀÄÛ eÁwAiÀÄ£ÀÄß ¥ÀæªÀiÁtÂ¸À¨ÉÃPÁVgÀÄªÀÅzÀjAzÀ AiÀiÁªÀ CfðAiÀÄ£ÀÆß wgÀ¸ÀÌj¸À¨ÁgÀzÀÄ.</w:t>
      </w:r>
    </w:p>
    <w:p w:rsidR="00795004" w:rsidRPr="00291CED" w:rsidRDefault="009533BB" w:rsidP="00795004">
      <w:pPr>
        <w:pStyle w:val="ListParagraph"/>
        <w:ind w:left="1615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6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.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CªÀ£À/ CªÀ¼À ºÉ¸Àj£À ªÀÄÄAzÉ IÄdÄ ªÀiÁr, ºÉ¸Àj£À PÁUÀÄtÂvÀzÀ°è </w:t>
      </w:r>
      <w:r w:rsidRPr="00291CED">
        <w:rPr>
          <w:rFonts w:ascii="Nudi Akshar-01" w:hAnsi="Nudi Akshar-01"/>
          <w:sz w:val="28"/>
          <w:szCs w:val="28"/>
          <w:lang w:val="en-US"/>
        </w:rPr>
        <w:t>AiÀiÁ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ªÀÅzÉÃ vÀ¦à®èªÉAzÀÄ CfðzÁgÀgÀÄ WÉÆÃ¶¸À¨ÉÃPÀÄ.</w:t>
      </w:r>
    </w:p>
    <w:p w:rsidR="00795004" w:rsidRPr="00291CED" w:rsidRDefault="009533BB" w:rsidP="00795004">
      <w:pPr>
        <w:pStyle w:val="ListParagraph"/>
        <w:ind w:left="1615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7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.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MAzÀÄ ªÉÃ¼É CfðzÁgÀgÀÄ ®¨sÀå«®è¢zÀÝgÉ CxÀªÁ ªÀÄ£ÉAiÀÄ ¨ÁV°UÉ ©ÃUÀ </w:t>
      </w:r>
      <w:r w:rsidRPr="00291CED">
        <w:rPr>
          <w:rFonts w:ascii="Nudi Akshar-01" w:hAnsi="Nudi Akshar-01"/>
          <w:sz w:val="28"/>
          <w:szCs w:val="28"/>
          <w:lang w:val="en-US"/>
        </w:rPr>
        <w:t>ºÁ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QzÀÝ°è ªÀÄºÀdgÀÄ ªÀiÁr £ÀAvÀgÀ CfðAiÀÄ£ÀÄß ¤gÁPÀj¸À§ºÀÄzÀÄ.</w:t>
      </w:r>
    </w:p>
    <w:p w:rsidR="00795004" w:rsidRPr="00291CED" w:rsidRDefault="009533BB" w:rsidP="00795004">
      <w:pPr>
        <w:pStyle w:val="ListParagraph"/>
        <w:ind w:left="1615"/>
        <w:jc w:val="both"/>
        <w:rPr>
          <w:rFonts w:ascii="Nudi Akshar-01" w:hAnsi="Nudi Akshar-0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8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.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DzÁAiÀÄ UÀt£ÉAiÀÄÄ </w:t>
      </w:r>
      <w:r w:rsidRPr="00291CED">
        <w:rPr>
          <w:rFonts w:ascii="Nudi Akshar-01" w:hAnsi="Nudi Akshar-01"/>
          <w:sz w:val="28"/>
          <w:szCs w:val="28"/>
          <w:lang w:val="en-US"/>
        </w:rPr>
        <w:t>PÀAzÁAiÀÄ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 E¯ÁSÉAiÀÄ ¸ÀÄvÉÆÛÃ¯ÉAiÀÄ£ÁßzsÀj¹gÀ¨ÉÃPÀÄ ªÀÄvÀÄÛ CzÀ£ÀÄß µÀgÁzÀ°è PÁtÂ¸À¨ÉÃPÀÄ.</w:t>
      </w:r>
      <w:proofErr w:type="gramEnd"/>
    </w:p>
    <w:p w:rsidR="00795004" w:rsidRPr="00291CED" w:rsidRDefault="009533BB" w:rsidP="00795004">
      <w:pPr>
        <w:pStyle w:val="ListParagraph"/>
        <w:ind w:left="1615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9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.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MAzÀÄªÉÃ¼É PÀAzÁAiÀÄ ¤jÃPÀëPÀgÀÄ eÁwAiÀÄ£ÀÄß ¤zsÀðj¸À¯ÁUÀ¢zÀÝgÉ vÀºÀ¹Ã¯ÁÝgïgÀªÀgÀÄ ¸ÀÜ½ÃAiÀÄ «ZÁgÀuÉ £ÀqÉ¹ CxÀªÁ zÁR¯ÉUÀ¼À£ÀßzsÀj¹ CzÀ£ÀÄß ¤tð¬Ä¸À§ºÀÄzÁVzÉ.</w:t>
      </w:r>
    </w:p>
    <w:p w:rsidR="00795004" w:rsidRPr="00291CED" w:rsidRDefault="009533BB" w:rsidP="00795004">
      <w:pPr>
        <w:pStyle w:val="ListParagraph"/>
        <w:ind w:left="1615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10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.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PÀAzÁAiÀÄ ¤jÃPÀëPÀgÀ ¥Àj²Ã®£ÉAiÀÄÄ UÁæªÀÄ¯ÉPÁÌ¢üPÁjgÀ ¥Àj²Ã®£É¬ÄAzÀ ¥ÀævÉåÃPÀªÁVgÀ¨ÉÃPÀÄ. </w:t>
      </w:r>
    </w:p>
    <w:p w:rsidR="00795004" w:rsidRPr="00291CED" w:rsidRDefault="00795004" w:rsidP="00795004">
      <w:pPr>
        <w:pStyle w:val="ListParagraph"/>
        <w:ind w:left="1615"/>
        <w:jc w:val="both"/>
        <w:rPr>
          <w:rFonts w:ascii="Nudi Akshar-01" w:hAnsi="Nudi Akshar-01"/>
          <w:sz w:val="28"/>
          <w:szCs w:val="28"/>
          <w:lang w:val="en-US"/>
        </w:rPr>
      </w:pPr>
    </w:p>
    <w:p w:rsidR="00795004" w:rsidRPr="00291CED" w:rsidRDefault="00795004" w:rsidP="00795004">
      <w:pPr>
        <w:pStyle w:val="ListParagraph"/>
        <w:ind w:left="779"/>
        <w:jc w:val="both"/>
        <w:rPr>
          <w:rFonts w:ascii="Nudi Akshar-01" w:hAnsi="Nudi Akshar-01"/>
          <w:b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t>Cfð ªÀÄvÀÄÛ zÁR¯ÉUÀ¼À ªÁ¥À¸Áw</w:t>
      </w:r>
    </w:p>
    <w:p w:rsidR="009533BB" w:rsidRPr="00291CED" w:rsidRDefault="00795004" w:rsidP="009533BB">
      <w:pPr>
        <w:pStyle w:val="ListParagraph"/>
        <w:numPr>
          <w:ilvl w:val="0"/>
          <w:numId w:val="61"/>
        </w:numPr>
        <w:ind w:left="1418" w:hanging="425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PÀAzÁAiÀÄ ¤jÃPÀëPÀgÀÄ ¸ÀPÁ® AiÉÆÃd£ÉAiÀÄ PÁ®«ÄwUÉ M¼À¥ÀlÖAvÉ ¸ÀPÁ®zÀ°è ªÀgÀ¢UÀ¼À£ÀÄß </w:t>
      </w:r>
    </w:p>
    <w:p w:rsidR="00795004" w:rsidRPr="00291CED" w:rsidRDefault="00795004" w:rsidP="009533BB">
      <w:pPr>
        <w:pStyle w:val="ListParagraph"/>
        <w:ind w:left="1418"/>
        <w:jc w:val="both"/>
        <w:rPr>
          <w:rFonts w:ascii="Nudi Akshar-01" w:hAnsi="Nudi Akshar-0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¸À°è¸À¨ÉÃPÀÄ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</w:p>
    <w:p w:rsidR="00795004" w:rsidRPr="00291CED" w:rsidRDefault="00795004" w:rsidP="009533BB">
      <w:pPr>
        <w:ind w:left="993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2.</w:t>
      </w:r>
      <w:r w:rsidR="009533BB" w:rsidRPr="00291CED">
        <w:rPr>
          <w:rFonts w:ascii="Nudi Akshar-01" w:hAnsi="Nudi Akshar-01"/>
          <w:sz w:val="28"/>
          <w:szCs w:val="28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 xml:space="preserve">£ÁqÀPÀZÉÃjAiÀÄ «µÀAiÀÄ¤ªÁðºÀPÀgÀÄ </w:t>
      </w:r>
      <w:r w:rsidR="00FA002A">
        <w:rPr>
          <w:rFonts w:ascii="Nudi Akshar-01" w:hAnsi="Nudi Akshar-01"/>
          <w:sz w:val="28"/>
          <w:szCs w:val="28"/>
          <w:lang w:val="en-US"/>
        </w:rPr>
        <w:t>vÀ¥À²Ã®Ä</w:t>
      </w:r>
      <w:r w:rsidR="00FA002A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="009533BB" w:rsidRPr="00291CED">
        <w:rPr>
          <w:rFonts w:ascii="Nudi Akshar-01" w:hAnsi="Nudi Akshar-01"/>
          <w:sz w:val="28"/>
          <w:szCs w:val="28"/>
        </w:rPr>
        <w:t xml:space="preserve">(ZÉPï°¸ïÖ) </w:t>
      </w:r>
      <w:r w:rsidR="00FA002A">
        <w:rPr>
          <w:rFonts w:ascii="Nudi Akshar-01" w:hAnsi="Nudi Akshar-01"/>
          <w:sz w:val="28"/>
          <w:szCs w:val="28"/>
        </w:rPr>
        <w:t>¥ÀnÖAiÀÄ</w:t>
      </w:r>
      <w:r w:rsidR="009533BB" w:rsidRPr="00291CED">
        <w:rPr>
          <w:rFonts w:ascii="Nudi Akshar-01" w:hAnsi="Nudi Akshar-01"/>
          <w:sz w:val="28"/>
          <w:szCs w:val="28"/>
        </w:rPr>
        <w:t xml:space="preserve">£ÀÄß </w:t>
      </w:r>
      <w:r w:rsidRPr="00291CED">
        <w:rPr>
          <w:rFonts w:ascii="Nudi Akshar-01" w:hAnsi="Nudi Akshar-01"/>
          <w:sz w:val="28"/>
          <w:szCs w:val="28"/>
        </w:rPr>
        <w:t>¹éÃPÀj¹ CzÀ</w:t>
      </w:r>
      <w:r w:rsidR="009533BB" w:rsidRPr="00291CED">
        <w:rPr>
          <w:rFonts w:ascii="Nudi Akshar-01" w:hAnsi="Nudi Akshar-01"/>
          <w:sz w:val="28"/>
          <w:szCs w:val="28"/>
        </w:rPr>
        <w:t xml:space="preserve">gÀ ¥ÀnÖAiÀÄ£ÀÄß </w:t>
      </w:r>
      <w:r w:rsidRPr="00291CED">
        <w:rPr>
          <w:rFonts w:ascii="Nudi Akshar-01" w:hAnsi="Nudi Akshar-01"/>
          <w:sz w:val="28"/>
          <w:szCs w:val="28"/>
        </w:rPr>
        <w:t xml:space="preserve">ªÀÄÄ¢æ¸ÀÄvÁÛgÉ. </w:t>
      </w:r>
      <w:proofErr w:type="gramStart"/>
      <w:r w:rsidRPr="00291CED">
        <w:rPr>
          <w:rFonts w:ascii="Nudi Akshar-01" w:hAnsi="Nudi Akshar-01"/>
          <w:sz w:val="28"/>
          <w:szCs w:val="28"/>
        </w:rPr>
        <w:t>PÀAzÁAiÀÄ ¤jÃPÀëPÀ ªÀÄvÀÄÛ UÁæªÀÄ¯ÉPÁÌ¢üPÁjgÀÄ CzÀgÀ ªÉÄÃ¯É ¸À» ªÀiÁqÀÄvÁÛgÉ.</w:t>
      </w:r>
      <w:proofErr w:type="gramEnd"/>
    </w:p>
    <w:p w:rsidR="00795004" w:rsidRPr="00291CED" w:rsidRDefault="00795004" w:rsidP="009533BB">
      <w:pPr>
        <w:ind w:left="993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</w:rPr>
        <w:t>3.</w:t>
      </w:r>
      <w:r w:rsidR="009533BB" w:rsidRPr="00291CED">
        <w:rPr>
          <w:rFonts w:ascii="Nudi Akshar-01" w:hAnsi="Nudi Akshar-01"/>
          <w:sz w:val="28"/>
          <w:szCs w:val="28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 xml:space="preserve">CfðAiÀÄ ¹éÃPÀÈwAiÀÄ£ÀÄß vÀAvÁæA±ÀzÀ°èAiÀÄÆ </w:t>
      </w:r>
      <w:r w:rsidR="00FA002A">
        <w:rPr>
          <w:rFonts w:ascii="Nudi Akshar-01" w:hAnsi="Nudi Akshar-01"/>
          <w:sz w:val="28"/>
          <w:szCs w:val="28"/>
        </w:rPr>
        <w:t>PÁ¯ÉÆÃavÀUÉÆ½¸ÀÄªÀÅzÀÄ</w:t>
      </w:r>
      <w:r w:rsidR="009533BB" w:rsidRPr="00291CED">
        <w:rPr>
          <w:rFonts w:ascii="Nudi Akshar-01" w:hAnsi="Nudi Akshar-01"/>
          <w:sz w:val="28"/>
          <w:szCs w:val="28"/>
        </w:rPr>
        <w:t xml:space="preserve"> (C¥ïqÉÃmï</w:t>
      </w:r>
      <w:r w:rsidR="00FA002A">
        <w:rPr>
          <w:rFonts w:ascii="Nudi Akshar-01" w:hAnsi="Nudi Akshar-01"/>
          <w:sz w:val="28"/>
          <w:szCs w:val="28"/>
        </w:rPr>
        <w:t xml:space="preserve"> ªÀiÁqÀÄªÀÅzÀÄ</w:t>
      </w:r>
      <w:r w:rsidR="009533BB" w:rsidRPr="00291CED">
        <w:rPr>
          <w:rFonts w:ascii="Nudi Akshar-01" w:hAnsi="Nudi Akshar-01"/>
          <w:sz w:val="28"/>
          <w:szCs w:val="28"/>
        </w:rPr>
        <w:t>)</w:t>
      </w:r>
    </w:p>
    <w:p w:rsidR="00795004" w:rsidRPr="00291CED" w:rsidRDefault="00795004" w:rsidP="009533BB">
      <w:pPr>
        <w:ind w:left="993"/>
        <w:jc w:val="both"/>
        <w:rPr>
          <w:rFonts w:ascii="Nudi Akshar-01" w:hAnsi="Nudi Akshar-01"/>
          <w:sz w:val="28"/>
          <w:szCs w:val="28"/>
        </w:rPr>
      </w:pPr>
      <w:proofErr w:type="gramStart"/>
      <w:r w:rsidRPr="00291CED">
        <w:rPr>
          <w:rFonts w:ascii="Nudi Akshar-01" w:hAnsi="Nudi Akshar-01"/>
          <w:sz w:val="28"/>
          <w:szCs w:val="28"/>
        </w:rPr>
        <w:t>4.</w:t>
      </w:r>
      <w:r w:rsidR="009533BB" w:rsidRPr="00291CED">
        <w:rPr>
          <w:rFonts w:ascii="Nudi Akshar-01" w:hAnsi="Nudi Akshar-01"/>
          <w:sz w:val="28"/>
          <w:szCs w:val="28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>PÀAzÁAiÀÄ ¤jÃPÀëPÀ ªÀÄvÀÄÛ UÁæ</w:t>
      </w:r>
      <w:r w:rsidR="009533BB" w:rsidRPr="00291CED">
        <w:rPr>
          <w:rFonts w:ascii="Nudi Akshar-01" w:hAnsi="Nudi Akshar-01"/>
          <w:sz w:val="28"/>
          <w:szCs w:val="28"/>
        </w:rPr>
        <w:t>ªÀÄ¯ÉPÁÌ¢üPÁjªÁgÀÄ ªÀåªÀ¸ÁÜ</w:t>
      </w:r>
      <w:r w:rsidRPr="00291CED">
        <w:rPr>
          <w:rFonts w:ascii="Nudi Akshar-01" w:hAnsi="Nudi Akshar-01"/>
          <w:sz w:val="28"/>
          <w:szCs w:val="28"/>
        </w:rPr>
        <w:t xml:space="preserve">¥À£À ªÀiÁ»w </w:t>
      </w:r>
      <w:r w:rsidR="009533BB" w:rsidRPr="00291CED">
        <w:rPr>
          <w:rFonts w:ascii="Nudi Akshar-01" w:hAnsi="Nudi Akshar-01"/>
          <w:sz w:val="28"/>
          <w:szCs w:val="28"/>
        </w:rPr>
        <w:t>ªÀgÀ¢</w:t>
      </w:r>
      <w:r w:rsidRPr="00291CED">
        <w:rPr>
          <w:rFonts w:ascii="Nudi Akshar-01" w:hAnsi="Nudi Akshar-01"/>
          <w:sz w:val="28"/>
          <w:szCs w:val="28"/>
        </w:rPr>
        <w:t>AiÀÄ£ÀÄß MzÀV¸À¯ÁUÀÄªÀÅzÀÄ.</w:t>
      </w:r>
      <w:proofErr w:type="gramEnd"/>
    </w:p>
    <w:p w:rsidR="00795004" w:rsidRPr="00291CED" w:rsidRDefault="00795004" w:rsidP="009533BB">
      <w:pPr>
        <w:ind w:left="993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lastRenderedPageBreak/>
        <w:t>5.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>¥Àæw¢£ÀªÀÇ PÀAzÁAiÀÄ ¤jÃPÀëPÀgÀ §½ G½¢gÀÄªÀ CfðUÀ¼À£ÀÄß G¥ÀvÀºÀ¹Ã¯ÁÝgÀgÀÄ ¥ÀgÁªÀÄ²ð¸ÀÄvÁÛgÉ.</w:t>
      </w:r>
    </w:p>
    <w:p w:rsidR="00795004" w:rsidRPr="00291CED" w:rsidRDefault="00795004" w:rsidP="009533BB">
      <w:pPr>
        <w:ind w:left="1418" w:hanging="425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6.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AiÀiÁªÀÅzÉÃ Cfð K¼ÀÄ¢£ÀQÌ£Àß ºÉaÑUÉ G½zÀ°è 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 xml:space="preserve">"PÁgÀt ¤Ãr" JZÀÑjPÁ 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br/>
        <w:t xml:space="preserve"> 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¥ÀvÀæªÀ£ÀÄß 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>¤ÃqÀ¨ÉÃPÀÄ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.  </w:t>
      </w:r>
    </w:p>
    <w:p w:rsidR="00795004" w:rsidRPr="00291CED" w:rsidRDefault="00795004" w:rsidP="00795004">
      <w:pPr>
        <w:ind w:left="1048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7.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¤¢ðµÀÖ UÁæªÀÄ¯ÉPÁÌ¢üPÁj CxÀªÁ PÀAzÁAiÀÄ ¤jÃPÀëPÀgÀ §½ ¸ÀvÀvÀªÁV ªÀÄvÀÄÛ ºÉaÑ£À </w:t>
      </w:r>
      <w:r w:rsidR="00FA002A">
        <w:rPr>
          <w:rFonts w:ascii="Nudi Akshar-01" w:hAnsi="Nudi Akshar-01"/>
          <w:sz w:val="28"/>
          <w:szCs w:val="28"/>
          <w:lang w:val="en-US"/>
        </w:rPr>
        <w:t xml:space="preserve">¸ÀASÉåAiÀÄ°è CfðUÀ¼ÀÄ G½¢zÀÝgÉ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CªÀgÀ ªÉÄÃ¯É E¯ÁSÁ vÀ¤SÉAiÀÄ£ÀÄß DgÀA©ü¸À¯ÁUÀÄªÀÅzÀÄ.  </w:t>
      </w:r>
    </w:p>
    <w:p w:rsidR="00795004" w:rsidRPr="00291CED" w:rsidRDefault="00795004" w:rsidP="00795004">
      <w:pPr>
        <w:ind w:left="1048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8.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ªÀÄÄA¢£À ºÀAvÀUÀ¼À°è "PÁgÀt 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>PÉÃ½</w:t>
      </w:r>
      <w:r w:rsidRPr="00291CED">
        <w:rPr>
          <w:rFonts w:ascii="Nudi Akshar-01" w:hAnsi="Nudi Akshar-01"/>
          <w:sz w:val="28"/>
          <w:szCs w:val="28"/>
          <w:lang w:val="en-US"/>
        </w:rPr>
        <w:t>" ¥ÀvÀæUÀ¼À£ÀÄß §gÉAiÀÄÄªÀÅzÀÄ ªÀÄvÀÄÛ E¯ÁSÁ vÀ¤SÉAiÀÄ£ÀÄß ºÀÆqÀÄªÀ PÁAiÀÄðUÀ¼À£ÀÄß UÀtQÃPÀj¸À¯ÁUÀÄªÀÅzÀÄ.</w:t>
      </w:r>
    </w:p>
    <w:p w:rsidR="00795004" w:rsidRPr="00291CED" w:rsidRDefault="00795004" w:rsidP="009533BB">
      <w:pPr>
        <w:pStyle w:val="ListParagraph"/>
        <w:ind w:left="1315"/>
        <w:jc w:val="both"/>
        <w:rPr>
          <w:rFonts w:ascii="Nudi Akshar-01" w:hAnsi="Nudi Akshar-01"/>
          <w:b/>
          <w:sz w:val="28"/>
          <w:szCs w:val="28"/>
        </w:rPr>
      </w:pPr>
      <w:r w:rsidRPr="00291CED">
        <w:rPr>
          <w:rFonts w:ascii="Nudi Akshar-01" w:hAnsi="Nudi Akshar-01"/>
          <w:b/>
          <w:sz w:val="28"/>
          <w:szCs w:val="28"/>
        </w:rPr>
        <w:t>¥ÀæªÀiÁt ¥ÀvÀæUÀ¼À ¥ÀæQæAiÉÄ</w:t>
      </w:r>
    </w:p>
    <w:p w:rsidR="00795004" w:rsidRPr="00291CED" w:rsidRDefault="00795004" w:rsidP="00795004">
      <w:pPr>
        <w:ind w:left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1.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>CfðUÀ¼À£ÀÄß ¹éÃPÀj¹zÀ £ÀAvÀgÀ ¥ÀæªÀiÁt¥ÀvÀæUÀ¼À£ÀÄß G¥À vÀºÀ¹Ã¯ÁÝgï ¤ÃqÀ¨ÉÃPÁVzÀÝgÉ £ÁqÀPÀZÉÃjAiÀÄ «µÀAiÀÄ¤ªÁðºÀPÀgÀÄ D ¥ÀæQæAiÉÄAiÀÄ£ÀÄß ¤ªÀð»¸ÀÄvÁÛgÉ.</w:t>
      </w:r>
    </w:p>
    <w:p w:rsidR="00795004" w:rsidRPr="00291CED" w:rsidRDefault="00795004" w:rsidP="00795004">
      <w:pPr>
        <w:ind w:left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2.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¥ÀæªÀiÁt¥ÀvÀæUÀ¼À£ÀÄß vÀºÀ¹Ã¯ÁÝgï ¤ÃqÀ¨ÉÃPÁVzÀÝgÉ CfðUÀ¼ÀÄ vÁ®ÆèPÀÄ PÀZÉÃjAiÀÄ «µÀAiÀÄ¤ªÁðºÀPÀgÀ UÀtPÀPÉÌ ZÀ°¸ÀÄvÀÛzÉ. </w:t>
      </w:r>
    </w:p>
    <w:p w:rsidR="00795004" w:rsidRPr="00291CED" w:rsidRDefault="00795004" w:rsidP="00795004">
      <w:pPr>
        <w:ind w:left="720"/>
        <w:jc w:val="both"/>
        <w:rPr>
          <w:rFonts w:ascii="Nudi Akshar-01" w:hAnsi="Nudi Akshar-0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3.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>EAvÀºÀ ¥ÀæPÀgÀtUÀ¼À°è PÀAzÁAiÀÄ ¤jÃPÀëPÀgÀÄ ¤ªÀð»¹zÀ CfðUÀ¼À£ÀÄß vÁ®ÆèPÀÄ PÀZÉÃjUÉ PÀ½¸À¨ÉÃPÁUÀÄvÀÛzÉ.</w:t>
      </w:r>
      <w:proofErr w:type="gramEnd"/>
    </w:p>
    <w:p w:rsidR="00795004" w:rsidRPr="00291CED" w:rsidRDefault="00795004" w:rsidP="00795004">
      <w:pPr>
        <w:ind w:left="720"/>
        <w:jc w:val="both"/>
        <w:rPr>
          <w:rFonts w:ascii="Nudi Akshar-01" w:hAnsi="Nudi Akshar-0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4.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>CfðUÀ¼À ¥ÀæQæAiÉÄAiÀÄ£ÀÄß UÀtPÀUÀ¼À ªÀÄÆ®PÀ ªÀiÁvÀæ ¤ªÀð»¸À¯ÁUÀÄvÀÛzÉ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ind w:left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</w:rPr>
        <w:t>5.</w:t>
      </w:r>
      <w:r w:rsidR="009533BB" w:rsidRPr="00291CED">
        <w:rPr>
          <w:rFonts w:ascii="Nudi Akshar-01" w:hAnsi="Nudi Akshar-01"/>
          <w:sz w:val="28"/>
          <w:szCs w:val="28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>¨sËwPÀªÁzÀ PÀqÀvÀUÀ¼ÀÄ EgÀÄªÀÅ¢®è.</w:t>
      </w:r>
    </w:p>
    <w:p w:rsidR="00795004" w:rsidRPr="00291CED" w:rsidRDefault="00795004" w:rsidP="00795004">
      <w:pPr>
        <w:ind w:left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6.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«µÀAiÀÄ¤ªÁðºÀPÀgÀÄ CfðzÁgÀgÀ ºÉÃ½PÉAiÀÄ£ÀÄß 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 xml:space="preserve">PÀAzÁAiÀÄ ¤jÃPÀëPÀgÀ ªÀgÀ¢AiÀÄ£ÀÄß </w:t>
      </w:r>
      <w:r w:rsidRPr="00291CED">
        <w:rPr>
          <w:rFonts w:ascii="Nudi Akshar-01" w:hAnsi="Nudi Akshar-01"/>
          <w:sz w:val="28"/>
          <w:szCs w:val="28"/>
          <w:lang w:val="en-US"/>
        </w:rPr>
        <w:t>¥Àj²Ã°¸ÀÄvÁÛgÉ.</w:t>
      </w:r>
    </w:p>
    <w:p w:rsidR="00795004" w:rsidRPr="00291CED" w:rsidRDefault="00795004" w:rsidP="00795004">
      <w:pPr>
        <w:numPr>
          <w:ilvl w:val="1"/>
          <w:numId w:val="7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ªÉÊgÀÀÄzsÀåUÀ½®è¢zÀÝgÉ G¥ÀvÀºÀ¹Ã¯ÁÝgï/vÀºÀ¹Ã¯ÁÝgïjUÉ C£ÀÄªÉÆÃzÀ£ÉUÁV PÀ½¸ÀÄªÀÅzÀÄ. </w:t>
      </w:r>
    </w:p>
    <w:p w:rsidR="00795004" w:rsidRPr="00FA002A" w:rsidRDefault="00795004" w:rsidP="00795004">
      <w:pPr>
        <w:numPr>
          <w:ilvl w:val="1"/>
          <w:numId w:val="7"/>
        </w:numPr>
        <w:jc w:val="both"/>
        <w:rPr>
          <w:rFonts w:ascii="Nudi Akshar-01" w:hAnsi="Nudi Akshar-01"/>
          <w:sz w:val="28"/>
          <w:szCs w:val="28"/>
        </w:rPr>
      </w:pPr>
      <w:r w:rsidRPr="00FA002A">
        <w:rPr>
          <w:rFonts w:ascii="Nudi Akshar-01" w:hAnsi="Nudi Akshar-01"/>
          <w:sz w:val="28"/>
          <w:szCs w:val="28"/>
          <w:lang w:val="en-US"/>
        </w:rPr>
        <w:t xml:space="preserve">ªÉÊgÀÀÄzsÀåUÀ½zÀÝgÉ D ¨sÁUÀªÀ£ÀÄß </w:t>
      </w:r>
      <w:r w:rsidR="00FA002A" w:rsidRPr="00FA002A">
        <w:rPr>
          <w:rFonts w:ascii="Nudi Akshar-01" w:hAnsi="Nudi Akshar-01"/>
          <w:sz w:val="28"/>
          <w:szCs w:val="28"/>
          <w:lang w:val="en-US"/>
        </w:rPr>
        <w:t>¥ÀjµÀÌj</w:t>
      </w:r>
      <w:r w:rsidRPr="00FA002A">
        <w:rPr>
          <w:rFonts w:ascii="Nudi Akshar-01" w:hAnsi="Nudi Akshar-01"/>
          <w:sz w:val="28"/>
          <w:szCs w:val="28"/>
          <w:lang w:val="en-US"/>
        </w:rPr>
        <w:t xml:space="preserve">¹ µÀgÁzÉÆqÀ£É G¥ÀvÀºÀ¹Ã¯ÁÝgï/vÀºÀ¹Ã¯ÁÝgïjUÉ PÀ½¸ÀÄªÀÅzÀÄ. </w:t>
      </w:r>
    </w:p>
    <w:p w:rsidR="00795004" w:rsidRPr="00291CED" w:rsidRDefault="009533BB" w:rsidP="00795004">
      <w:pPr>
        <w:ind w:left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7. </w:t>
      </w:r>
      <w:proofErr w:type="gramStart"/>
      <w:r w:rsidR="00795004" w:rsidRPr="00291CED">
        <w:rPr>
          <w:rFonts w:ascii="Nudi Akshar-01" w:hAnsi="Nudi Akshar-01"/>
          <w:sz w:val="28"/>
          <w:szCs w:val="28"/>
          <w:lang w:val="en-US"/>
        </w:rPr>
        <w:t>n¥</w:t>
      </w:r>
      <w:proofErr w:type="gramEnd"/>
      <w:r w:rsidR="00795004" w:rsidRPr="00291CED">
        <w:rPr>
          <w:rFonts w:ascii="Nudi Akshar-01" w:hAnsi="Nudi Akshar-01"/>
          <w:sz w:val="28"/>
          <w:szCs w:val="28"/>
          <w:lang w:val="en-US"/>
        </w:rPr>
        <w:t>ÀàtÂ / µÀgÁ PÉÃªÀ® UÀtPÀzÀ°ègÀÄvÀÛzÉ, PÁUÀzÀzÀ ªÉÄÃ®®è.</w:t>
      </w:r>
    </w:p>
    <w:p w:rsidR="00795004" w:rsidRPr="00291CED" w:rsidRDefault="009533BB" w:rsidP="00795004">
      <w:pPr>
        <w:ind w:left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8.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F ªÀÄÄAzÉ w½¹gÀÄªÀ ¸ÀAzÀ¨sÀðUÀ¼À°è ¸ÀÆa¹gÀÄªÀAvÉ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¥ÀæªÀiÁt¥ÀvÀæ/CfðAiÀÄ£ÀÄß ªÀiÁ¥Àðr¸ÀÄªÀ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CªÀPÁ±À«zÉ.</w:t>
      </w:r>
    </w:p>
    <w:p w:rsidR="00795004" w:rsidRPr="00291CED" w:rsidRDefault="00795004" w:rsidP="00795004">
      <w:pPr>
        <w:numPr>
          <w:ilvl w:val="2"/>
          <w:numId w:val="7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DzÁAiÀÄªÀ£ÀÄß ºÉZÀÄÑ ªÀiÁqÀ®Ä</w:t>
      </w:r>
    </w:p>
    <w:p w:rsidR="00795004" w:rsidRPr="00291CED" w:rsidRDefault="00795004" w:rsidP="00795004">
      <w:pPr>
        <w:numPr>
          <w:ilvl w:val="2"/>
          <w:numId w:val="7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PÀAzÁAiÀÄ ¤jÃPÀëPÀgÀ ªÀgÀ¢UÉ C£ÀÄ¸ÁgÀªÁV eÁwAiÀÄ£ÀÄß §zÀ¯Á¬Ä¸À®Ä</w:t>
      </w:r>
    </w:p>
    <w:p w:rsidR="00795004" w:rsidRPr="00291CED" w:rsidRDefault="00795004" w:rsidP="00795004">
      <w:pPr>
        <w:numPr>
          <w:ilvl w:val="2"/>
          <w:numId w:val="7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ºÉ¸ÀgÀÄ ªÀÄvÀÄÛ «¼Á¸ÀªÀ£À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>Äß zÁR¯ÁwUÀ¼À ¸ÁPÀëöåPÀÌ£ÀÄ¸ÁgÀªÁ</w:t>
      </w:r>
      <w:r w:rsidRPr="00291CED">
        <w:rPr>
          <w:rFonts w:ascii="Nudi Akshar-01" w:hAnsi="Nudi Akshar-01"/>
          <w:sz w:val="28"/>
          <w:szCs w:val="28"/>
          <w:lang w:val="en-US"/>
        </w:rPr>
        <w:t>V §zÀ¯Á¬Ä¸À®Ä</w:t>
      </w:r>
    </w:p>
    <w:p w:rsidR="00795004" w:rsidRPr="00291CED" w:rsidRDefault="00795004" w:rsidP="00795004">
      <w:pPr>
        <w:ind w:left="720"/>
        <w:jc w:val="both"/>
        <w:rPr>
          <w:rFonts w:ascii="Nudi Akshar-01" w:hAnsi="Nudi Akshar-01" w:cs="Arial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Arial"/>
          <w:sz w:val="28"/>
          <w:szCs w:val="28"/>
          <w:lang w:val="en-US"/>
        </w:rPr>
        <w:lastRenderedPageBreak/>
        <w:t>«µÀAiÀÄ¤ªÁðºÀPÀgÀÄ ¸À®ºÉUÀ¼À£ÀÄß ¤ÃqÀ§ºÀÄzÁzÀgÀÆ G¥ÀvÀºÀ¹Ã¯ÁÝgÀgÀÄ CxÀªÁ vÀºÀ¹Ã¯ÁÝgÀgÀÄ CAwªÀÄ ¤tðAiÀÄ vÉUÉzÀÄPÉÆ¼ÀÄîvÁÛgÉ.</w:t>
      </w:r>
      <w:proofErr w:type="gramEnd"/>
    </w:p>
    <w:p w:rsidR="00795004" w:rsidRPr="00291CED" w:rsidRDefault="00795004" w:rsidP="00795004">
      <w:pPr>
        <w:jc w:val="both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9533BB">
      <w:pPr>
        <w:pStyle w:val="ListParagraph"/>
        <w:ind w:left="1315"/>
        <w:jc w:val="both"/>
        <w:rPr>
          <w:rFonts w:ascii="Nudi Akshar-01" w:hAnsi="Nudi Akshar-01"/>
          <w:b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t>G¥ÀvÀºÀ¹Ã¯ÁÝgÀgÀÄ /vÀºÀ¹Ã¯ÁÝgï gÀªÀjAzÀ C£ÀÄªÉÆÃzÀ£É</w:t>
      </w:r>
    </w:p>
    <w:p w:rsidR="00795004" w:rsidRPr="00291CED" w:rsidRDefault="00795004" w:rsidP="00795004">
      <w:pPr>
        <w:ind w:left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1.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CfðAiÀÄ </w:t>
      </w:r>
      <w:r w:rsidR="00FA002A">
        <w:rPr>
          <w:rFonts w:ascii="Nudi Akshar-01" w:hAnsi="Nudi Akshar-01"/>
          <w:sz w:val="28"/>
          <w:szCs w:val="28"/>
          <w:lang w:val="en-US"/>
        </w:rPr>
        <w:t>¥ÀjµÀÌgÀuÉ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«µÀAiÀÄ¤ªÁðºÀPÀgÀÄ ªÀÄÄV¹zÀ £ÀAvÀgÀ CzÀÄ G¥ÀvÀºÀ¹Ã¯ÁÝgÀgÀÄ /vÀºÀ¹Ã¯ÁÝgï gÀªÀgÀ 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>¯ÁV£ïUÉ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¸ÀjAiÀÄÄvÀÛzÉ.</w:t>
      </w:r>
    </w:p>
    <w:p w:rsidR="00795004" w:rsidRPr="00291CED" w:rsidRDefault="00795004" w:rsidP="00795004">
      <w:pPr>
        <w:ind w:left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2.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C£ÀÄªÉÆÃzÀ£É UÀtPÀzÀ°è ªÀiÁvÀæ zÁR¯ÁUÀÄvÀÛzÉ, PÁUÀzÀzÀ PÀqÀvÀUÀ¼ÀÄ EgÀÄªÀÅzÉÃ E®è. </w:t>
      </w:r>
    </w:p>
    <w:p w:rsidR="00795004" w:rsidRPr="00291CED" w:rsidRDefault="00795004" w:rsidP="00795004">
      <w:pPr>
        <w:ind w:left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3.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>G¥</w:t>
      </w:r>
      <w:r w:rsidR="00FA002A">
        <w:rPr>
          <w:rFonts w:ascii="Nudi Akshar-01" w:hAnsi="Nudi Akshar-01"/>
          <w:sz w:val="28"/>
          <w:szCs w:val="28"/>
          <w:lang w:val="en-US"/>
        </w:rPr>
        <w:t>ÀvÀºÀ¹Ã¯ÁÝgÀgÀÄ /vÀºÀ¹Ã¯ÁÝgï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>gÀªÀ</w:t>
      </w:r>
      <w:r w:rsidR="00FA002A">
        <w:rPr>
          <w:rFonts w:ascii="Nudi Akshar-01" w:hAnsi="Nudi Akshar-01"/>
          <w:sz w:val="28"/>
          <w:szCs w:val="28"/>
          <w:lang w:val="en-US"/>
        </w:rPr>
        <w:t xml:space="preserve">gÀÄ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¥ÀæªÉÃ²¸ÀÄªÀ vÉgÉAiÀÄ°è </w:t>
      </w:r>
      <w:r w:rsidR="009533BB" w:rsidRPr="00291CED">
        <w:rPr>
          <w:rFonts w:ascii="Nudi Akshar-01" w:hAnsi="Nudi Akshar-01"/>
          <w:sz w:val="28"/>
          <w:szCs w:val="28"/>
          <w:lang w:val="en-US"/>
        </w:rPr>
        <w:t xml:space="preserve">(¯ÁV£ï£À°è)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JgÀqÀÄ CAiÉÄÌUÀ¼À£ÀÄß MzÀV¹gÀÄvÀÛzÉ. (§¼ÀPÉzÁgÀgÀ PÉÊ¦rAiÀÄ°è zÁR¯ÁVzÉ)  </w:t>
      </w:r>
    </w:p>
    <w:p w:rsidR="00795004" w:rsidRPr="00291CED" w:rsidRDefault="00795004" w:rsidP="00795004">
      <w:pPr>
        <w:pStyle w:val="ListParagraph"/>
        <w:numPr>
          <w:ilvl w:val="0"/>
          <w:numId w:val="8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PÀAzÁAiÀÄ ¤jÃPÀëPÀgÀÄ ¤ÃrgÀÄªÀ  «ªÀgÀ CfðzÁgÀgÀ «ªÀgÀzÀAvÉAiÉÄÃ EgÀÄªÀÅzÀÄ </w:t>
      </w:r>
    </w:p>
    <w:p w:rsidR="00795004" w:rsidRPr="00291CED" w:rsidRDefault="00795004" w:rsidP="00795004">
      <w:pPr>
        <w:pStyle w:val="ListParagraph"/>
        <w:numPr>
          <w:ilvl w:val="0"/>
          <w:numId w:val="8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PÀAzÁAiÀÄ ¤jÃPÀëPÀgÀÄ ¤ÃrgÀÄªÀ  «ªÀgÀ CfðzÁgÀgÀ «ªÀgÀQÌ£Àß ©ü£ÀßªÁVgÀÄªÀÅzÀÄ </w:t>
      </w:r>
    </w:p>
    <w:p w:rsidR="00795004" w:rsidRPr="00291CED" w:rsidRDefault="009533BB" w:rsidP="009533BB">
      <w:pPr>
        <w:ind w:left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4.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G¥ÀvÀºÀ¹Ã¯ÁÝgÀgÀÄ/vÀºÀ¹Ã¯ÁÝgÀgÀÄ F ¥ÉÊQ JgÀqÀ£ÉAiÀÄ §UÉAiÀÄ CfðUÀ½UÉ ºÉZÀÄÑ UÀªÀÄ£À ¤ÃqÀ¨ÉÃPÀÄ.</w:t>
      </w:r>
    </w:p>
    <w:p w:rsidR="00795004" w:rsidRPr="00291CED" w:rsidRDefault="009533BB" w:rsidP="00795004">
      <w:pPr>
        <w:ind w:left="720"/>
        <w:jc w:val="both"/>
        <w:rPr>
          <w:rFonts w:ascii="Nudi Akshar-01" w:hAnsi="Nudi Akshar-01"/>
          <w:sz w:val="28"/>
          <w:szCs w:val="28"/>
        </w:rPr>
      </w:pPr>
      <w:proofErr w:type="gramStart"/>
      <w:r w:rsidRPr="00291CED">
        <w:rPr>
          <w:rFonts w:ascii="Nudi Akshar-01" w:hAnsi="Nudi Akshar-01"/>
          <w:sz w:val="28"/>
          <w:szCs w:val="28"/>
        </w:rPr>
        <w:t xml:space="preserve">5. </w:t>
      </w:r>
      <w:r w:rsidR="00795004" w:rsidRPr="00291CED">
        <w:rPr>
          <w:rFonts w:ascii="Nudi Akshar-01" w:hAnsi="Nudi Akshar-01"/>
          <w:sz w:val="28"/>
          <w:szCs w:val="28"/>
        </w:rPr>
        <w:t>¥ÀæªÀÄt¥ÀvÀæzÀ C£ÀÄªÉÆÃzÀ£É ªÀÄvÀÄÛ DAQPÀªÁV ¸À» ªÀiÁqÀÄªÀÅzÀÄ MnÖUÉÃ £ÀqÉAiÀÄ¨ÉÃPÀÄ.</w:t>
      </w:r>
      <w:proofErr w:type="gramEnd"/>
    </w:p>
    <w:p w:rsidR="00795004" w:rsidRPr="00291CED" w:rsidRDefault="009533BB" w:rsidP="00795004">
      <w:pPr>
        <w:ind w:left="72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6. </w:t>
      </w:r>
      <w:proofErr w:type="gramStart"/>
      <w:r w:rsidR="00795004" w:rsidRPr="00291CED">
        <w:rPr>
          <w:rFonts w:ascii="Nudi Akshar-01" w:hAnsi="Nudi Akshar-01"/>
          <w:sz w:val="28"/>
          <w:szCs w:val="28"/>
        </w:rPr>
        <w:t>eÉÊ«</w:t>
      </w:r>
      <w:proofErr w:type="gramEnd"/>
      <w:r w:rsidR="00795004" w:rsidRPr="00291CED">
        <w:rPr>
          <w:rFonts w:ascii="Nudi Akshar-01" w:hAnsi="Nudi Akshar-01"/>
          <w:sz w:val="28"/>
          <w:szCs w:val="28"/>
        </w:rPr>
        <w:t xml:space="preserve">PÀ ªÀiÁ¥À£À ¥ÀzÀÞwAiÀÄ£ÀÄß JgÀqÀ£ÉAiÀÄ ºÀAvÀzÀ°è ¥ÀjZÀ¬Ä¸À¯ÁUÀÄªÀÅzÀÄ. </w:t>
      </w:r>
      <w:proofErr w:type="gramStart"/>
      <w:r w:rsidR="00795004" w:rsidRPr="00291CED">
        <w:rPr>
          <w:rFonts w:ascii="Nudi Akshar-01" w:hAnsi="Nudi Akshar-01"/>
          <w:sz w:val="28"/>
          <w:szCs w:val="28"/>
        </w:rPr>
        <w:t xml:space="preserve">EzÀÄ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G¥ÀvÀºÀ¹Ã¯ÁÝgÀgÀÄ/ vÀºÀ¹Ã¯ÁÝgÀgÀÄ </w:t>
      </w:r>
      <w:r w:rsidR="00795004" w:rsidRPr="00291CED">
        <w:rPr>
          <w:rFonts w:ascii="Nudi Akshar-01" w:hAnsi="Nudi Akshar-01"/>
          <w:sz w:val="28"/>
          <w:szCs w:val="28"/>
        </w:rPr>
        <w:t>ªÀiÁvÀæ C£ÀÄªÉÆÃ¢¸ÀÄªÀÅzÀ£ÀÄß RavÀ¥Àr¸ÀÄvÀÛzÉ.</w:t>
      </w:r>
      <w:proofErr w:type="gramEnd"/>
      <w:r w:rsidR="00795004" w:rsidRPr="00291CED">
        <w:rPr>
          <w:rFonts w:ascii="Nudi Akshar-01" w:hAnsi="Nudi Akshar-01"/>
          <w:sz w:val="28"/>
          <w:szCs w:val="28"/>
        </w:rPr>
        <w:t xml:space="preserve"> </w:t>
      </w:r>
    </w:p>
    <w:p w:rsidR="00795004" w:rsidRPr="00291CED" w:rsidRDefault="009533BB" w:rsidP="009533BB">
      <w:pPr>
        <w:ind w:left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7.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C°èAiÀÄªÀgÉUÉ, G¥ÀvÀºÀ¹Ã¯ÁÝgÀgÀÄ/vÀºÀ¹Ã¯ÁÝgÀgÀÄUÀ¼À C£ÀÄªÉÆÃzÀ£É ¤ÃqÀ®Ä </w:t>
      </w:r>
      <w:r w:rsidRPr="00291CED">
        <w:rPr>
          <w:rFonts w:ascii="Nudi Akshar-01" w:hAnsi="Nudi Akshar-01"/>
          <w:sz w:val="28"/>
          <w:szCs w:val="28"/>
          <w:lang w:val="en-US"/>
        </w:rPr>
        <w:t>rfl¯ï ¹UÉßÃZÀgï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 PÁqÀÄðUÀ¼À£ÀÄß AiÀiÁjUÀÆ ¤ÃqÀ¨ÁgÀzÀÄ.</w:t>
      </w:r>
    </w:p>
    <w:p w:rsidR="00795004" w:rsidRPr="00291CED" w:rsidRDefault="009533BB" w:rsidP="00795004">
      <w:pPr>
        <w:ind w:left="72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8.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G¥ÀvÀºÀ¹Ã¯ÁÝgÀgÀÄ/vÀºÀ¹Ã¯ÁÝgÀgÀÄ</w:t>
      </w:r>
      <w:r w:rsidR="00795004" w:rsidRPr="00291CED">
        <w:rPr>
          <w:rFonts w:ascii="Nudi Akshar-01" w:hAnsi="Nudi Akshar-01"/>
          <w:sz w:val="28"/>
          <w:szCs w:val="28"/>
        </w:rPr>
        <w:t xml:space="preserve"> ªÀÄAqÀ£ÉAiÀiÁzÀ </w:t>
      </w:r>
      <w:r w:rsidRPr="00291CED">
        <w:rPr>
          <w:rFonts w:ascii="Nudi Akshar-01" w:hAnsi="Nudi Akshar-01"/>
          <w:sz w:val="28"/>
          <w:szCs w:val="28"/>
        </w:rPr>
        <w:t xml:space="preserve">ªÀiÁ¥Áðn£À </w:t>
      </w:r>
      <w:r w:rsidR="00795004" w:rsidRPr="00291CED">
        <w:rPr>
          <w:rFonts w:ascii="Nudi Akshar-01" w:hAnsi="Nudi Akshar-01"/>
          <w:sz w:val="28"/>
          <w:szCs w:val="28"/>
        </w:rPr>
        <w:t>¸À®ºÉUÀ¼À£ÀÄß C£ÀÄªÉÆÃ¢¸À§ºÀÄzÀÄ CxÀªÁ CªÀ£ÀÄß §zÀ¯Á¬Ä¸À§ºÀÄzÀÄ.</w:t>
      </w:r>
    </w:p>
    <w:p w:rsidR="00795004" w:rsidRPr="00291CED" w:rsidRDefault="009533BB" w:rsidP="00795004">
      <w:pPr>
        <w:ind w:left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9.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£ÀAvÀgÀªÀÇ ¸ÀAzÉÃºÀUÀ¼ÀÄ G½zÀgÉ CxÀªÁ AiÀiÁªÀÅzÉÃ §UÉAiÀÄ ¸Àà¶ÖÃPÀgÀtzÀ CUÀvÀå«zÀÝgÉ G¥ÀvÀºÀ¹Ã¯ÁÝgÀgÀÄ/vÀºÀ¹Ã¯ÁÝgÀgÀÄ PÉëÃvÀæ ¥Àj²Ã®£ÉUÉ CxÀªÁ ºÉaÑ£À ªÀiÁ»w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UÉ PÁ¬ÄÝj¸À§ºÀÄzÀÄ. </w:t>
      </w:r>
    </w:p>
    <w:p w:rsidR="00795004" w:rsidRDefault="009533BB" w:rsidP="00795004">
      <w:pPr>
        <w:ind w:left="72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10. </w:t>
      </w:r>
      <w:r w:rsidR="00795004" w:rsidRPr="00291CED">
        <w:rPr>
          <w:rFonts w:ascii="Nudi Akshar-01" w:hAnsi="Nudi Akshar-01"/>
          <w:sz w:val="28"/>
          <w:szCs w:val="28"/>
        </w:rPr>
        <w:t xml:space="preserve">¸ÁzsÀåªÁzÀµÀÄÖ ªÀÄnÖUÉ CfðUÀ¼À£ÀÄß ¤gÁPÀj¸ÀÀ¨ÁgÀzÀÄ </w:t>
      </w:r>
    </w:p>
    <w:p w:rsidR="00FA002A" w:rsidRPr="00291CED" w:rsidRDefault="00FA002A" w:rsidP="00795004">
      <w:pPr>
        <w:ind w:left="720"/>
        <w:jc w:val="both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5E605C">
      <w:pPr>
        <w:pStyle w:val="ListParagraph"/>
        <w:ind w:left="1080"/>
        <w:jc w:val="both"/>
        <w:rPr>
          <w:rFonts w:ascii="Nudi Akshar-01" w:hAnsi="Nudi Akshar-01"/>
          <w:b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t xml:space="preserve">¥ÀæªÀiÁt¥ÀvÀæzÀ </w:t>
      </w:r>
      <w:r w:rsidR="005E605C" w:rsidRPr="00291CED">
        <w:rPr>
          <w:rFonts w:ascii="Nudi Akshar-01" w:hAnsi="Nudi Akshar-01"/>
          <w:b/>
          <w:sz w:val="28"/>
          <w:szCs w:val="28"/>
          <w:lang w:val="en-US"/>
        </w:rPr>
        <w:t>«vÀgÀuÉ</w:t>
      </w:r>
    </w:p>
    <w:p w:rsidR="00795004" w:rsidRPr="00291CED" w:rsidRDefault="00795004" w:rsidP="00795004">
      <w:pPr>
        <w:ind w:left="72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1.</w:t>
      </w:r>
      <w:r w:rsidR="005E605C" w:rsidRPr="00291CED">
        <w:rPr>
          <w:rFonts w:ascii="Nudi Akshar-01" w:hAnsi="Nudi Akshar-01"/>
          <w:sz w:val="28"/>
          <w:szCs w:val="28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 xml:space="preserve">MªÉÄä </w:t>
      </w:r>
      <w:r w:rsidRPr="00291CED">
        <w:rPr>
          <w:rFonts w:ascii="Nudi Akshar-01" w:hAnsi="Nudi Akshar-01"/>
          <w:sz w:val="28"/>
          <w:szCs w:val="28"/>
          <w:lang w:val="en-US"/>
        </w:rPr>
        <w:t>G¥ÀvÀºÀ¹Ã¯ÁÝgÀgÀÄ/vÀºÀ¹Ã¯ÁÝgÀgÀÄ</w:t>
      </w:r>
      <w:r w:rsidRPr="00291CED">
        <w:rPr>
          <w:rFonts w:ascii="Nudi Akshar-01" w:hAnsi="Nudi Akshar-01"/>
          <w:sz w:val="28"/>
          <w:szCs w:val="28"/>
        </w:rPr>
        <w:t xml:space="preserve"> DAQPÀªÁV C£ÀÄªÉÆÃzÀ£É ¤ÃrzÀ ªÉÄÃ¯É ¥ÀæªÀiÁt¥ÀvÀæ zÀvÀÛ£ÀªÀÄÆzÀÄUÁgÀgÀ vÉgÉAiÀÄ ªÉÄÃ¯É §gÀÄvÀÛzÉ.</w:t>
      </w:r>
    </w:p>
    <w:p w:rsidR="00795004" w:rsidRPr="00291CED" w:rsidRDefault="00795004" w:rsidP="00795004">
      <w:pPr>
        <w:ind w:left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lastRenderedPageBreak/>
        <w:t>2.</w:t>
      </w:r>
      <w:r w:rsidR="005E605C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>¤UÀ¢vÀªÁzÀ ¢£ÀzÀAzÀÄ CfðzÁgÀgÀÄ ¥ÀæªÀiÁt¥ÀvÀæPÁÌV §AzÁUÀ zÀvÀÛ£ÀªÀÄÆzÀÄUÁgÀgÀÄ CzÀ£ÀÄß ªÀÄÄ¢æ¹ CfðzÁgÀjUÉ PÉÆqÀÄvÁÛgÉ.</w:t>
      </w:r>
    </w:p>
    <w:p w:rsidR="00FA002A" w:rsidRDefault="00FA002A" w:rsidP="005E605C">
      <w:pPr>
        <w:pStyle w:val="ListParagraph"/>
        <w:ind w:left="1080"/>
        <w:rPr>
          <w:rFonts w:ascii="Nudi Akshar-01" w:hAnsi="Nudi Akshar-01"/>
          <w:b/>
          <w:sz w:val="28"/>
          <w:szCs w:val="28"/>
          <w:lang w:val="en-US"/>
        </w:rPr>
      </w:pPr>
    </w:p>
    <w:p w:rsidR="00795004" w:rsidRPr="00291CED" w:rsidRDefault="00795004" w:rsidP="005E605C">
      <w:pPr>
        <w:pStyle w:val="ListParagraph"/>
        <w:ind w:left="1080"/>
        <w:rPr>
          <w:rFonts w:ascii="Nudi Akshar-01" w:hAnsi="Nudi Akshar-01"/>
          <w:b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t>zÁR¯ÉUÀ¼À ¸ÀAgÀPÀëuÉ</w:t>
      </w:r>
    </w:p>
    <w:p w:rsidR="00795004" w:rsidRPr="00291CED" w:rsidRDefault="00795004" w:rsidP="00795004">
      <w:pPr>
        <w:pStyle w:val="ListParagraph"/>
        <w:spacing w:after="120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</w:rPr>
        <w:t xml:space="preserve">1. Cfð, ¸ÀA§A¢ü¹zÀ ªÀgÀ¢ ªÀÄvÀÄÛ EvÀgÀ zÁR¯ÉUÀ¼À£ÀÄß ¸ÀªÀÄ¥ÀðPÀªÁzÀ ¸ÀÆaÃ¥ÀnÖAiÉÆA¢UÉ 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¸ÀAgÀQë¸À¯ÁUÀÄªÀÅzÀÄ.</w:t>
      </w:r>
    </w:p>
    <w:p w:rsidR="00795004" w:rsidRPr="00291CED" w:rsidRDefault="00795004" w:rsidP="00795004">
      <w:pPr>
        <w:pStyle w:val="ListParagrap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2. </w:t>
      </w: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zÀvÁÛA±ÀªÀ£</w:t>
      </w:r>
      <w:proofErr w:type="gramEnd"/>
      <w:r w:rsidRPr="00291CED">
        <w:rPr>
          <w:rFonts w:ascii="Nudi Akshar-01" w:hAnsi="Nudi Akshar-01"/>
          <w:bCs/>
          <w:sz w:val="28"/>
          <w:szCs w:val="28"/>
          <w:lang w:val="en-US"/>
        </w:rPr>
        <w:t>ÀÄß UÀtPÀªÀåªÀ¸ÉÜAiÀÄ°è ¸ÀÄgÀQëvÀªÁV ±Á±ÀévÀªÁV ¸ÀAUÀæ»¸À¯ÁUÀÄªÀÅzÀÄ.</w:t>
      </w:r>
    </w:p>
    <w:p w:rsidR="00795004" w:rsidRPr="00291CED" w:rsidRDefault="00795004" w:rsidP="00795004">
      <w:pPr>
        <w:pStyle w:val="ListParagrap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3. ªÀgÀ¢UÀ¼ÀÄ ªÀÄvÀÄÛ zÁR¯ÉUÀ¼À£ÀÄß ¸ÀPÁðjÃ ªÀiÁUÀðzÀ²ð ¸ÀÆvÀæUÀ¼À C£ÀéAiÀÄ ªÀVÃðPÀj¹ ¸ÀAUÀæºÀ ªÀiÁqÀ¯ÁUÀÄªÀÅzÀÄ. </w:t>
      </w:r>
    </w:p>
    <w:p w:rsidR="00795004" w:rsidRPr="00291CED" w:rsidRDefault="00795004" w:rsidP="00795004">
      <w:pPr>
        <w:pStyle w:val="ListParagrap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>4. EªÀ£ÀÄß</w:t>
      </w:r>
      <w:r w:rsidR="005E605C" w:rsidRPr="00291CED">
        <w:rPr>
          <w:rFonts w:ascii="Nudi Akshar-01" w:hAnsi="Nudi Akshar-01"/>
          <w:bCs/>
          <w:sz w:val="28"/>
          <w:szCs w:val="28"/>
          <w:lang w:val="en-US"/>
        </w:rPr>
        <w:t xml:space="preserve"> £ÁqÀPÀZÉÃjUÀ¼À°è MAzÀÄ ªÀµÀðzÀ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ªÀgÉUÉ </w:t>
      </w:r>
      <w:r w:rsidR="005E605C" w:rsidRPr="00291CED">
        <w:rPr>
          <w:rFonts w:ascii="Nudi Akshar-01" w:hAnsi="Nudi Akshar-01"/>
          <w:bCs/>
          <w:sz w:val="28"/>
          <w:szCs w:val="28"/>
          <w:lang w:val="en-US"/>
        </w:rPr>
        <w:t>¸ÀA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gÀQë¹ EªÀ£ÀÄß UÁæªÀÄªÁgÀÄ/ªÀÈvÀÛªÁgÀÄ ªÀVÃðPÀj¹ gÀQë¹qÀ¨ÉÃPÀÄ.</w:t>
      </w:r>
    </w:p>
    <w:p w:rsidR="00795004" w:rsidRPr="00291CED" w:rsidRDefault="00795004" w:rsidP="00795004">
      <w:pPr>
        <w:pStyle w:val="ListParagrap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>5. MAzÀÄ ªÀµÀðzÀ £ÀAvÀgÀ zÁR¯ÉUÀ¼À£ÀÄß vÁ®ÆèPÀÄ PÀZÉÃjUÉ ºÀ¸ÁÛAvÀj¸À¨ÉÃPÀÄ.</w:t>
      </w:r>
    </w:p>
    <w:p w:rsidR="00795004" w:rsidRPr="00291CED" w:rsidRDefault="00795004" w:rsidP="00795004">
      <w:pPr>
        <w:pStyle w:val="ListParagraph"/>
        <w:rPr>
          <w:rFonts w:ascii="Nudi Akshar-01" w:hAnsi="Nudi Akshar-01"/>
          <w:bCs/>
          <w:sz w:val="28"/>
          <w:szCs w:val="28"/>
        </w:rPr>
      </w:pPr>
      <w:r w:rsidRPr="00291CED">
        <w:rPr>
          <w:rFonts w:ascii="Nudi Akshar-01" w:hAnsi="Nudi Akshar-01"/>
          <w:bCs/>
          <w:sz w:val="28"/>
          <w:szCs w:val="28"/>
        </w:rPr>
        <w:t xml:space="preserve">6. F zÁR¯ÉUÀ¼À£ÀÄß </w:t>
      </w:r>
      <w:r w:rsidR="005E605C" w:rsidRPr="00291CED">
        <w:rPr>
          <w:rFonts w:ascii="Nudi Akshar-01" w:hAnsi="Nudi Akshar-01"/>
          <w:bCs/>
          <w:sz w:val="28"/>
          <w:szCs w:val="28"/>
        </w:rPr>
        <w:t>PÁ¬ÄÝlÄÖ</w:t>
      </w:r>
      <w:r w:rsidRPr="00291CED">
        <w:rPr>
          <w:rFonts w:ascii="Nudi Akshar-01" w:hAnsi="Nudi Akshar-01"/>
          <w:bCs/>
          <w:sz w:val="28"/>
          <w:szCs w:val="28"/>
        </w:rPr>
        <w:t>PÉÆ¼Àî¨ÉÃPÁzÀ CªÀ¢üAiÀÄ£ÀÄß ¸ÀPÁðgÀ ¤tð¬Ä¹ CzÀ£ÀÄß w½AiÀÄ¥Àr¸ÀÄvÀÛzÉ.</w:t>
      </w:r>
    </w:p>
    <w:p w:rsidR="00BB5E06" w:rsidRDefault="00795004" w:rsidP="00795004">
      <w:pPr>
        <w:pStyle w:val="ListParagrap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7. </w:t>
      </w: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zÁR¯ÉUÀ¼À£</w:t>
      </w:r>
      <w:proofErr w:type="gramEnd"/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ÀÄß ¸ÀAgÀQë¸À®Ä ªÀÄÄAeÁUÀgÀÆPÀvÁ PÀæªÀÄUÀ¼À£ÀÄß vÉUÉzÀÄPÉÆ¼Àî¨ÉÃPÀÄ. </w:t>
      </w: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EzÀPÁÌV ªÉÊAiÀÄQÛPÀ eÁUÀgÀÆPÀvÉ ªÀÄvÀÄÛ UÀªÀÄ£À CªÀ±ÀåPÀªÁVgÀÄvÀÛzÉ.</w:t>
      </w:r>
      <w:proofErr w:type="gramEnd"/>
    </w:p>
    <w:p w:rsidR="00BB5E06" w:rsidRDefault="00BB5E06" w:rsidP="00795004">
      <w:pPr>
        <w:pStyle w:val="ListParagraph"/>
        <w:rPr>
          <w:rFonts w:ascii="Nudi Akshar-01" w:hAnsi="Nudi Akshar-01"/>
          <w:bCs/>
          <w:sz w:val="28"/>
          <w:szCs w:val="28"/>
          <w:lang w:val="en-US"/>
        </w:rPr>
      </w:pPr>
    </w:p>
    <w:p w:rsidR="00795004" w:rsidRPr="00291CED" w:rsidRDefault="005E605C" w:rsidP="00795004">
      <w:pPr>
        <w:pStyle w:val="ListParagrap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  <w:proofErr w:type="gramStart"/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>¥ÀæªÀiÁt¥ÀvÀæUÀ¼À£ÀÄß MzÀV¸ÀÄªÀ ¥Àæw CfðUÉ ¸ÀAUÀæ»¸À¨ÉÃPÁzÀ ±ÀÄ®Ì gÀÆ.</w:t>
      </w:r>
      <w:proofErr w:type="gramEnd"/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15/- (</w:t>
      </w:r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>ºÀ¢£ÉÊzÀÄ gÀÆ.UÀ¼ÀÄ ªÀiÁvÀæ) ¸ÁªÀiÁfPÀ ¨sÀzÀævÉ PÀÄjvÁzÀ CfðUÀ¼À ¥ÀæQæAiÉÄ GavÀªÁVgÀÄvÀÛzÉ.</w:t>
      </w:r>
    </w:p>
    <w:p w:rsidR="00795004" w:rsidRPr="00291CED" w:rsidRDefault="00795004" w:rsidP="00795004">
      <w:pPr>
        <w:pStyle w:val="ListParagraph"/>
        <w:spacing w:after="0" w:line="360" w:lineRule="auto"/>
        <w:ind w:left="1353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  <w:lang w:val="en-US"/>
        </w:rPr>
        <w:t>ºÀtPÁ¸ÀÄ ªÀåªÀ</w:t>
      </w:r>
      <w:r w:rsidR="005E605C" w:rsidRPr="00291CED">
        <w:rPr>
          <w:rFonts w:ascii="Nudi Akshar-01" w:hAnsi="Nudi Akshar-01" w:cs="Times New Roman"/>
          <w:b/>
          <w:sz w:val="28"/>
          <w:szCs w:val="28"/>
          <w:lang w:val="en-US"/>
        </w:rPr>
        <w:t xml:space="preserve">¸ÉÜ </w:t>
      </w:r>
    </w:p>
    <w:p w:rsidR="00795004" w:rsidRPr="00BB5E06" w:rsidRDefault="00795004" w:rsidP="00795004">
      <w:p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AiÀiÁªÀÅzÉÃ AiÉÆÃd£ÉAiÀÄ°è ºÀtPÁ¸ÀÄ </w:t>
      </w:r>
      <w:r w:rsidR="005E605C" w:rsidRPr="00291CED">
        <w:rPr>
          <w:rFonts w:ascii="Nudi Akshar-01" w:hAnsi="Nudi Akshar-01" w:cs="Times New Roman"/>
          <w:bCs/>
          <w:sz w:val="28"/>
          <w:szCs w:val="28"/>
          <w:lang w:val="en-US"/>
        </w:rPr>
        <w:t>¤ªÀðºÀuÉ</w:t>
      </w:r>
      <w:r w:rsidRPr="00291CED">
        <w:rPr>
          <w:rFonts w:ascii="Nudi Akshar-01" w:hAnsi="Nudi Akshar-01" w:cs="Times New Roman"/>
          <w:b/>
          <w:sz w:val="28"/>
          <w:szCs w:val="28"/>
          <w:lang w:val="en-US"/>
        </w:rPr>
        <w:t xml:space="preserve"> </w:t>
      </w:r>
      <w:r w:rsidRPr="00BB5E06">
        <w:rPr>
          <w:rFonts w:ascii="Nudi Akshar-01" w:hAnsi="Nudi Akshar-01" w:cs="Times New Roman"/>
          <w:bCs/>
          <w:sz w:val="28"/>
          <w:szCs w:val="28"/>
          <w:lang w:val="en-US"/>
        </w:rPr>
        <w:t>§ºÀ¼À ªÀÄÄRåªÁzÀÄzÀÄ.</w:t>
      </w:r>
      <w:proofErr w:type="gramEnd"/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»AzÀt ªÀåªÀ¸ÉÜAiÀÄ°è, ºÀtPÁ¸ÀÄ ¤ªÀðºÀuÉ MAzÉÃ </w:t>
      </w:r>
      <w:r w:rsidR="005E605C" w:rsidRPr="00291CED">
        <w:rPr>
          <w:rFonts w:ascii="Nudi Akshar-01" w:hAnsi="Nudi Akshar-01" w:cs="Times New Roman"/>
          <w:bCs/>
          <w:sz w:val="28"/>
          <w:szCs w:val="28"/>
          <w:lang w:val="en-US"/>
        </w:rPr>
        <w:t>SÁ¸ÀV KeÉ¤ìAiÀÄ°è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PÉÃA¢æÃPÀÈvÀªÁVvÀÄÛ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EzÀjAzÀ PÉÃAzÀæUÀ¼À zÉÊ£ÀA¢£À ¤ªÀðºÀuÉ, «±ÉÃµÀªÁV ¯ÉÃR£À¸ÁªÀÄVæ, ªÀÄÄzÀæt PÁånæqÀÄÓUÀ¼ÀÄ ªÀÄÄAvÁzÀÄªÀÅUÀ¼À ªÉZÀÑªÀ£ÀÄß ¨sÀj¸ÀÄªÀÅzÀÄ - PÀÄjvÁV MAzÀÄ §UÉAiÀÄ ¤§ðAzsÀzÀ ¥ÀjuÁªÀÄUÀ¼ÀÄ </w:t>
      </w:r>
      <w:r w:rsidR="005E605C" w:rsidRPr="00291CED">
        <w:rPr>
          <w:rFonts w:ascii="Nudi Akshar-01" w:hAnsi="Nudi Akshar-01" w:cs="Times New Roman"/>
          <w:bCs/>
          <w:sz w:val="28"/>
          <w:szCs w:val="28"/>
          <w:lang w:val="en-US"/>
        </w:rPr>
        <w:t>GAmÁV¢ÝvÀÄÛ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F ¤§ðAzsÀUÀ¼À£ÀÄß vÉUÉ</w:t>
      </w:r>
      <w:r w:rsidR="005E605C"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AiÀÄÄªÀ ¸À®ÄªÁV 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¸ÀPÁðgÀªÀÅ «PÉÃA¢æÃPÀÈvÀ ºÀtPÁ¸ÀÄ ªÀåªÀ¸ÉÜAiÀÄ ªÀiÁzÀjAiÉÆAzÀ£ÀÄß AiÉÆÃf¹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EzÀgÀ°è ¥Àæw PÉÃAzÀæzÀ°è ¸ÀAUÀæ»¹zÀ ªÉÆ§®UÀ£ÀÄß f¯Áè¢üPÁjUÀ¼ÀÄ ¤ªÀð»¸ÀÄªÀ ¨ÁåAPï SÁvÉUÉ dªÀiÁ ªÀiÁqÀ¯ÁUÀÄªÀÅzÀ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f¯Áè¢üPÁjUÀ½UÉ CªÀgÀªÀgÀ ªÁå¦ÛAiÀÄ°è §gÀÄªÀ PÉÃAzÀæUÀ¼À zÉÊ£ÀA¢£À ¤ªÀðºÀuÉAiÀÄ MmÁÖgÉ dªÁ¨ÁÝjAiÀÄ£ÀÄß ªÀ»¸À¯Á</w:t>
      </w:r>
      <w:r w:rsidR="005E605C" w:rsidRPr="00291CED">
        <w:rPr>
          <w:rFonts w:ascii="Nudi Akshar-01" w:hAnsi="Nudi Akshar-01" w:cs="Times New Roman"/>
          <w:bCs/>
          <w:sz w:val="28"/>
          <w:szCs w:val="28"/>
          <w:lang w:val="en-US"/>
        </w:rPr>
        <w:t>VzÉ.</w:t>
      </w:r>
      <w:proofErr w:type="gramEnd"/>
      <w:r w:rsidR="00BB5E06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EzÀÄ dªÁ¨ÁÝj</w:t>
      </w:r>
      <w:r w:rsidR="009C039D" w:rsidRPr="00291CED">
        <w:rPr>
          <w:rFonts w:ascii="Nudi Akshar-01" w:hAnsi="Nudi Akshar-01" w:cs="Times New Roman"/>
          <w:bCs/>
          <w:sz w:val="28"/>
          <w:szCs w:val="28"/>
          <w:lang w:val="en-US"/>
        </w:rPr>
        <w:t>AiÀÄÄvÀ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ªÀåQÛUÉ PÉÃAzÀæzÀ ¤ªÀðºÀuÉUÉ CUÀvÀåªÁzÀ ªÉZÀÑUÀ¼À£ÀÄß ¨sÀj¸ÀÄªÀ ¸ÁªÀÄxÀåðªÀ£ÀÄß vÀÄA© PÉÃAzÀæUÀ¼ÀÄ ¸ÀÄUÀªÀÄªÁV £ÀqÉAiÀÄÄªÀ ºÁUÉ ªÀiÁqÀÄªÀ MAzÀÄ ¥ÀæAiÀÄvÀßªÁVzÉ.</w:t>
      </w:r>
      <w:proofErr w:type="gramEnd"/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lastRenderedPageBreak/>
        <w:t xml:space="preserve">PÉÃAzÀæ¢AzÀ ¥Àæw¢£À ¸ÀAUÀæºÀªÁUÀÄªÀ DzÁAiÀÄzÀ ªÉÆ§®UÀ£ÀÄß vÀAvÁæA±ÀzÀ £ÉgÀ«¤AzÀ </w:t>
      </w:r>
      <w:r w:rsidR="00BB5E06">
        <w:rPr>
          <w:rFonts w:ascii="Nudi Akshar-01" w:hAnsi="Nudi Akshar-01" w:cs="Times New Roman"/>
          <w:bCs/>
          <w:sz w:val="28"/>
          <w:szCs w:val="28"/>
        </w:rPr>
        <w:t>¥Àj²Ã®£É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ªÀiÁqÀ¯ÁUÀÄªÀÅzÀÄ ªÀÄvÀÄÛ CzÀ£ÀÄß G¥À vÀºÀ¹Ã¯ÁÝgÀgÀÄ ¨ÁåAQ£À SÁvÉUÉ dªÀiÁ ªÀiÁqÀ¨ÉÃPÁVgÀÄvÀÛ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G¥À vÀºÀ¹Ã¯ÁÝgÀgÀÄ ¯ÉPÁÌZÁgÀUÀ¼É®èªÀÇ</w:t>
      </w:r>
      <w:r w:rsidR="00EF3ECC" w:rsidRPr="00291CED">
        <w:rPr>
          <w:rFonts w:ascii="Nudi Akshar-01" w:hAnsi="Nudi Akshar-01" w:cs="Times New Roman"/>
          <w:bCs/>
          <w:sz w:val="28"/>
          <w:szCs w:val="28"/>
        </w:rPr>
        <w:t xml:space="preserve"> ¸Àj ºÉÆAzÀÄªÀ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vÀ£ÀPÀ ZÀ®£ÀÄßUÀ¼À£ÀÄß eÉÆÃPÉ¬ÄAzÀ ¤ªÀð»¸À¨ÉÃPÀ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G¥À vÀºÀ¹Ã¯ÁÝgÀjUÉ ¸ÀAUÀæºÀªÁzÀ ªÉÆ§®UÀ£ÀÄß RZÀÄð ªÀÄqÀÄªÀÅzÀ </w:t>
      </w:r>
      <w:r w:rsidR="00BB5E06">
        <w:rPr>
          <w:rFonts w:ascii="Nudi Akshar-01" w:hAnsi="Nudi Akshar-01" w:cs="Times New Roman"/>
          <w:bCs/>
          <w:sz w:val="28"/>
          <w:szCs w:val="28"/>
        </w:rPr>
        <w:t>AiÀiÁ</w:t>
      </w:r>
      <w:r w:rsidRPr="00291CED">
        <w:rPr>
          <w:rFonts w:ascii="Nudi Akshar-01" w:hAnsi="Nudi Akshar-01" w:cs="Times New Roman"/>
          <w:bCs/>
          <w:sz w:val="28"/>
          <w:szCs w:val="28"/>
        </w:rPr>
        <w:t>ªÀÅzÉÃ C¢üPÁgÀ«gÀÄªÀÅ¢®è JA§ÄzÀ£ÀÄß UÀªÀÄ¤¸À¨ÉÃPÀ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DzÀgÉ f¯Áè¢üPÁjUÀ½UÉ f¯ÉèAiÀÄ°ègÀÄªÀ </w:t>
      </w:r>
      <w:r w:rsidR="009C039D" w:rsidRPr="00291CED">
        <w:rPr>
          <w:rFonts w:ascii="Nudi Akshar-01" w:hAnsi="Nudi Akshar-01" w:cs="Times New Roman"/>
          <w:bCs/>
          <w:sz w:val="28"/>
          <w:szCs w:val="28"/>
        </w:rPr>
        <w:t xml:space="preserve">J¯Áè </w:t>
      </w:r>
      <w:r w:rsidRPr="00291CED">
        <w:rPr>
          <w:rFonts w:ascii="Nudi Akshar-01" w:hAnsi="Nudi Akshar-01" w:cs="Times New Roman"/>
          <w:bCs/>
          <w:sz w:val="28"/>
          <w:szCs w:val="28"/>
        </w:rPr>
        <w:t>PÉÃAzÀæUÀ¼À DqÀ½vÀ ªÀÄvÀÄÛ ¤ªÀðºÀuÉUÉ ¸ÀA§A¢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ü¹zÀ  AiÀiÁ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ªÀÅzÉÃ ¥ÀæªÀiÁtzÀ ªÉZÀÑªÀ£ÀÄß ªÀiÁqÀ®Ä C¢üPÁgÀ«gÀÄvÀÛzÉ. DzÁUÀÆå f¯Áè¢üPÁjUÀ½UÉ F ªÉÆ§®UÀ£ÀÄß AiÀÄAvÁæA±ÀUÀ¼À RjÃ¢, PÀZÉÃj ¦ÃoÉÆÃ¥ÀPÀgÀtUÀ¼À RjÃ¢, PÀlÖqÉzÀ zÀÄgÀ¹Û ªÀÄÄAvÁzÀ EvÀgÀ AiÀiÁªÀÅzÉÃ §AqÀªÁ¼À «¤AiÉÆÃd£É PÁAiÀÄðUÀ½UÉ G¥ÀAiÉÆÃV¸ÀÄªÀ C¢üPÁgÀ«®è. PÉÃAzÀæUÀ¼À°è </w:t>
      </w:r>
      <w:r w:rsidR="009C039D" w:rsidRPr="00291CED">
        <w:rPr>
          <w:rFonts w:ascii="Nudi Akshar-01" w:hAnsi="Nudi Akshar-01" w:cs="Times New Roman"/>
          <w:bCs/>
          <w:sz w:val="28"/>
          <w:szCs w:val="28"/>
        </w:rPr>
        <w:t>¸ÀAUÀæºÀªÁUÀÄªÀ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ªÉÆ§®V¤AzÀ PÉÃAzÀæzÀ ¹§âA¢AiÀÄ ªÉÃvÀ£À ªÀÄvÀÄÛ EvÀgÀ zÉÊ£ÀA¢£À ªÉZÀÑUÀ¼À£ÀÄß ¨sÀj¸ÀÄªÀÅzÉÃ PÀµÀÖªÁVgÀÄªÀ ¸À¤ßªÉÃ±ÀzÀ°è F ¤§ðAzsÀUÀ¼À£ÀÄß «¢ü¸À¯ÁVzÉ.</w:t>
      </w:r>
    </w:p>
    <w:p w:rsidR="00795004" w:rsidRPr="00291CED" w:rsidRDefault="00795004" w:rsidP="00795004">
      <w:pPr>
        <w:spacing w:after="0" w:line="360" w:lineRule="auto"/>
        <w:jc w:val="both"/>
        <w:rPr>
          <w:rFonts w:ascii="Book Antiqua" w:hAnsi="Book Antiqua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Cl¯ïfÃ d£À¸ÉßÃ» PÉÃAzÀæ AiÉÆÃd£ÉAiÀÄ ºÀtPÁ¸ÀÄ ¤ªÀðºÀuÉAiÀÄ</w:t>
      </w:r>
      <w:r w:rsidR="00BB5E06">
        <w:rPr>
          <w:rFonts w:ascii="Nudi Akshar-01" w:hAnsi="Nudi Akshar-01" w:cs="Times New Roman"/>
          <w:bCs/>
          <w:sz w:val="28"/>
          <w:szCs w:val="28"/>
        </w:rPr>
        <w:t>£ÀÄß ¸ÀªÀÄ¥ÀðPÀªÁV ¤ªÀð»¸À®Ä</w:t>
      </w:r>
      <w:r w:rsidR="009C039D" w:rsidRPr="00291CED">
        <w:rPr>
          <w:rFonts w:ascii="Nudi Akshar-01" w:hAnsi="Nudi Akshar-01"/>
          <w:bCs/>
          <w:sz w:val="28"/>
          <w:szCs w:val="28"/>
          <w:lang w:val="en-US"/>
        </w:rPr>
        <w:t>,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ªÀÄÄAzÉ «ªÀj¹gÀÄªÀ C£ÀÄP</w:t>
      </w:r>
      <w:r w:rsidR="009C039D" w:rsidRPr="00291CED">
        <w:rPr>
          <w:rFonts w:ascii="Nudi Akshar-01" w:hAnsi="Nudi Akshar-01"/>
          <w:bCs/>
          <w:sz w:val="28"/>
          <w:szCs w:val="28"/>
          <w:lang w:val="en-US"/>
        </w:rPr>
        <w:t>ÀæªÀÄ «zsÁ£ÀUÀ¼À£ÀÄß</w:t>
      </w:r>
      <w:r w:rsidR="00EF3ECC" w:rsidRPr="00291CED">
        <w:rPr>
          <w:rFonts w:ascii="Nudi Akshar-01" w:hAnsi="Nudi Akshar-01"/>
          <w:bCs/>
          <w:sz w:val="28"/>
          <w:szCs w:val="28"/>
          <w:lang w:val="en-US"/>
        </w:rPr>
        <w:t xml:space="preserve"> «¢ü¸À¯ÁVzÉ.</w:t>
      </w:r>
      <w:proofErr w:type="gramEnd"/>
      <w:r w:rsidR="00EF3ECC"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  <w:r w:rsidR="009C039D"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1.</w:t>
      </w:r>
      <w:r w:rsidR="00EF3ECC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CfðAiÀÄ£ÀÄß ¹zÀÞ¥Àr¸ÀÄªÀ ªÀÄÄ£Àß zÀvÀÛ £ÀªÀÄÆzÀÄ ¤ªÁðºÀPÀgÀÄ CfðzÁgÀjAzÀ </w:t>
      </w:r>
      <w:r w:rsidR="009C039D" w:rsidRPr="00291CED">
        <w:rPr>
          <w:rFonts w:ascii="Nudi Akshar-01" w:hAnsi="Nudi Akshar-01"/>
          <w:sz w:val="28"/>
          <w:szCs w:val="28"/>
          <w:lang w:val="en-US"/>
        </w:rPr>
        <w:t>¤UÀ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¢üvÀ ±ÀÄ®ÌªÀ£ÀÄß ªÀ¸ÀÆ®Ä ªÀiÁqÀÄvÁÛgÉ. 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2. ¢£ÀzÀ CAvÀåzÀ°è zÀvÀÛ £ÀªÀÄÆzÀÄ ¤ªÁðºÀPÀgÀÄ ªÀ¸ÀÆ¯ÁzÀ ªÉÆ§®UÀ£ÀÄß G¥ÀvÀºÀ¹Ã¯ÁÝgÀjUÉ ¸À°è¸ÀÄvÁÛgÉ.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3.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vÀAvÁæA±ÀzÀ°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è ¥Àæw¢£À §AzÀ CfðUÀ¼À ¸ÀASÉå, CªÀÅUÀ¼À PÀÄjvÁV ªÀ¸ÀÆ¯ÁUÀ¨ÉÃPÁzÀ ªÉÆ§®UÀÄUÀ¼À£ÀÄß G¥ÀvÀºÀ¹Ã¯ÁÝgÀgÀÄ ¥Àj²Ã°¸À®Ä CªÀPÁ±À«zÉ. 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4. G¥ÀvÀºÀ¹Ã¯ÁÝgÀgÀÄ ¥Àj²Ã®£É ªÀiÁr zÀvÀÛ£ÀªÀÄÆzÀÄUÁgÀgÀÄ ¸ÀjAiÀiÁzÀ ªÉÆ§®UÀ£ÀÄß ¸À°è¹zÁÝgÉ JA§ÄzÀ£ÀÄß RavÀ¥Àr¹PÉÆ¼Àî¨ÉÃPÀÄ.   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5. £ÀAvÀgÀ G¥ÀvÀºÀ¹Ã¯ÁÝgÀgÀÄ </w:t>
      </w:r>
      <w:r w:rsidR="009C039D" w:rsidRPr="00291CED">
        <w:rPr>
          <w:rFonts w:ascii="Nudi Akshar-01" w:hAnsi="Nudi Akshar-01"/>
          <w:sz w:val="28"/>
          <w:szCs w:val="28"/>
        </w:rPr>
        <w:t xml:space="preserve">vÀªÀÄä ºÉÆÃ§½AiÀÄ </w:t>
      </w:r>
      <w:r w:rsidRPr="00291CED">
        <w:rPr>
          <w:rFonts w:ascii="Nudi Akshar-01" w:hAnsi="Nudi Akshar-01"/>
          <w:sz w:val="28"/>
          <w:szCs w:val="28"/>
        </w:rPr>
        <w:t>PÉÆÃgï ¨ÁåAQAUï ¸ÉÃªÉ EgÀÄªÀ gÁ¶ÖçÃPÀÈvÀ ¨ÁåAQ£À ±ÁSÉUÉ ºÉÆÃV ¸ÀAUÀæºÀªÁzÀ ªÉÆ§®UÀ£ÀÄß £ÉÃgÀªÁV f¯Áè¢üPÁjUÀ¼À SÁvÉUÉ dªÀiÁ ªÀiÁqÀ¨ÉÃPÀÄ.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6. »ÃUÉ dªÉÄ</w:t>
      </w:r>
      <w:r w:rsidR="009C039D" w:rsidRPr="00291CED">
        <w:rPr>
          <w:rFonts w:ascii="Nudi Akshar-01" w:hAnsi="Nudi Akshar-01"/>
          <w:sz w:val="28"/>
          <w:szCs w:val="28"/>
          <w:lang w:val="en-US"/>
        </w:rPr>
        <w:t xml:space="preserve">AiÀiÁzÀ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ªÉÆ§®UÀÄ </w:t>
      </w:r>
      <w:r w:rsidRPr="00291CED">
        <w:rPr>
          <w:rFonts w:ascii="Nudi Akshar-01" w:hAnsi="Nudi Akshar-01"/>
          <w:sz w:val="28"/>
          <w:szCs w:val="28"/>
        </w:rPr>
        <w:t>PÉÆÃgï ¨ÁåAQAUï ¸ÉÃªÉ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vÀAvÁæA±ÀzÀ ªÀÄÆ®PÀ f¯Áè¢üPÁjUÀ¼À "£ÉªÀÄä¢" SÁvÉUÉ dªÉÄAiÀiÁUÀÄvÀÛzÉ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7.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f¯Áè¢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üPÁjUÀ¼ÀÄ ¸ÉÖÃmï ¨ÁåAPï D¥sï ªÉÄÊ¸ÀÆj£À ±ÁSÉAiÀÄ°è </w:t>
      </w:r>
      <w:r w:rsidR="009C039D" w:rsidRPr="00291CED">
        <w:rPr>
          <w:rFonts w:ascii="Nudi Akshar-01" w:hAnsi="Nudi Akshar-01"/>
          <w:sz w:val="28"/>
          <w:szCs w:val="28"/>
          <w:lang w:val="en-US"/>
        </w:rPr>
        <w:t xml:space="preserve">FUÁUÀ¯ÉÃ </w:t>
      </w:r>
      <w:r w:rsidRPr="00291CED">
        <w:rPr>
          <w:rFonts w:ascii="Nudi Akshar-01" w:hAnsi="Nudi Akshar-01"/>
          <w:sz w:val="28"/>
          <w:szCs w:val="28"/>
          <w:lang w:val="en-US"/>
        </w:rPr>
        <w:t>"£ÉªÀÄä¢" SÁvÉAiÀÄ£ÀÄß vÉgÉ¢</w:t>
      </w:r>
      <w:r w:rsidR="00BB5E06">
        <w:rPr>
          <w:rFonts w:ascii="Nudi Akshar-01" w:hAnsi="Nudi Akshar-01"/>
          <w:sz w:val="28"/>
          <w:szCs w:val="28"/>
          <w:lang w:val="en-US"/>
        </w:rPr>
        <w:t>zÀÄÝ,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CªÀgÀÄ F SÁvÉAiÀÄ ¸ÀASÉåAiÀÄ£ÀÄß </w:t>
      </w:r>
      <w:r w:rsidR="009C039D" w:rsidRPr="00291CED">
        <w:rPr>
          <w:rFonts w:ascii="Nudi Akshar-01" w:hAnsi="Nudi Akshar-01"/>
          <w:sz w:val="28"/>
          <w:szCs w:val="28"/>
          <w:lang w:val="en-US"/>
        </w:rPr>
        <w:t xml:space="preserve">J¯Áè </w:t>
      </w:r>
      <w:r w:rsidRPr="00291CED">
        <w:rPr>
          <w:rFonts w:ascii="Nudi Akshar-01" w:hAnsi="Nudi Akshar-01"/>
          <w:sz w:val="28"/>
          <w:szCs w:val="28"/>
          <w:lang w:val="en-US"/>
        </w:rPr>
        <w:t>G¥ÀvÀºÀ¹Ã¯ÁÝgÀjUÉ MzÀV¸À¨ÉÃPÀÄ.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8. G¥ÀvÀºÀ¹Ã¯ÁÝgÀgÀÄ AiÀiÁªÀÅzÉÃ ¨ÁåAQ£À ¸ÀÜ½ÃAiÀÄ ±ÁSÉAiÀÄ°è </w:t>
      </w:r>
      <w:r w:rsidR="009C039D" w:rsidRPr="00291CED">
        <w:rPr>
          <w:rFonts w:ascii="Nudi Akshar-01" w:hAnsi="Nudi Akshar-01"/>
          <w:sz w:val="28"/>
          <w:szCs w:val="28"/>
          <w:lang w:val="en-US"/>
        </w:rPr>
        <w:t>¥ÀævÉåÃPÀ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SÁvÉAiÀÄ£ÀÄß vÉgÉAiÀÄ¨ÁgÀzÀÄ.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9. G¥ÀvÀºÀ¹Ã¯ÁÝgÀgÀÄ J£ï E J¥sï n (gÁ¶ÖçÃAiÀÄ «zÀÄå£Áä£À ¤¢ü ªÀUÁðªÀuÉ) CfðAiÀÄ£ÀÄß ¨sÀwð ªÀiÁr CzÀgÀ eÉÆvÉUÉ ªÉÆ§®UÀ£ÀÄß ¨ÁåAQ£À ¹§âA¢UÉ ¤ÃqÀ¨ÉÃPÀÄ. 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10. G¥ÀvÀºÀ¹Ã¯ÁÝgÀgÀÄ f¯Áè¢üPÁjUÀ¼À SÁvÉAiÀÄ ¸ÀASÉåAiÀÄ£ÀÄß £ÀªÀÄÆ¢¸À¨ÉÃPÀÄ. </w:t>
      </w:r>
      <w:proofErr w:type="gramStart"/>
      <w:r w:rsidR="009C039D" w:rsidRPr="00291CED">
        <w:rPr>
          <w:rFonts w:ascii="Nudi Akshar-01" w:hAnsi="Nudi Akshar-01"/>
          <w:sz w:val="28"/>
          <w:szCs w:val="28"/>
          <w:lang w:val="en-US"/>
        </w:rPr>
        <w:t xml:space="preserve">DzÀÝjAzÀ dªÉÄ ªÀiÁrzÀ </w:t>
      </w:r>
      <w:r w:rsidRPr="00291CED">
        <w:rPr>
          <w:rFonts w:ascii="Nudi Akshar-01" w:hAnsi="Nudi Akshar-01"/>
          <w:sz w:val="28"/>
          <w:szCs w:val="28"/>
          <w:lang w:val="en-US"/>
        </w:rPr>
        <w:t>ºÀt f¯Áè¢üPÁjUÀ¼À SÁvÉUÉ</w:t>
      </w:r>
      <w:r w:rsidR="00030C0B" w:rsidRPr="00291CED">
        <w:rPr>
          <w:rFonts w:ascii="Nudi Akshar-01" w:hAnsi="Nudi Akshar-01"/>
          <w:sz w:val="28"/>
          <w:szCs w:val="28"/>
          <w:lang w:val="en-US"/>
        </w:rPr>
        <w:t xml:space="preserve"> PÀÆqÀ¯ÉÃ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dªÉÄAiÀiÁUÀÄvÀÛzÉ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lastRenderedPageBreak/>
        <w:t xml:space="preserve">11. G¥ÀvÀºÀ¹Ã¯ÁÝgÀgÀÄ ¸ÀÜ½ÃAiÀÄ ¨ÁåAPÀÄ ±ÁSÉUÀ¼À°è AiÀiÁªÀÅzÉÃ SÁvÉAiÀÄ£ÀÄß vÉgÉAiÀÄ¨ÁgÀzÀÄ ªÀÄvÀÄÛ ¥Àæw¤vÀå J£ï E J¥sï n ¸Ë®¨sÀåªÀ£ÀÄß §¼À¹ f¯Áè¢üPÁjUÀ¼À SÁvÉUÉ ºÀtªÀ£ÀÄß ªÀUÁðªÀuÉ ªÀiÁqÀ¨ÉÃPÀÄ JA§ÄzÀ£ÀÄß ªÀÄvÉÆÛªÉÄä UÀªÀÄ¤¸À¨ÉÃPÁVzÉ. 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12. £ÁqÀPÀZÉÃjAiÀÄ «µÀAiÀÄ¤ªÁðºÀPÀgÀÄ / G¥ÀvÀºÀ¹Ã¯ÁÝgÀgÀÄ £ÀUÀzÀÄ ¥ÀÄ¸ÀÛPÀªÀ£ÀÄß ¤ªÀð»¸ÀÄvÁÛgÉ.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13.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f¯Áè¢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>üPÁjUÀ¼ÀÄ ¯ÉÃR£À¸ÁªÀÄVæ, ªÀÄÄzÀæt ªÀÄ¹AiÀÄ PÁånæqïÓ, «zÀÄåvïÛ ©®Äè, © J¸ï J£ï J¯ï ªÉZÀÑUÀ¼ÀÄ ªÀÄvÀÄÛ zÀvÀÛ£ÀªÀÄÆzÀÄUÁgÀgÀ ¸ÀA§¼À ªÀÄÄAvÁzÀ £ÁqÀPÀZÉÃjAiÀÄ RZÀÄðUÀ¼À£ÀÄß ¨sÀj¸ÀÄvÁÛgÉ.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14.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wAUÀ¼À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PÀqÉAiÀÄ°è f¯Áè¢üPÁjUÀ¼À SÁvÉAiÀÄ°ègÀÄªÀ ºÉaÑ£À ªÉÆ§®UÀ£ÀÄß "£ÉªÀÄä¢ ¤zÉÃð±À£Á®AiÀÄ"zÀ SÁvÉUÉ ªÀUÁð¬Ä¸À¯ÁUÀÄvÀÛzÉ.</w:t>
      </w:r>
    </w:p>
    <w:p w:rsidR="00795004" w:rsidRPr="00291CED" w:rsidRDefault="00EF3ECC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 xml:space="preserve">15.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f¯Áè¢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>üPÁjUÀ¼ÀÄ vÀªÀÄä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 SÁvÉAiÀÄ£ÀÄß ªÁgÀPÉÆÌªÉÄä ¥Àj²Ã°¸À¨ÉÃPÀÄ.</w:t>
      </w:r>
    </w:p>
    <w:p w:rsidR="00795004" w:rsidRDefault="00795004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16. ªÀiÁ¸ÁAvÀåzÀ ªÀ»ªÁlÄUÀ¼À ¸ÀjzÀÆV¸ÀÄ«PÉAiÀÄ£ÀÄß ¤zÉÃð±À£Á®AiÀÄ ªÀiÁqÀÄvÀÛzÉ.</w:t>
      </w:r>
      <w:proofErr w:type="gramEnd"/>
    </w:p>
    <w:p w:rsidR="00BB5E06" w:rsidRPr="00291CED" w:rsidRDefault="00BB5E06" w:rsidP="00795004">
      <w:pPr>
        <w:pStyle w:val="ListParagraph"/>
        <w:jc w:val="both"/>
        <w:rPr>
          <w:rFonts w:ascii="Nudi Akshar-01" w:hAnsi="Nudi Akshar-01"/>
          <w:sz w:val="28"/>
          <w:szCs w:val="28"/>
          <w:lang w:val="en-US"/>
        </w:rPr>
      </w:pPr>
    </w:p>
    <w:p w:rsidR="00795004" w:rsidRPr="00291CED" w:rsidRDefault="00795004" w:rsidP="00795004">
      <w:pPr>
        <w:ind w:firstLine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ªÉÄÃ¯ÉÆßÃlPÉÌÃ PÁtÄªÀAvÉ, JeÉJ¸ïPÉ / £ÁqÀPÀZÉÃj ªÀåªÀ¸ÉÜ «zsÁ£ÀUÀ¼À£ÀÄß ¸ÀgÀ¼ÀUÉÆ½¸ÀÄªÀ ªÀÄÆ®PÀ C¢üPÁjUÀ½UÉ ªÀÄvÀÄÛ £ÁUÀjPÀj§âjUÀÆ C£ÀÄPÀÆ® PÀ°à¸À®Ä GzÉÝÃ²¹zÉ. DzÀgÉ F ªÀåªÀ¸ÉÜAiÀÄ ¥ÀjuÁªÀÄPÁj ªÀÄvÀÄÛ AiÀÄ±À¹éÃ C£ÀÄµÁ×£ÀªÀÅ ¹§âA¢UÀ¼À°è CUÀvÀå ¸ÁªÀÄxÀåð ¤ªÀiÁðt, ¸ÀAªÀºÀ£À ªÀåªÀ¸ÉÜ, PÉÃAzÀæUÀ½UÉ MzÀV¸ÀÄªÀ AiÀÄAvÁæA±ÀUÀ¼ÀÄ ªÀÄvÀÄÛ ¸ËgÀ ¸ÁzsÀ£ÀUÀ¼ÀÄ, vÀAvÁæA±À ªÀÄvÀÄÛ PÉÃAzÀæUÀ¼À°è£À eÁ®¸ÀA¥ÀPÀðzÀ ®¨sÀåvÉUÀ</w:t>
      </w:r>
      <w:r w:rsidR="00EF3ECC" w:rsidRPr="00291CED">
        <w:rPr>
          <w:rFonts w:ascii="Nudi Akshar-01" w:hAnsi="Nudi Akshar-01"/>
          <w:sz w:val="28"/>
          <w:szCs w:val="28"/>
          <w:lang w:val="en-US"/>
        </w:rPr>
        <w:t>¼À</w:t>
      </w:r>
      <w:r w:rsidRPr="00291CED">
        <w:rPr>
          <w:rFonts w:ascii="Nudi Akshar-01" w:hAnsi="Nudi Akshar-01"/>
          <w:sz w:val="28"/>
          <w:szCs w:val="28"/>
          <w:lang w:val="en-US"/>
        </w:rPr>
        <w:t>AvÀºÀ ºÀ®</w:t>
      </w:r>
      <w:r w:rsidR="00EF3ECC" w:rsidRPr="00291CED">
        <w:rPr>
          <w:rFonts w:ascii="Nudi Akshar-01" w:hAnsi="Nudi Akshar-01"/>
          <w:sz w:val="28"/>
          <w:szCs w:val="28"/>
          <w:lang w:val="en-US"/>
        </w:rPr>
        <w:t>ªÁ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gÀÄ CA±ÀUÀ¼À£ÀÄß CªÀ®A©¹zÉ J£ÀÄßªÀÅzÀ£ÀÄß CjvÀÄPÉÆ¼Àî¨ÉÃPÀÄ. </w:t>
      </w:r>
    </w:p>
    <w:p w:rsidR="00795004" w:rsidRPr="00291CED" w:rsidRDefault="00795004" w:rsidP="00795004">
      <w:pPr>
        <w:ind w:firstLine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C¢üPÁj</w:t>
      </w:r>
      <w:r w:rsidR="00EF3ECC" w:rsidRPr="00291CED">
        <w:rPr>
          <w:rFonts w:ascii="Nudi Akshar-01" w:hAnsi="Nudi Akshar-01"/>
          <w:sz w:val="28"/>
          <w:szCs w:val="28"/>
          <w:lang w:val="en-US"/>
        </w:rPr>
        <w:t>UÀ½UÉ/¹§âA¢UÀ½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UÉ F CA±ÀUÀ¼À ªÀÄvÀÄÛ JeÉJ¸ïPÉ UÀ¼À ¤ªÀðºÀuÉUÉ ¸ÀA§A¢ü¹zÀ EvÀgÀ CA±ÀUÀ¼À §UÉUÀÆ ¸ÀàµÀÖªÁzÀ CjªÀÅ EgÀ¨ÉÃPÀÄ.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ªÀÄÄA¢£À ¥ÀÄlUÀ¼À°è JeÉJ¸ïPÉUÀ¼ÀÄ ¤AiÀÄvÀªÁV JzÀÄj¸À¨ÉÃPÁzÀ ¤uÁðAiÀÄPÀ CA±ÀUÀ¼ÀÄ ªÀÄvÀÄÛ CªÀÅUÀ¼À£ÀÄß PÀÄjvÀ ¥ÀjºÁgÀ¸ÁzsÀåvÉUÀ¼À gÀÆ¥ÀgÉÃSÉUÀ¼À£ÀÄß ¸ÀAQë¥ÀÛªÁV «ªÀj¸À®Ä AiÀÄwß¸À¯ÁVzÉ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</w:p>
    <w:p w:rsidR="00795004" w:rsidRPr="00291CED" w:rsidRDefault="00EF3ECC" w:rsidP="00795004">
      <w:pPr>
        <w:jc w:val="both"/>
        <w:rPr>
          <w:rFonts w:ascii="Nudi Akshar-01" w:hAnsi="Nudi Akshar-01"/>
          <w:b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bCs/>
          <w:sz w:val="28"/>
          <w:szCs w:val="28"/>
          <w:lang w:val="en-US"/>
        </w:rPr>
        <w:t>¸ÁªÀÄxÀåð ¤ªÀiÁ</w:t>
      </w:r>
      <w:r w:rsidR="00795004" w:rsidRPr="00291CED">
        <w:rPr>
          <w:rFonts w:ascii="Nudi Akshar-01" w:hAnsi="Nudi Akshar-01"/>
          <w:b/>
          <w:bCs/>
          <w:sz w:val="28"/>
          <w:szCs w:val="28"/>
          <w:lang w:val="en-US"/>
        </w:rPr>
        <w:t>ðt</w:t>
      </w:r>
    </w:p>
    <w:p w:rsidR="00795004" w:rsidRPr="00291CED" w:rsidRDefault="00795004" w:rsidP="00795004">
      <w:pPr>
        <w:ind w:firstLine="72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AiÉÆÃd£ÉAiÀÄ°è vÉÆqÀVPÉÆ¼ÀÄîªÀ ªÀÄÄRå ¹§âA¢</w:t>
      </w:r>
      <w:r w:rsidR="00AC0E74">
        <w:rPr>
          <w:rFonts w:ascii="Nudi Akshar-01" w:hAnsi="Nudi Akshar-01"/>
          <w:sz w:val="28"/>
          <w:szCs w:val="28"/>
          <w:lang w:val="en-US"/>
        </w:rPr>
        <w:t>UÀ¼ÁzÀ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À vÀºÀ¹Ã¯ÁÝgÀgÀÄ, G¥ÀvÀºÀ¹Ã¯ÁÝgÀgÀÄ, PÀAzÁAiÀÄ ¤jÃPÀëPÀgÀÄ, UÁæªÀÄ¯ÉPÁÌ¢üPÁjUÀ¼ÀÄ, «µÀAiÀÄ¤ªÁðºÀPÀgÀÄ, zÀvÀÛ£ÀªÀÄÆzÀÄUÁgÀgÀÄ ªÀÄvÀÄÛ f¯Áè ¸À®ºÉUÁgÀgÀÄ ªÀÄÄAvÁzÀ ºÀÄzÉÝUÀ¼À£ÀÄß ¨sÀwð ªÀiÁqÀÄªÀÅzÀÆ ¸ÉÃjzÀAvÉ ¹§âA¢ ¸ÁªÀÄxÀåðªÀ£ÀÄß </w:t>
      </w:r>
      <w:r w:rsidR="00EF3ECC" w:rsidRPr="00291CED">
        <w:rPr>
          <w:rFonts w:ascii="Nudi Akshar-01" w:hAnsi="Nudi Akshar-01"/>
          <w:sz w:val="28"/>
          <w:szCs w:val="28"/>
          <w:lang w:val="en-US"/>
        </w:rPr>
        <w:t>ºÉaÑ¸ÀÄ</w:t>
      </w:r>
      <w:r w:rsidRPr="00291CED">
        <w:rPr>
          <w:rFonts w:ascii="Nudi Akshar-01" w:hAnsi="Nudi Akshar-01"/>
          <w:sz w:val="28"/>
          <w:szCs w:val="28"/>
          <w:lang w:val="en-US"/>
        </w:rPr>
        <w:t>ªÀÅzÀÄ, JeÉJ¸ïPÉ AiÉÆÃd£ÉAiÀÄ C£ÀÄµÁ×£ÀzÀ PÀÄjvÁzÀ CvÀåAvÀ ¤uÁðAiÀÄPÀªÁzÀ CA±ÀªÁVzÉ. EªÀgÉ®èjUÉ ¸ÀA¥ÀÆtð vÀgÀ¨ÉÃwAiÀÄ£ÀÄß MzÀV¹</w:t>
      </w:r>
      <w:r w:rsidR="00BB5E06">
        <w:rPr>
          <w:rFonts w:ascii="Nudi Akshar-01" w:hAnsi="Nudi Akshar-01"/>
          <w:sz w:val="28"/>
          <w:szCs w:val="28"/>
          <w:lang w:val="en-US"/>
        </w:rPr>
        <w:t>,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GzÉÝÃ²¹zÀ §zÀ¯ÁªÀuÉUÀ¼ÀÄ, AiÉÆÃd£ÉAiÀÄ°è CqÀPÀªÁVgÀÄªÀ ¥ÀæQæAiÉÄUÀ¼ÀÄ, ªÀÄvÀÄÛ PÉëÃvÀæzÀ°è GzÀã«¸À§ºÀÄzÁzÀ ¸ÁªÀiÁ£Àå </w:t>
      </w:r>
      <w:r w:rsidR="00BB5E06">
        <w:rPr>
          <w:rFonts w:ascii="Nudi Akshar-01" w:hAnsi="Nudi Akshar-01"/>
          <w:sz w:val="28"/>
          <w:szCs w:val="28"/>
          <w:lang w:val="en-US"/>
        </w:rPr>
        <w:t>¸ÀªÀÄ¸Éå</w:t>
      </w:r>
      <w:r w:rsidR="00AC0E74">
        <w:rPr>
          <w:rFonts w:ascii="Nudi Akshar-01" w:hAnsi="Nudi Akshar-01"/>
          <w:sz w:val="28"/>
          <w:szCs w:val="28"/>
          <w:lang w:val="en-US"/>
        </w:rPr>
        <w:t xml:space="preserve">UÀ¼À£ÀÄß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PÀÄjvÀÄ </w:t>
      </w:r>
      <w:r w:rsidR="00BB5E06">
        <w:rPr>
          <w:rFonts w:ascii="Nudi Akshar-01" w:hAnsi="Nudi Akshar-01"/>
          <w:sz w:val="28"/>
          <w:szCs w:val="28"/>
          <w:lang w:val="en-US"/>
        </w:rPr>
        <w:t>w¼ÀÄªÀ½PÉ ¤ÃrzÀ°è</w:t>
      </w:r>
      <w:r w:rsidRPr="00291CED">
        <w:rPr>
          <w:rFonts w:ascii="Nudi Akshar-01" w:hAnsi="Nudi Akshar-01"/>
          <w:sz w:val="28"/>
          <w:szCs w:val="28"/>
          <w:lang w:val="en-US"/>
        </w:rPr>
        <w:t>É CªÀgÀÄ AiÀiÁª</w:t>
      </w:r>
      <w:proofErr w:type="gramStart"/>
      <w:r w:rsidR="00EF3ECC" w:rsidRPr="00291CED">
        <w:rPr>
          <w:rFonts w:ascii="Nudi Akshar-01" w:hAnsi="Nudi Akshar-01"/>
          <w:sz w:val="28"/>
          <w:szCs w:val="28"/>
          <w:lang w:val="en-US"/>
        </w:rPr>
        <w:t>ÀÅzÉÃ  «</w:t>
      </w:r>
      <w:proofErr w:type="gramEnd"/>
      <w:r w:rsidR="00EF3ECC" w:rsidRPr="00291CED">
        <w:rPr>
          <w:rFonts w:ascii="Nudi Akshar-01" w:hAnsi="Nudi Akshar-01"/>
          <w:sz w:val="28"/>
          <w:szCs w:val="28"/>
          <w:lang w:val="en-US"/>
        </w:rPr>
        <w:t>µÀAiÀÄªÀ£ÀÄß ¤ªÀð»¸À§®èªÀgÁ</w:t>
      </w:r>
      <w:r w:rsidRPr="00291CED">
        <w:rPr>
          <w:rFonts w:ascii="Nudi Akshar-01" w:hAnsi="Nudi Akshar-01"/>
          <w:sz w:val="28"/>
          <w:szCs w:val="28"/>
          <w:lang w:val="en-US"/>
        </w:rPr>
        <w:t>UÀÄvÁÛgÉ ªÀÄvÀÄÛ</w:t>
      </w:r>
      <w:r w:rsidR="00BB5E06">
        <w:rPr>
          <w:rFonts w:ascii="Nudi Akshar-01" w:hAnsi="Nudi Akshar-01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AiÉÆÃd£ÉAiÀÄ£ÀÄß ¥ÀjuÁªÀÄPÁjAiÀiÁV C£ÀÄµÁ×£ÀUÉÆ½¸À§®èªÀgÁUÀÄvÁÛgÉ.  </w:t>
      </w:r>
    </w:p>
    <w:p w:rsidR="00795004" w:rsidRPr="00291CED" w:rsidRDefault="00795004" w:rsidP="00795004">
      <w:pPr>
        <w:ind w:firstLine="720"/>
        <w:jc w:val="both"/>
        <w:rPr>
          <w:rFonts w:ascii="Nudi Akshar-01" w:hAnsi="Nudi Akshar-0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¹§âA¢ ¸ÁªÀÄxÀåð ¤ªÀiÁðtzÀ°è JgÀqÀÄ ºÀAvÀUÀ½ªÉ. ªÉÆzÀ®£ÉAiÀÄzÀÄ AiÉÆÃd£ÉAiÀÄ C£ÀÄµÁ×£ÀPÉÌ ªÀÄÄ£Àß CªÀjUÉ CzÀgÀ ¥ÀjZÀAiÀiÁvÀäPÀ vÀgÀ¨ÉÃw ¤ÃqÀÄªÀÅzÀÄ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EzÀjAzÀ D ¹§âA¢</w:t>
      </w:r>
      <w:r w:rsidR="00BB5E06">
        <w:rPr>
          <w:rFonts w:ascii="Nudi Akshar-01" w:hAnsi="Nudi Akshar-01"/>
          <w:sz w:val="28"/>
          <w:szCs w:val="28"/>
          <w:lang w:val="en-US"/>
        </w:rPr>
        <w:t>,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AiÉÆÃd£ÉAiÀÄ J®è ¸ÀÆPÀëöävÉUÀ¼À£ÀÄß w½zÀÄPÉÆ¼ÀÄîªÀÅzÀ£ÀÄß SÁvÀj¥Àr¹PÉÆ¼Àî§ºÀÄzÀÄ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JgÀqÀ£ÉAiÀÄ ºÀAvÀ f¯Áè ªÀÄlÖzÀ°è ¤gÀAvÀgÀ vÀgÀ¨ÉÃw MzÀV¸ÀÄªÀÅzÀÄ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jc w:val="both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 w:rsidRPr="00BB5E06">
        <w:rPr>
          <w:rFonts w:ascii="Nudi Akshar-01" w:hAnsi="Nudi Akshar-01"/>
          <w:bCs/>
          <w:sz w:val="28"/>
          <w:szCs w:val="28"/>
          <w:lang w:val="en-US"/>
        </w:rPr>
        <w:lastRenderedPageBreak/>
        <w:t>vÀgÀ¨ÉÃw ºÉÆA¢zÀ ¹§âA¢¬ÄAzÀ ªÀÄvÀÄÛ</w:t>
      </w:r>
      <w:r w:rsidRPr="00291CED">
        <w:rPr>
          <w:rFonts w:ascii="Nudi Akshar-01" w:hAnsi="Nudi Akshar-01"/>
          <w:b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f¯Áè ¸À®ºÉUÁgÀjAzÀ ¥ÀÄ£ÀªÀÄð£À£À vÀgÀ¨ÉÃwAiÀÄ£ÀÄß </w:t>
      </w:r>
      <w:r w:rsidR="00EF3ECC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f¯Áè ªÀÄlÖzÀ°è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£ÀqÉ¸À§ºÀÄzÀÄ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EzÀgÀ°è DqÀ½vÁvÀäPÀ ªÀÄvÀÄÛ vÀAvÀæeÁÕ£ÁvÀäPÀ CA±ÀUÀ¼À ¥ÀÄ£ÀªÀÄð£À£À ªÀiÁvÀæªÀ®èzÉ EwÛÃZÉUÉ vÀAvÁæA±ÀzÀ°è DVgÀÄªÀ ¥ÀjµÀÌgÀuÉ, ºÉÆ¸À AiÉÆÃd£ÉAiÀÄ°è DVgÀÄªÀ DqÀ½vÁvÀäPÀ ºÁUÀÆ vÁAwæPÀ §zÀ¯ÁªÀuÉUÀ¼À PÀÄjvÀ ªÀiÁ»wUÀ¼ÀÆ ¸ÉÃjgÀ¨ÉÃPÀÄ.</w:t>
      </w:r>
      <w:proofErr w:type="gramEnd"/>
    </w:p>
    <w:p w:rsidR="00795004" w:rsidRPr="00291CED" w:rsidRDefault="00795004" w:rsidP="00795004">
      <w:pPr>
        <w:pStyle w:val="ListParagraph"/>
        <w:spacing w:after="0" w:line="240" w:lineRule="auto"/>
        <w:ind w:left="0"/>
        <w:jc w:val="both"/>
        <w:rPr>
          <w:rFonts w:ascii="Nudi Akshar-01" w:hAnsi="Nudi Akshar-01"/>
          <w:b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t>vÀgÀ¨ÉÃw</w:t>
      </w:r>
    </w:p>
    <w:p w:rsidR="00795004" w:rsidRPr="00291CED" w:rsidRDefault="00795004" w:rsidP="00795004">
      <w:pPr>
        <w:pStyle w:val="ListParagraph"/>
        <w:spacing w:after="0" w:line="240" w:lineRule="auto"/>
        <w:ind w:left="0"/>
        <w:jc w:val="both"/>
        <w:rPr>
          <w:rFonts w:ascii="Nudi Akshar-01" w:hAnsi="Nudi Akshar-01"/>
          <w:sz w:val="28"/>
          <w:szCs w:val="28"/>
          <w:lang w:val="en-US"/>
        </w:rPr>
      </w:pPr>
    </w:p>
    <w:p w:rsidR="00795004" w:rsidRPr="00291CED" w:rsidRDefault="00EF3ECC" w:rsidP="00795004">
      <w:pPr>
        <w:pStyle w:val="ListParagraph"/>
        <w:spacing w:after="0" w:line="240" w:lineRule="auto"/>
        <w:ind w:left="0"/>
        <w:jc w:val="both"/>
        <w:rPr>
          <w:rFonts w:ascii="Nudi Akshar-01" w:hAnsi="Nudi Akshar-0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AiÉÆÃd£ÉAiÀÄ DgÀA¨sÀzÀ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 ªÉÆzÀ¯ÉÃ Cl¯ïfÃ d£À¸ÉßÃ» PÉÃAzÀæzÀ J®è ¹§âA¢</w:t>
      </w:r>
      <w:r w:rsidRPr="00291CED">
        <w:rPr>
          <w:rFonts w:ascii="Nudi Akshar-01" w:hAnsi="Nudi Akshar-01"/>
          <w:sz w:val="28"/>
          <w:szCs w:val="28"/>
          <w:lang w:val="en-US"/>
        </w:rPr>
        <w:t>UÀ¼ÀÄ UÀtPÀ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À PÀÄjvÁzÀ ªÀÄÆ®¨sÀÆvÀ vÀgÀ¨ÉÃw ªÀÄvÀÄÛ vÀAvÁæA±ÀªÀ£ÀÄß PÀÄjvÁzÀ vÀgÀ¨ÉÃw ¥ÀqÉ¢gÀÄvÁÛgÉ.</w:t>
      </w:r>
      <w:proofErr w:type="gramEnd"/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  </w:t>
      </w:r>
      <w:proofErr w:type="gramStart"/>
      <w:r w:rsidR="00795004" w:rsidRPr="00291CED">
        <w:rPr>
          <w:rFonts w:ascii="Nudi Akshar-01" w:hAnsi="Nudi Akshar-01"/>
          <w:sz w:val="28"/>
          <w:szCs w:val="28"/>
          <w:lang w:val="en-US"/>
        </w:rPr>
        <w:t>DzÁUÀÆå CªÀjUÉ MªÉÄä vÀgÀ¨É</w:t>
      </w:r>
      <w:r w:rsidR="00AC0E74">
        <w:rPr>
          <w:rFonts w:ascii="Nudi Akshar-01" w:hAnsi="Nudi Akshar-01"/>
          <w:sz w:val="28"/>
          <w:szCs w:val="28"/>
          <w:lang w:val="en-US"/>
        </w:rPr>
        <w:t>Ãw ¤ÃrzÀgÉ ¸Á®zÀÄ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 vÀgÀ¨ÉÃw MAzÀÄ ¤</w:t>
      </w:r>
      <w:r w:rsidRPr="00291CED">
        <w:rPr>
          <w:rFonts w:ascii="Nudi Akshar-01" w:hAnsi="Nudi Akshar-01"/>
          <w:sz w:val="28"/>
          <w:szCs w:val="28"/>
          <w:lang w:val="en-US"/>
        </w:rPr>
        <w:t>gÀAvÀgÀ ZÀlÄªÀnPÉAiÀiÁVgÀ¨ÉÃPÉA§ ¸ÀPÁðgÀzÀ D±ÀAiÀÄzÀ »£Éß¯ÉAiÀÄ°è F ªÀÄÄA¢£ÀA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vÉ K¥ÁðqÀÄ ªÀiÁqÀ¯ÁVzÉ.</w:t>
      </w:r>
      <w:proofErr w:type="gramEnd"/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 f¯ÉèUÀ¼À°è£À DAiÀÄÝ</w:t>
      </w:r>
      <w:r w:rsidR="00AC0E74">
        <w:rPr>
          <w:rFonts w:ascii="Nudi Akshar-01" w:hAnsi="Nudi Akshar-01"/>
          <w:sz w:val="28"/>
          <w:szCs w:val="28"/>
          <w:lang w:val="en-US"/>
        </w:rPr>
        <w:t xml:space="preserve"> ¸ÀA¥À£ÀÆä®AiÀÄÄPÀÛ ¹§âA¢UÀ½AzÀ ªÀÄvÀÄÛ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r w:rsidR="00795004" w:rsidRPr="00291CED">
        <w:rPr>
          <w:rFonts w:ascii="Nudi Akshar-01" w:hAnsi="Nudi Akshar-01" w:cs="Times New Roman"/>
          <w:sz w:val="28"/>
          <w:szCs w:val="28"/>
        </w:rPr>
        <w:t>f¯Áè ¸À®ºÉUÁgÀjAz</w:t>
      </w:r>
      <w:proofErr w:type="gramStart"/>
      <w:r w:rsidR="00AC0E74">
        <w:rPr>
          <w:rFonts w:ascii="Nudi Akshar-01" w:hAnsi="Nudi Akshar-01" w:cs="Times New Roman"/>
          <w:sz w:val="28"/>
          <w:szCs w:val="28"/>
        </w:rPr>
        <w:t>,</w:t>
      </w:r>
      <w:r w:rsidR="00795004" w:rsidRPr="00291CED">
        <w:rPr>
          <w:rFonts w:ascii="Nudi Akshar-01" w:hAnsi="Nudi Akshar-01" w:cs="Times New Roman"/>
          <w:sz w:val="28"/>
          <w:szCs w:val="28"/>
        </w:rPr>
        <w:t>À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>DAi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ÀiÁ f¯Áè vÀgÀ¨ÉÃw ¸ÀA¸ÉÜUÀ¼À £ÉgÀ«¤AzÀ f¯Áè ªÀÄlÖzÀ°è </w:t>
      </w:r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¤gÀAvÀgÀ vÀgÀ¨ÉÃw ZÀlÄªÀnPÉUÀ¼À£ÀÄß ºÀ«ÄäPÉÆ¼Àî§ºÀÄzÀÄ. </w:t>
      </w:r>
    </w:p>
    <w:p w:rsidR="00795004" w:rsidRPr="00291CED" w:rsidRDefault="00795004" w:rsidP="00795004">
      <w:pPr>
        <w:pStyle w:val="ListParagraph"/>
        <w:spacing w:after="0" w:line="240" w:lineRule="auto"/>
        <w:ind w:left="0"/>
        <w:jc w:val="both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ab/>
      </w:r>
      <w:r w:rsidR="00EF3ECC" w:rsidRPr="00291CED">
        <w:rPr>
          <w:rFonts w:ascii="Nudi Akshar-01" w:hAnsi="Nudi Akshar-01"/>
          <w:sz w:val="28"/>
          <w:szCs w:val="28"/>
          <w:lang w:val="en-US"/>
        </w:rPr>
        <w:t>C¢üPÁj/¹§âA¢UÀ½UÉ ¤ÃqÀÄªÀ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AiÀiÁªÀÅzÉÃ vÀgÀ¨ÉÃwAiÀÄ°è, vÀgÀ¨ÉÃwAiÀÄ ¥ÀjuÁªÀÄPÀvÉAiÀÄ ªÀiË®åªÀiÁ¥À£À PÀqÁØAiÀÄ</w:t>
      </w:r>
      <w:r w:rsidR="00EF3ECC" w:rsidRPr="00291CED">
        <w:rPr>
          <w:rFonts w:ascii="Nudi Akshar-01" w:hAnsi="Nudi Akshar-01"/>
          <w:sz w:val="28"/>
          <w:szCs w:val="28"/>
          <w:lang w:val="en-US"/>
        </w:rPr>
        <w:t>ªÁVgÀ¨ÉÃPÀÄ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.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CzÀgÀAvÉ AiÉÆÃd£ÉAiÀÄ DAQPÀ ¤ªÀðºÀuÉAiÀÄ£ÀÄß ªÀiÁqÀÄªÀ ¹§âA¢AiÀÄ PË±À®zÀ §UÉUÉ ¤zÉÃð±À£Á®AiÀÄ</w:t>
      </w:r>
      <w:r w:rsidR="00BB5E06">
        <w:rPr>
          <w:rFonts w:ascii="Nudi Akshar-01" w:hAnsi="Nudi Akshar-01"/>
          <w:sz w:val="28"/>
          <w:szCs w:val="28"/>
          <w:lang w:val="en-US"/>
        </w:rPr>
        <w:t>¢AzÀ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CAvÀgÀeÁ® ¸ÀA¥ÀPÀð¢AzÀ £ÀqÉ¸ÀÄªÀ ¥ÀjÃPÁë «zsÁ£ÀUÀ½AzÀ ªÀiË®åªÀiÁ¥À£À ªÀiÁqÀÄªÀÅzÀ£ÀÄß PÉÊUÉwÛPÉÆ¼Àî¯ÁUÀÄvÀÛzÉ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MAzÀÄ ªÉÃ¼É AiÀiÁªÀÅzÉ ¹§âA¢ F DAQ ¥ÀæQæAiÉÄAiÀÄ£ÀÄß ¤ªÀð»¸À¯ÁgÀgÉAzÀÄ PÀAqÀÄ§AzÀ°è CªÀgÀ£ÀÄß D ºÀÄzÉÝAiÀÄ°è ªÀÄÄAzÀÄªÀgÉAiÀÄ®Ä C£ÀºÀðgÉAzÀÄ WÉÆÃ¶¸À¯ÁUÀÀÄªÀÅzÀÄ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»ÃUÉ C£ÀºÀðgÉAzÀÄ WÉÆÃ¶¸À¯ÁzÀ ¹§âA¢UÉ ¥ÀÄ£ÀªÀÄð£À£À vÀgÀ¨ÉÃw PÀqÁØAiÀÄ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F vÀgÀ¨ÉÃwAiÀÄ£ÀÄß ¤zÉÃð±À£Á®AiÀÄªÀÅ ¸ÀÜ½ÃAiÀÄ CxÀªÁ gÁdå ªÀÄlÖzÀ°è £ÀqÉ¸ÀÄvÀÛzÉ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¤UÀ¢vÀ ªÀÄlÖzÀ°è PÁAiÀÄð¤ªÀðºÀuÉ ªÀiÁqÀ®Ä ¸ÁzsÀåªÁUÀ¢zÀÝ ¹§âA¢UÉ ¥ÀÄ£ÀªÀÄð£À£À vÀgÀ¨ÉÃwAiÀÄ£ÀÄß ¸ÀPÁðj ªÉZÀÑzÀ°è JgÀqÀÄ ¨Áj £ÀqÉ¸À¯ÁUÀÄªÀÅzÀÄ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£ÀAvÀgÀzÀ vÀgÀ¨ÉÃwUÀ¼À ªÉZÀÑªÀ£ÀÄß DAiÀiÁ ¹§âA¢AiÀÄ ªÉÃvÀ£À¢AzÀ ªÀ¸ÀÆ®Ä ªÀiÁqÀ¯ÁUÀÄªÀÅzÀÄ ºÁUÀÆ D vÀgÀ¨ÉÃwAiÀÄ CªÀ¢üAiÀÄ£ÀÄß ¹§âA¢UÉ ¸ÀA§¼ÀgÀ»vÀ gÀeÉ JAzÀÄ ¥ÀjUÀtÂ¸À¯ÁUÀÄªÀÅzÀÄ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 </w:t>
      </w: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CAvÉAiÉÄÃ ¥ÀjtwAiÀÄ£ÀÄß UÀ½¹zÀ ¹§âA¢ ¸Àé-EZÉÒ¬ÄAzÀ vÀgÀ¨ÉÃw PÁAiÀÄðPÀæªÀÄUÀ¼À°è EvÀgÀgÀ°è ¸ÁªÀÄxÀåð vÀÄA§®Ä ªÀÄÄAzÁzÀgÉ CªÀjUÉ ªÀUÁðªÀuÉ ªÀÄvÀÄÛ ¨sÀrÛAiÀÄ «µÀAiÀÄUÀ¼À°è DzÀåvÉ ¤ÃqÀÄªÀÅzÀgÀ ªÀÄÆ®PÀ ¥ÀÄgÀ¸ÀÌj¸À¯ÁUÀÄªÀÅzÀÄ.</w:t>
      </w:r>
      <w:proofErr w:type="gramEnd"/>
      <w:r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pStyle w:val="ListParagraph"/>
        <w:spacing w:after="0" w:line="240" w:lineRule="auto"/>
        <w:jc w:val="both"/>
        <w:rPr>
          <w:rFonts w:ascii="Nudi Akshar-01" w:hAnsi="Nudi Akshar-01"/>
          <w:sz w:val="28"/>
          <w:szCs w:val="28"/>
          <w:lang w:val="en-US"/>
        </w:rPr>
      </w:pPr>
    </w:p>
    <w:p w:rsidR="00795004" w:rsidRPr="00291CED" w:rsidRDefault="00795004" w:rsidP="00795004">
      <w:pPr>
        <w:pStyle w:val="ListParagraph"/>
        <w:ind w:left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   </w:t>
      </w:r>
      <w:proofErr w:type="gramStart"/>
      <w:r w:rsidRPr="00291CED">
        <w:rPr>
          <w:rFonts w:ascii="Nudi Akshar-01" w:hAnsi="Nudi Akshar-01"/>
          <w:sz w:val="28"/>
          <w:szCs w:val="28"/>
        </w:rPr>
        <w:t xml:space="preserve">1. </w:t>
      </w:r>
      <w:r w:rsidR="002F0CE3" w:rsidRPr="00291CED">
        <w:rPr>
          <w:rFonts w:ascii="Nudi Akshar-01" w:hAnsi="Nudi Akshar-01"/>
          <w:sz w:val="28"/>
          <w:szCs w:val="28"/>
        </w:rPr>
        <w:t>Cl¯ïfÃ</w:t>
      </w:r>
      <w:r w:rsidRPr="00291CED">
        <w:rPr>
          <w:rFonts w:ascii="Nudi Akshar-01" w:hAnsi="Nudi Akshar-01"/>
          <w:sz w:val="28"/>
          <w:szCs w:val="28"/>
        </w:rPr>
        <w:t>d£À¸ÉßÃ» PÉÃAzÀæzÀ J®è G¥À vÀºÀ¹Ã¯ÁÝgÀgÀÄ, «µÀA</w:t>
      </w:r>
      <w:r w:rsidR="00BB5E06">
        <w:rPr>
          <w:rFonts w:ascii="Nudi Akshar-01" w:hAnsi="Nudi Akshar-01"/>
          <w:sz w:val="28"/>
          <w:szCs w:val="28"/>
        </w:rPr>
        <w:t>iÀÄ¤ªÁðºÀPÀgÀÄ, zÀvÀÛ £ÀªÀÄÆzÀÄ</w:t>
      </w:r>
      <w:r w:rsidRPr="00291CED">
        <w:rPr>
          <w:rFonts w:ascii="Nudi Akshar-01" w:hAnsi="Nudi Akshar-01"/>
          <w:sz w:val="28"/>
          <w:szCs w:val="28"/>
        </w:rPr>
        <w:t xml:space="preserve">    ¤ªÁðºÀPÀgÀÄ £ÁqÀPÀZÉÃjAiÀÄ vÀAvÁæA±ÀªÀ£ÀÄß §¼À¸ÀÄªÀ°è ZÉ£ÁßV vÀgÀ¨ÉÃw ¥ÀqÉ¢gÀ¨ÉÃPÀÄ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  </w:t>
      </w:r>
    </w:p>
    <w:p w:rsidR="00795004" w:rsidRPr="00291CED" w:rsidRDefault="00EF3ECC" w:rsidP="00EF3ECC">
      <w:pPr>
        <w:pStyle w:val="ListParagraph"/>
        <w:numPr>
          <w:ilvl w:val="0"/>
          <w:numId w:val="7"/>
        </w:numPr>
        <w:jc w:val="both"/>
        <w:rPr>
          <w:rFonts w:ascii="Nudi Akshar-01" w:hAnsi="Nudi Akshar-01"/>
          <w:sz w:val="28"/>
          <w:szCs w:val="28"/>
        </w:rPr>
      </w:pPr>
      <w:proofErr w:type="gramStart"/>
      <w:r w:rsidRPr="00291CED">
        <w:rPr>
          <w:rFonts w:ascii="Nudi Akshar-01" w:hAnsi="Nudi Akshar-01"/>
          <w:sz w:val="28"/>
          <w:szCs w:val="28"/>
        </w:rPr>
        <w:t>qÉmÁ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JAnæ </w:t>
      </w:r>
      <w:r w:rsidR="00960DA9" w:rsidRPr="00291CED">
        <w:rPr>
          <w:rFonts w:ascii="Nudi Akshar-01" w:hAnsi="Nudi Akshar-01"/>
          <w:sz w:val="28"/>
          <w:szCs w:val="28"/>
        </w:rPr>
        <w:t>D¥ÀgÉÃlgïgÀÄ</w:t>
      </w:r>
      <w:r w:rsidRPr="00291CED">
        <w:rPr>
          <w:rFonts w:ascii="Nudi Akshar-01" w:hAnsi="Nudi Akshar-01"/>
          <w:sz w:val="28"/>
          <w:szCs w:val="28"/>
        </w:rPr>
        <w:t xml:space="preserve"> §zÀ¯ÁzÀ°è ºÉÆ¸ÀzÁV £ÉÃªÀÄPÀªÁzÀ D¥ÀgÉÃlgïUÉ </w:t>
      </w:r>
      <w:r w:rsidR="00795004" w:rsidRPr="00291CED">
        <w:rPr>
          <w:rFonts w:ascii="Nudi Akshar-01" w:hAnsi="Nudi Akshar-01"/>
          <w:sz w:val="28"/>
          <w:szCs w:val="28"/>
        </w:rPr>
        <w:t>£ÁqÀPÀZÉÃj vÀAvÁæA±ÀzÀ°è ¸ÀÆPÀÛ ¥Àjtw EzÉ JA§ÄzÀ£ÀÄß RavÀ¥Àr¹PÉÆ¼Àî¨ÉÃPÀÄ.</w:t>
      </w:r>
    </w:p>
    <w:p w:rsidR="00795004" w:rsidRPr="00291CED" w:rsidRDefault="00960DA9" w:rsidP="00EF3ECC">
      <w:pPr>
        <w:pStyle w:val="ListParagraph"/>
        <w:numPr>
          <w:ilvl w:val="0"/>
          <w:numId w:val="7"/>
        </w:numPr>
        <w:jc w:val="both"/>
        <w:rPr>
          <w:rFonts w:ascii="Nudi Akshar-01" w:hAnsi="Nudi Akshar-01"/>
          <w:sz w:val="28"/>
          <w:szCs w:val="28"/>
        </w:rPr>
      </w:pPr>
      <w:proofErr w:type="gramStart"/>
      <w:r w:rsidRPr="00291CED">
        <w:rPr>
          <w:rFonts w:ascii="Nudi Akshar-01" w:hAnsi="Nudi Akshar-01"/>
          <w:sz w:val="28"/>
          <w:szCs w:val="28"/>
        </w:rPr>
        <w:t>qÉmÁ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JAnæ D¥ÀgÉÃlgï</w:t>
      </w:r>
      <w:r w:rsidR="00795004" w:rsidRPr="00291CED">
        <w:rPr>
          <w:rFonts w:ascii="Nudi Akshar-01" w:hAnsi="Nudi Akshar-01"/>
          <w:sz w:val="28"/>
          <w:szCs w:val="28"/>
        </w:rPr>
        <w:t xml:space="preserve">gÀ£ÀÄß §zÀ°¸ÀÄªÁUÀ MAzÀÄ wAUÀ¼À CªÀ¢üUÉ </w:t>
      </w:r>
      <w:r w:rsidR="00AC0E74">
        <w:rPr>
          <w:rFonts w:ascii="Nudi Akshar-01" w:hAnsi="Nudi Akshar-01"/>
          <w:sz w:val="28"/>
          <w:szCs w:val="28"/>
        </w:rPr>
        <w:t>ºÀ¼É ºÁUÀÆ ºÉÆ¸À C¥ÀgÉÃlgïUÀ½</w:t>
      </w:r>
      <w:r w:rsidR="00795004" w:rsidRPr="00291CED">
        <w:rPr>
          <w:rFonts w:ascii="Nudi Akshar-01" w:hAnsi="Nudi Akshar-01"/>
          <w:sz w:val="28"/>
          <w:szCs w:val="28"/>
        </w:rPr>
        <w:t>§âgÀÆ EgÀÄªÀ ºÁUÉ £ÉÆÃrPÉÆ¼Àî¨ÉÃPÀÄ.</w:t>
      </w:r>
    </w:p>
    <w:p w:rsidR="00795004" w:rsidRPr="00291CED" w:rsidRDefault="00795004" w:rsidP="00EF3ECC">
      <w:pPr>
        <w:pStyle w:val="ListParagraph"/>
        <w:numPr>
          <w:ilvl w:val="0"/>
          <w:numId w:val="7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EAvÀºÀ AiÀiÁªÀÅzÉÃ §zÀ¯ÁªÀuÉAiÀÄ£ÀÄß ¤zÉÃð±À£Á®AiÀÄPÉÌ ªÀgÀ¢ ªÀiÁqÀ¨ÉÃPÀÄ.</w:t>
      </w:r>
    </w:p>
    <w:p w:rsidR="00795004" w:rsidRPr="00291CED" w:rsidRDefault="00795004" w:rsidP="00EF3ECC">
      <w:pPr>
        <w:pStyle w:val="ListParagraph"/>
        <w:numPr>
          <w:ilvl w:val="0"/>
          <w:numId w:val="7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MªÉÄä eÉÊ«PÀ ªÀiÁ¥À£À ¥ÀzÀÞwAiÀÄ°è vÀAvÁæA±À ¥ÀæªÉÃ±À eÁjUÉ §AzÀgÉ CzÀ£ÀÄß ¤zÉÃð±À£Á®AiÀÄ¢AzÀ ¤AiÀÄAwæ¸À¯ÁUÀÄªÀÅzÀÄ.</w:t>
      </w:r>
    </w:p>
    <w:p w:rsidR="00795004" w:rsidRPr="00291CED" w:rsidRDefault="00795004" w:rsidP="00EF3ECC">
      <w:pPr>
        <w:pStyle w:val="ListParagraph"/>
        <w:numPr>
          <w:ilvl w:val="0"/>
          <w:numId w:val="7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f¯ÉèAiÀÄ°ègÀÄªÀ ¸ÀA¥À£ÀÆä®</w:t>
      </w:r>
      <w:r w:rsidR="00AC0E74">
        <w:rPr>
          <w:rFonts w:ascii="Nudi Akshar-01" w:hAnsi="Nudi Akshar-01"/>
          <w:sz w:val="28"/>
          <w:szCs w:val="28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 xml:space="preserve">¥ÀjtvÀgÀ£ÀÄß UÀÄgÀÄw¹ J®è </w:t>
      </w:r>
      <w:r w:rsidR="002F0CE3" w:rsidRPr="00291CED">
        <w:rPr>
          <w:rFonts w:ascii="Nudi Akshar-01" w:hAnsi="Nudi Akshar-01"/>
          <w:sz w:val="28"/>
          <w:szCs w:val="28"/>
        </w:rPr>
        <w:t>Cl¯ïfÃ</w:t>
      </w:r>
      <w:r w:rsidRPr="00291CED">
        <w:rPr>
          <w:rFonts w:ascii="Nudi Akshar-01" w:hAnsi="Nudi Akshar-01"/>
          <w:sz w:val="28"/>
          <w:szCs w:val="28"/>
        </w:rPr>
        <w:t xml:space="preserve">d£À¸ÉßÃ» PÉÃAzÀæzÀ ¹§âA¢UÉ vÀgÀ¨ÉÃw MzÀV¸À¨ÉÃPÀÄ. </w:t>
      </w:r>
    </w:p>
    <w:p w:rsidR="00795004" w:rsidRPr="00291CED" w:rsidRDefault="00795004" w:rsidP="00EF3ECC">
      <w:pPr>
        <w:pStyle w:val="ListParagraph"/>
        <w:numPr>
          <w:ilvl w:val="0"/>
          <w:numId w:val="7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f¯Áè ¸</w:t>
      </w:r>
      <w:r w:rsidR="00BB5E06">
        <w:rPr>
          <w:rFonts w:ascii="Nudi Akshar-01" w:hAnsi="Nudi Akshar-01"/>
          <w:sz w:val="28"/>
          <w:szCs w:val="28"/>
        </w:rPr>
        <w:t>ªÀiÁ¯ÉÆÃZÀPÀ</w:t>
      </w:r>
      <w:r w:rsidRPr="00291CED">
        <w:rPr>
          <w:rFonts w:ascii="Nudi Akshar-01" w:hAnsi="Nudi Akshar-01"/>
          <w:sz w:val="28"/>
          <w:szCs w:val="28"/>
        </w:rPr>
        <w:t xml:space="preserve">jAzÀ wAUÀ½UÉÆªÉÄä £ÁqÀPÀZÉÃjAiÀÄ 1/3gÀµÀÄÖ ¹§âA¢UÉ ¥ÀÄ£ÀªÀÄð£À£À vÀgÀ¨ÉÃwAiÀÄ£ÀÄß MzÀV¸À¨ÉÃPÀÄ. </w:t>
      </w:r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/>
          <w:bCs/>
          <w:sz w:val="28"/>
          <w:szCs w:val="28"/>
        </w:rPr>
        <w:t>PÁAiÀiÁðZÀgÀuÉ</w:t>
      </w:r>
      <w:r w:rsidR="00290C60">
        <w:rPr>
          <w:rFonts w:ascii="Nudi Akshar-01" w:hAnsi="Nudi Akshar-01" w:cs="Times New Roman"/>
          <w:bCs/>
          <w:sz w:val="28"/>
          <w:szCs w:val="28"/>
        </w:rPr>
        <w:t xml:space="preserve"> </w:t>
      </w:r>
      <w:r w:rsidR="00AC0E74" w:rsidRPr="00290C60">
        <w:rPr>
          <w:rFonts w:ascii="Nudi Akshar-01" w:hAnsi="Nudi Akshar-01" w:cs="Times New Roman"/>
          <w:b/>
          <w:sz w:val="28"/>
          <w:szCs w:val="28"/>
        </w:rPr>
        <w:t>(¯Áf¹ÖPïì)</w:t>
      </w:r>
      <w:r w:rsidRPr="00290C60">
        <w:rPr>
          <w:rFonts w:ascii="Nudi Akshar-01" w:hAnsi="Nudi Akshar-01" w:cs="Times New Roman"/>
          <w:b/>
          <w:sz w:val="28"/>
          <w:szCs w:val="28"/>
        </w:rPr>
        <w:t>: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PÁAiÀiÁðZÀgÀuÉAiÀÄ ªÀåªÀ¸ÁÜ¥À£É</w:t>
      </w:r>
      <w:r w:rsidR="00960DA9" w:rsidRPr="00291CED">
        <w:rPr>
          <w:rFonts w:ascii="Nudi Akshar-01" w:hAnsi="Nudi Akshar-01" w:cs="Times New Roman"/>
          <w:bCs/>
          <w:sz w:val="28"/>
          <w:szCs w:val="28"/>
        </w:rPr>
        <w:t xml:space="preserve"> Cl¯ïfÃ d£À¸ÉßÃ» AiÉÆÃd£ÉAiÀÄr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ªÀÄ£À¹ì£À°èlÄÖPÉÆ¼Àî¨ÉÃPÁzÀ E£ÉÆßAzÀÄ </w:t>
      </w:r>
      <w:r w:rsidR="00960DA9" w:rsidRPr="00291CED">
        <w:rPr>
          <w:rFonts w:ascii="Nudi Akshar-01" w:hAnsi="Nudi Akshar-01" w:cs="Times New Roman"/>
          <w:bCs/>
          <w:sz w:val="28"/>
          <w:szCs w:val="28"/>
        </w:rPr>
        <w:t xml:space="preserve">¥ÀæªÀÄÄR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CA±À. </w:t>
      </w:r>
      <w:r w:rsidR="002F0CE3" w:rsidRPr="00291CED">
        <w:rPr>
          <w:rFonts w:ascii="Nudi Akshar-01" w:hAnsi="Nudi Akshar-01" w:cs="Times New Roman"/>
          <w:bCs/>
          <w:sz w:val="28"/>
          <w:szCs w:val="28"/>
        </w:rPr>
        <w:t>Cl¯ïfÃ</w:t>
      </w:r>
      <w:r w:rsidRPr="00291CED">
        <w:rPr>
          <w:rFonts w:ascii="Nudi Akshar-01" w:hAnsi="Nudi Akshar-01" w:cs="Times New Roman"/>
          <w:bCs/>
          <w:sz w:val="28"/>
          <w:szCs w:val="28"/>
        </w:rPr>
        <w:t>d£À¸ÉßÃ» PÉÃAzÀæzÀ PÁAiÀiÁðZÀgÀuÉAiÀÄÄ ¸ÀÄgÀQëvÀ ¯ÉÃR£À ¸ÁªÀÄVæ, ºÁ¯ÉÆÃUÁæªÀÄÄUÀ¼ÀÄ</w:t>
      </w:r>
      <w:r w:rsidR="00290C60">
        <w:rPr>
          <w:rFonts w:ascii="Nudi Akshar-01" w:hAnsi="Nudi Akshar-01" w:cs="Times New Roman"/>
          <w:bCs/>
          <w:sz w:val="28"/>
          <w:szCs w:val="28"/>
        </w:rPr>
        <w:t xml:space="preserve">, </w:t>
      </w:r>
      <w:r w:rsidRPr="00291CED">
        <w:rPr>
          <w:rFonts w:ascii="Nudi Akshar-01" w:hAnsi="Nudi Akshar-01" w:cs="Times New Roman"/>
          <w:bCs/>
          <w:sz w:val="28"/>
          <w:szCs w:val="28"/>
        </w:rPr>
        <w:t>zÉÊ£ÀA¢£À ¯ÉÃR£À¸ÁªÀÄVæ ªÀÄvÀÄÛ ªÀÄÄzÀæt PÁånæqïÓ UÀ¼À£ÀÄß M¼ÀUÉÆ¼ÀÄîvÀÛ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</w:p>
    <w:p w:rsidR="00795004" w:rsidRPr="00291CED" w:rsidRDefault="00795004" w:rsidP="00795004">
      <w:pPr>
        <w:pStyle w:val="ListParagraph"/>
        <w:numPr>
          <w:ilvl w:val="0"/>
          <w:numId w:val="48"/>
        </w:num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</w:rPr>
        <w:t>¸ÀÄgÀQëvÀ ¯ÉÃR£À ¸ÁªÀÄVæ ªÀÄvÀÄÛ ºÁ¯ÉÆÃUÁæªÀÄÄUÀ¼ÀÄ</w:t>
      </w:r>
    </w:p>
    <w:p w:rsidR="00795004" w:rsidRPr="00291CED" w:rsidRDefault="00795004" w:rsidP="00795004">
      <w:pPr>
        <w:pStyle w:val="ListParagraph"/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 xml:space="preserve"> </w:t>
      </w:r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ab/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£ÉªÀÄä¢ ªÀåªÀ¸ÉÜAiÀÄ°è C£ÀÄ¸Àj¹zÀ PÁAi</w:t>
      </w:r>
      <w:r w:rsidR="00960DA9" w:rsidRPr="00291CED">
        <w:rPr>
          <w:rFonts w:ascii="Nudi Akshar-01" w:hAnsi="Nudi Akshar-01" w:cs="Times New Roman"/>
          <w:bCs/>
          <w:sz w:val="28"/>
          <w:szCs w:val="28"/>
        </w:rPr>
        <w:t>ÀiÁðZÀgÀuÉAiÀÄ ªÀåªÀ¸ÁÜ¥À£É ¸ÁªÀðd¤PÀgÀ°è ºÉaÑ£À C¸ÀªÀiÁ</w:t>
      </w:r>
      <w:r w:rsidRPr="00291CED">
        <w:rPr>
          <w:rFonts w:ascii="Nudi Akshar-01" w:hAnsi="Nudi Akshar-01" w:cs="Times New Roman"/>
          <w:bCs/>
          <w:sz w:val="28"/>
          <w:szCs w:val="28"/>
        </w:rPr>
        <w:t>zsÁ£À ªÀÄÆqÀ®Ä ªÀÄºÀvÀézÀ PÁgÀtªÁVvÀÄÛ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PÁAiÀiÁðZÀgÀuÉAiÀÄ ªÀåªÀ¸ÁÜ¥À£ÉAiÀÄ°è ªÀÄÄRåªÁzÀ £Á®ÄÌ ¸ÁªÀÄVæUÀ¼À°è ¸ÀÄgÀQëvÀ ¯ÉÃR£À ¸ÁªÀÄVæ ªÀÄvÀÄÛ ºÁ¯ÉÆÃUÁæªÀÄÄUÀ¼ÀÄ §ºÀÄªÀÄÄRåªÁzÀªÀÅ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KPÉAzÀgÉ EªÀÅ ¸ÀªÀiÁdWÁvÀPÀ ±ÀQÛUÀ¼ÀÄ £ÀPÀ° ¥ÀæªÀiÁt¥ÀvÀæUÀ¼À£ÀÄß ¸ÀÈ¶Ö¸ÀzÀAvÉ vÀqÉAiÀÄÄvÀÛª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DzÀÄzÀjAzÀ ¸ÀÄgÀQëvÀ ¯ÉÃR£À ¸ÁªÀÄVæ ªÀÄvÀÄÛ ºÁ¯ÉÆÃUÁæªÀÄÄUÀ¼À ¸ÀgÀ§gÁdÄ, zÁ¸ÁÛ£ÀÄ, «vÀgÀuÉ ªÀÄvÀÄÛ §¼ÀPÉAiÀÄ£ÀÄß PÀlÄÖ¤mÁÖV</w:t>
      </w:r>
      <w:r w:rsidR="00290C60">
        <w:rPr>
          <w:rFonts w:ascii="Nudi Akshar-01" w:hAnsi="Nudi Akshar-01" w:cs="Times New Roman"/>
          <w:bCs/>
          <w:sz w:val="28"/>
          <w:szCs w:val="28"/>
        </w:rPr>
        <w:t>,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PÀæªÀÄ§zÀÝªÁV ªÀiÁqÀ¨ÉÃPÀÄ. »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>ÃUÉ ªÀiÁqÀÄªÀÅzÀjAzÀ ¥Àæw ¸ÀÄgÀQëvÀ ¯ÉÃR£À ¸ÁªÀÄVæ ªÀÄvÀÄÛ ºÁ¯ÉÆÃUÁæªÀÄÄUÀ¼ÀÄ ¯ÉPÀÌPÉÌ ¹UÀÄvÀÛªÉ C®èzÉ, zÀÄ§ð¼ÀPÉAiÀiÁUÀÄªÀÅ¢®è. ¸ÀÄgÀQëvÀ ¯ÉÃR£À ¸ÁªÀÄVæ ªÀÄvÀÄÛ ºÁ¯ÉÆÃUÁæªÀÄÄUÀ¼À ªÀåªÀ¸ÁÜ¥À£ÉAiÀÄÄ JgÀqÀÄ C®V£À PÀwÛAiÀÄAwzÀÄÝ, £ÁqÀPÀZÉÃjAiÀÄ ¹§âA¢¬ÄAzÀ ¸ÀªÀÄ¥ÀðPÀªÁV §¼ÀPÉAiÀiÁzÀgÉ £ÀPÀ° ¥ÀæªÀiÁt</w:t>
      </w:r>
      <w:r w:rsidR="00960DA9" w:rsidRPr="00291CED">
        <w:rPr>
          <w:rFonts w:ascii="Nudi Akshar-01" w:hAnsi="Nudi Akshar-01" w:cs="Times New Roman"/>
          <w:bCs/>
          <w:sz w:val="28"/>
          <w:szCs w:val="28"/>
        </w:rPr>
        <w:t xml:space="preserve"> ¥ÀvÀæ</w:t>
      </w:r>
      <w:r w:rsidRPr="00291CED">
        <w:rPr>
          <w:rFonts w:ascii="Nudi Akshar-01" w:hAnsi="Nudi Akshar-01" w:cs="Times New Roman"/>
          <w:bCs/>
          <w:sz w:val="28"/>
          <w:szCs w:val="28"/>
        </w:rPr>
        <w:t>UÀ½</w:t>
      </w:r>
      <w:r w:rsidR="00960DA9" w:rsidRPr="00291CED">
        <w:rPr>
          <w:rFonts w:ascii="Nudi Akshar-01" w:hAnsi="Nudi Akshar-01" w:cs="Times New Roman"/>
          <w:bCs/>
          <w:sz w:val="28"/>
          <w:szCs w:val="28"/>
        </w:rPr>
        <w:t xml:space="preserve">AzÀ gÀPÀëuÉAiÀÄ£ÀÄß ¤ÃqÀÄvÀÛªÉ ºÁUÀÆ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ªÀåªÀ¸ÁÜ¥À£ÉAiÀÄÄ C¸ÀªÀÄ¥ÀðPÀªÁzÀgÉ ¸ÀÄgÀQëvÀ ¯ÉÃR£À ¸ÁªÀÄVæ ªÀÄvÀÄÛ ºÁ¯ÉÆÃUÁæªÀÄÄUÀ¼ÀÄ ¸ÀªÀiÁdWÁvÀÄPÀ ±ÀQÛUÀ¼À ªÀ±ÀªÁV £ÀPÀ° ¥ÀæªÀÄt¥ÀvÀæUÀ¼ÀÄ ¤dªÁzÀªÀÅ J£ÀÄßªÀAvÉ PÁtÄªÀ ºÁUÉ ªÀiÁqÀÄvÀÛªÉ. DzÀÄzÀjAzÀ ¤zÉÃð±À£Á®AiÀÄªÀÅ ¸ÀÄgÀQëvÀ ¯ÉÃR£À ¸ÁªÀÄVæ ªÀÄvÀÄÛ ºÁ¯ÉÆÃUÁæªÀÄÄUÀ¼ÀÄ </w:t>
      </w:r>
      <w:r w:rsidR="00960DA9" w:rsidRPr="00291CED">
        <w:rPr>
          <w:rFonts w:ascii="Nudi Akshar-01" w:hAnsi="Nudi Akshar-01" w:cs="Times New Roman"/>
          <w:bCs/>
          <w:sz w:val="28"/>
          <w:szCs w:val="28"/>
        </w:rPr>
        <w:t>¥ÀævÉåÃPÀ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¸</w:t>
      </w:r>
      <w:r w:rsidR="00960DA9" w:rsidRPr="00291CED">
        <w:rPr>
          <w:rFonts w:ascii="Nudi Akshar-01" w:hAnsi="Nudi Akshar-01" w:cs="Times New Roman"/>
          <w:bCs/>
          <w:sz w:val="28"/>
          <w:szCs w:val="28"/>
        </w:rPr>
        <w:t xml:space="preserve">ÀASÉåUÀ¼À£ÀÄß ºÉÆA¢gÀÄªÀÅzÀ£ÀÄß MzÀV¸ÀÄvÀÛzÉ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ªÀÄvÀÄÛ vÁ®ÆèPÀÄ ªÀÄvÀÄÛ ºÉÆÃ§½ ªÀÄlÖUÀ¼À°è CªÀÅUÀ¼À «vÀgÀuÉ ªÀÄvÀÄÛ zÁ¸ÁÛ£ÀÄ ¥ÀæQæAiÉÄAiÀÄ°è ¥Àæw ºÀAvÀzÀ ¹§âA¢AiÀÄÆ CªÀÅUÀ¼À ¹éÃPÀÈw, §¼ÀPÉ, gÀzÀÝwUÀ½UÉ GvÀÛgÀzÁ¬ÄUÀ¼ÁVgÀÄªÀAvÉ J®è jÃwAiÀÄ PÀæªÀÄUÀ¼À£ÀÄß PÉÊUÉÆ¼Àî¨ÉÃPÀÄ. </w:t>
      </w:r>
    </w:p>
    <w:p w:rsidR="00795004" w:rsidRPr="00291CED" w:rsidRDefault="00795004" w:rsidP="00795004">
      <w:pPr>
        <w:pStyle w:val="ListParagraph"/>
        <w:tabs>
          <w:tab w:val="left" w:pos="450"/>
        </w:tabs>
        <w:spacing w:after="0" w:line="360" w:lineRule="auto"/>
        <w:ind w:left="0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ab/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gÀzÀÄÝªÀiÁrzÀ AiÀiÁªÀÅzÉÃ ¸ÀÄgÀQëvÀ ¯ÉÃR£À ¸ÁªÀÄVæAiÀÄ£ÀÄß ¸ÀÄgÀQëvÀªÁV ¸ÀAgÀQë¹ CªÀ£ÀÄß PÀÄjvÀAvÉ ¥ÀævÉåÃPÀ ¯ÉPÀÌªÀ£ÀÄß Ej¸À¨ÉÃPÀ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gÀzÀÝwAiÀiÁz</w:t>
      </w:r>
      <w:r w:rsidR="00290C60">
        <w:rPr>
          <w:rFonts w:ascii="Nudi Akshar-01" w:hAnsi="Nudi Akshar-01" w:cs="Times New Roman"/>
          <w:bCs/>
          <w:sz w:val="28"/>
          <w:szCs w:val="28"/>
        </w:rPr>
        <w:t>,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À C¸ÀªÀÄ¥ÀðPÀªÁV §¼ÀPÉAiÀiÁzÀ ¸ÀÄgÀQëvÀ ¯ÉÃR£À¸ÁªÀÄVæAiÀÄ£ÀÄß CªÀÅUÀ¼À ¯ÉPÁÌZÁgÀ ¥ÀÆtðªÁV vÁ¼ÉAiÀiÁzÀ £ÀAvÀgÀ ªÀÄvÀÄÛ Ej¸À¨ÉÃPÁzÀ oÉÃªÀtÂ ªÉÆ§®VUÀÆ, Ej¹gÀÄªÀ oÉÃªÀtÂAiÀÄ ªÉÆ§®V£À £ÀqÀÄªÀt ªÀåvÁå¸ÀªÀ£ÀÄß ¸Àj¥Àr¹zÀ ªÉÄÃ¯É AiÀÄxÉÆÃavÀ jÃwAiÀÄ°è «¤AiÉÆÃUÀªÁUÀ¨ÉÃPÀÄ.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MAzÀÄ ªÉÃ¼É PÀAqÀÄ§AzÀ ªÀåvÁå¸ÀPÀÌ£ÀÄUÀÄtªÁV ¸ÀÄgÀQëvÀ ¯ÉÃR£À¸ÁªÀÄVæ gÀzÀÝw </w:t>
      </w:r>
      <w:r w:rsidR="00960DA9" w:rsidRPr="00291CED">
        <w:rPr>
          <w:rFonts w:ascii="Nudi Akshar-01" w:hAnsi="Nudi Akshar-01" w:cs="Times New Roman"/>
          <w:bCs/>
          <w:sz w:val="28"/>
          <w:szCs w:val="28"/>
        </w:rPr>
        <w:t>¸ÀÆPÀÛ zÁ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R¯ÉUÀ½AzÀ </w:t>
      </w:r>
      <w:r w:rsidRPr="00291CED">
        <w:rPr>
          <w:rFonts w:ascii="Nudi Akshar-01" w:hAnsi="Nudi Akshar-01" w:cs="Times New Roman"/>
          <w:bCs/>
          <w:sz w:val="28"/>
          <w:szCs w:val="28"/>
        </w:rPr>
        <w:lastRenderedPageBreak/>
        <w:t>¨ÉA§°vÀªÁUÀ¢zÀÝgÉ D RjÃ¢UÉ ¸ÀA§A¢ü¹zÀ ºÀtzÀµÀÄÖ ªÉÆ§®UÀ£ÀÄß G¥À vÀºÀ¹Ã¯ÁÝgÀgÀ ¸ÀA§¼À¢AzÀ ªÀ¸ÀÆ®Ä ªÀiÁqÀ¯ÁUÀÄªÀÅzÀÄ.</w:t>
      </w:r>
      <w:proofErr w:type="gramEnd"/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ab/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¸ÀÄgÀQëvÀ ¯ÉÃR£À ¸ÁªÀÄVæ ªÀÄvÀÄÛ ºÁ¯ÉÆÃUÁæªÀÄÄUÀ¼À ªÀåªÀ¸ÁÜ¥À£ÉAiÀÄ PÀÄjvÁV F ªÀÄÄAzÉ w½¹gÀÄªÀ PÀæªÀÄUÀ¼À£ÀÄß </w:t>
      </w:r>
      <w:r w:rsidR="00960DA9" w:rsidRPr="00291CED">
        <w:rPr>
          <w:rFonts w:ascii="Nudi Akshar-01" w:hAnsi="Nudi Akshar-01" w:cs="Times New Roman"/>
          <w:bCs/>
          <w:sz w:val="28"/>
          <w:szCs w:val="28"/>
        </w:rPr>
        <w:t>C£ÀÄ¸Àj¸À¨ÉÃQzÉ</w:t>
      </w:r>
      <w:r w:rsidRPr="00291CED">
        <w:rPr>
          <w:rFonts w:ascii="Nudi Akshar-01" w:hAnsi="Nudi Akshar-01" w:cs="Times New Roman"/>
          <w:bCs/>
          <w:sz w:val="28"/>
          <w:szCs w:val="28"/>
        </w:rPr>
        <w:t>.</w:t>
      </w:r>
      <w:proofErr w:type="gramEnd"/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F PÀæªÀÄUÀ¼À C£ÀÄ¸ÀgÀuÉAiÀÄ°è AiÀÄªÀÅzÉÃ «zsÀzÀ PÀæªÀÄZÀÄåwAiÀÄ£ÀÄß UÀA©üÃgÀªÁV ¥ÀjUÀtÂ¸À¯ÁUÀÄªÀÅzÀÄ ªÀÄvÀÄÛ CAvÀºÀ</w:t>
      </w:r>
      <w:r w:rsidR="00290C60">
        <w:rPr>
          <w:rFonts w:ascii="Nudi Akshar-01" w:hAnsi="Nudi Akshar-01" w:cs="Times New Roman"/>
          <w:bCs/>
          <w:sz w:val="28"/>
          <w:szCs w:val="28"/>
        </w:rPr>
        <w:t xml:space="preserve"> PÀæªÀÄZÀÄåwUÀ½UÉ PÁgÀtgÁzÀ </w:t>
      </w:r>
      <w:r w:rsidRPr="00291CED">
        <w:rPr>
          <w:rFonts w:ascii="Nudi Akshar-01" w:hAnsi="Nudi Akshar-01" w:cs="Times New Roman"/>
          <w:bCs/>
          <w:sz w:val="28"/>
          <w:szCs w:val="28"/>
        </w:rPr>
        <w:t>¹§âA¢AiÀÄ ¸ÀA§¼À¢AzÀ</w:t>
      </w:r>
      <w:r w:rsidR="00960DA9" w:rsidRPr="00291CED">
        <w:rPr>
          <w:rFonts w:ascii="Nudi Akshar-01" w:hAnsi="Nudi Akshar-01" w:cs="Times New Roman"/>
          <w:bCs/>
          <w:sz w:val="28"/>
          <w:szCs w:val="28"/>
        </w:rPr>
        <w:t xml:space="preserve"> AiÀÄxÉÆÃavÀ ªÉÆ§®V£À ªÀ¸ÀÆ°UÉ PÁ</w:t>
      </w:r>
      <w:r w:rsidRPr="00291CED">
        <w:rPr>
          <w:rFonts w:ascii="Nudi Akshar-01" w:hAnsi="Nudi Akshar-01" w:cs="Times New Roman"/>
          <w:bCs/>
          <w:sz w:val="28"/>
          <w:szCs w:val="28"/>
        </w:rPr>
        <w:t>gÀtªÁUÀÄªÀÅzÀÄ.</w:t>
      </w:r>
      <w:proofErr w:type="gramEnd"/>
    </w:p>
    <w:p w:rsidR="00795004" w:rsidRPr="00291CED" w:rsidRDefault="00795004" w:rsidP="00795004">
      <w:pPr>
        <w:pStyle w:val="ListParagraph"/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</w:p>
    <w:p w:rsidR="00795004" w:rsidRPr="00291CED" w:rsidRDefault="00795004" w:rsidP="00795004">
      <w:pPr>
        <w:spacing w:line="360" w:lineRule="auto"/>
        <w:ind w:left="720" w:hanging="360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 xml:space="preserve">¸ÀzÀåzÀ ¸À¤ßªÉÃ±À: </w:t>
      </w:r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 xml:space="preserve">1. ¸ÀÄgÀQëvÀ ¯ÉÃR£À ¸ÁªÀÄVæ ªÀÄvÀÄÛ ºÁ¯ÉÆÃUÁæªÀÄÄUÀ¼À£ÀÄß ¤zÉÃð±À£Á®AiÀÄ¢AzÀ </w:t>
      </w:r>
      <w:r w:rsidR="00960DA9" w:rsidRPr="00291CED">
        <w:rPr>
          <w:rFonts w:ascii="Nudi Akshar-01" w:hAnsi="Nudi Akshar-01" w:cs="Times New Roman"/>
          <w:bCs/>
          <w:sz w:val="28"/>
          <w:szCs w:val="28"/>
        </w:rPr>
        <w:t xml:space="preserve">f¯ÉèUÀ½UÉ </w:t>
      </w:r>
      <w:r w:rsidRPr="00291CED">
        <w:rPr>
          <w:rFonts w:ascii="Nudi Akshar-01" w:hAnsi="Nudi Akshar-01" w:cs="Times New Roman"/>
          <w:bCs/>
          <w:sz w:val="28"/>
          <w:szCs w:val="28"/>
        </w:rPr>
        <w:t>¸ÀgÀ§gÁdÄ ªÀiÁqÀ¯ÁUÀÄªÀÅzÀÄ.</w:t>
      </w:r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 xml:space="preserve">2.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f¯Éè¬ÄAzÀ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CªÀ£ÀÄß vÁ®ÆèPÀÄ PÀZÉÃj /</w:t>
      </w:r>
      <w:r w:rsidR="002F0CE3" w:rsidRPr="00291CED">
        <w:rPr>
          <w:rFonts w:ascii="Nudi Akshar-01" w:hAnsi="Nudi Akshar-01" w:cs="Times New Roman"/>
          <w:bCs/>
          <w:sz w:val="28"/>
          <w:szCs w:val="28"/>
        </w:rPr>
        <w:t>Cl¯ïfÃ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d£À¸ÉßÃ» PÉÃAzÀæUÀ½UÉ ºÀAaPÉ ªÀiÁqÀ¯ÁUÀÄªÀÅzÀÄ. </w:t>
      </w:r>
    </w:p>
    <w:p w:rsidR="00795004" w:rsidRPr="00291CED" w:rsidRDefault="00795004" w:rsidP="00795004">
      <w:pPr>
        <w:pStyle w:val="ListParagraph"/>
        <w:spacing w:line="360" w:lineRule="auto"/>
        <w:ind w:hanging="360"/>
        <w:jc w:val="both"/>
        <w:rPr>
          <w:rFonts w:ascii="Nudi Akshar-01" w:hAnsi="Nudi Akshar-01" w:cs="Times New Roman"/>
          <w:bCs/>
          <w:sz w:val="28"/>
          <w:szCs w:val="28"/>
        </w:rPr>
      </w:pPr>
    </w:p>
    <w:p w:rsidR="00795004" w:rsidRPr="00291CED" w:rsidRDefault="00795004" w:rsidP="00795004">
      <w:pPr>
        <w:pStyle w:val="ListParagraph"/>
        <w:spacing w:line="360" w:lineRule="auto"/>
        <w:ind w:hanging="360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 xml:space="preserve">GzÉÝÃ²vÀ ¸À¤ßªÉÃ±À: </w:t>
      </w:r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 xml:space="preserve">1. </w:t>
      </w:r>
      <w:r w:rsidR="00960DA9" w:rsidRPr="00291CED">
        <w:rPr>
          <w:rFonts w:ascii="Nudi Akshar-01" w:hAnsi="Nudi Akshar-01" w:cs="Times New Roman"/>
          <w:bCs/>
          <w:sz w:val="28"/>
          <w:szCs w:val="28"/>
        </w:rPr>
        <w:t>¤UÀ¢üvÀ KeÉ¤ìAiÀÄÄ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¸ÀÄgÀQëvÀ ¯ÉÃR£À ¸ÁªÀÄVæ ªÀÄvÀÄÛ ºÁ¯ÉÆÃUÁæªÀÄÄUÀ¼À£ÀÄß £ÉÃgÀªÁV ¨sÀÆ«Ä ªÀiÁzÀjAiÀÄAvÉ f¯ÉèUÉ ¸ÀgÀ§gÁdÄ ªÀiÁqÀÄªÀÅzÀÄ.</w:t>
      </w:r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2. </w:t>
      </w:r>
      <w:r w:rsidR="002F0CE3" w:rsidRPr="00291CED">
        <w:rPr>
          <w:rFonts w:ascii="Nudi Akshar-01" w:hAnsi="Nudi Akshar-01" w:cs="Times New Roman"/>
          <w:bCs/>
          <w:sz w:val="28"/>
          <w:szCs w:val="28"/>
        </w:rPr>
        <w:t>Cl¯ïfÃ</w:t>
      </w:r>
      <w:r w:rsidRPr="00291CED">
        <w:rPr>
          <w:rFonts w:ascii="Nudi Akshar-01" w:hAnsi="Nudi Akshar-01" w:cs="Times New Roman"/>
          <w:bCs/>
          <w:sz w:val="28"/>
          <w:szCs w:val="28"/>
        </w:rPr>
        <w:t>d£À¸ÉßÃ» PÉÃAzÀæUÀ¼À°è£À ¤jÃQëvÀ ªÀ»ªÁlÄ ¸ÀASÉåUÉ C£ÀÄUÀÄtªÁV D PÉÃAzÀæUÀ½UÉ ¸ÀÄgÀQëvÀ ¯ÉÃR£À ¸ÁªÀÄVæ ªÀÄvÀÄÛ ºÁ¯ÉÆÃUÁæªÀÄÄUÀ¼À£ÀÄß ªÉÊeÁÕ¤PÀªÁV ºÀAaPÉAiÀiÁUÀÄªÀÅzÀ£ÀÄß RavÀ¥Àr¹PÉÆ¼Àî¨ÉÃPÀÄ.</w:t>
      </w:r>
      <w:proofErr w:type="gramEnd"/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 xml:space="preserve">3.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vÁ®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>ÆèPÀÄ PÀZÉjAiÀÄ°è ªÀÄÄA¢£À DgÀÄ wAUÀ½UÁUÀÄªÀµÀÄÖ zÁ¸ÁÛ£ÀÄ ®¨sÀå«gÀ¨ÉÃPÀÄ.</w:t>
      </w:r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 xml:space="preserve">4.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vÀº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>À¹Ã¯ÁÝgÀgÀÄ zÁ¸ÁÛ£ÀÄ JgÀqÀÄ wAUÀ½UÁUÀÄªÀµÀÖPÉÌ E½zÀPÀÆqÀ¯ÉÃ ªÀÄgÀÄ PÉÆÃjPÉAiÀÄ£ÀÄß ¸À°è¸À¨ÉÃPÀÄ.</w:t>
      </w:r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5. »A¢£À ªÀµÀðzÀ ªÀ»ªÁl£À DzsÁgÀzÀ eÉÆvÉUÉ </w:t>
      </w:r>
      <w:r w:rsidR="00960DA9" w:rsidRPr="00291CED">
        <w:rPr>
          <w:rFonts w:ascii="Nudi Akshar-01" w:hAnsi="Nudi Akshar-01" w:cs="Times New Roman"/>
          <w:bCs/>
          <w:sz w:val="28"/>
          <w:szCs w:val="28"/>
        </w:rPr>
        <w:t xml:space="preserve">CvÀå¢üPÀ ¥ÀæªÀiÁtzÀ CfðUÀ¼ÀÄ ¹éÃPÀÈvÀªÁUÀÄªÀ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CªÀ¢üAiÀÄ ¨ÉÃrPÉAiÀÄ£ÀÆß </w:t>
      </w:r>
      <w:r w:rsidR="00960DA9" w:rsidRPr="00291CED">
        <w:rPr>
          <w:rFonts w:ascii="Nudi Akshar-01" w:hAnsi="Nudi Akshar-01" w:cs="Times New Roman"/>
          <w:bCs/>
          <w:sz w:val="28"/>
          <w:szCs w:val="28"/>
        </w:rPr>
        <w:t>¸ÉÃj¹ PÉÆÃjPÉ ¸À°è¸À¨ÉÃPÀÄ.</w:t>
      </w:r>
      <w:proofErr w:type="gramEnd"/>
      <w:r w:rsidR="00960DA9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6. </w:t>
      </w: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vÀº</w:t>
      </w:r>
      <w:proofErr w:type="gramEnd"/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À¹Ã¯ÁÝgÀgÀÄ </w:t>
      </w:r>
      <w:r w:rsidR="00960DA9" w:rsidRPr="00291CED">
        <w:rPr>
          <w:rFonts w:ascii="Nudi Akshar-01" w:hAnsi="Nudi Akshar-01"/>
          <w:bCs/>
          <w:sz w:val="28"/>
          <w:szCs w:val="28"/>
          <w:lang w:val="en-US"/>
        </w:rPr>
        <w:t>vÀªÀÄä PÀbÉÃjAiÀÄ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JgÀqÀ£ÉAiÀÄ ±ÉæÃtÂAiÀÄ vÀºÀ¹Ã¯ÁÝgÀgÀ£ÀÄß CxÀªÁ G¥ÀvÀºÀ¹Ã¯ÁÝgÀgÀ£ÀÄß vÁ®Æè</w:t>
      </w:r>
      <w:r w:rsidR="00960DA9" w:rsidRPr="00291CED">
        <w:rPr>
          <w:rFonts w:ascii="Nudi Akshar-01" w:hAnsi="Nudi Akshar-01"/>
          <w:bCs/>
          <w:sz w:val="28"/>
          <w:szCs w:val="28"/>
          <w:lang w:val="en-US"/>
        </w:rPr>
        <w:t>PÀÄ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ªÀÄlÖzÀ ¯ÉÃR£À¸ÁªÀÄVæAiÀÄ ªÀåªÀ¸ÁÜ¥À£ÉUÉ ¤AiÉÆÃf¸À§ºÀÄzÀÄ. ºÁUÉ ¤AiÉÆÃf¹zÀªÀgÀ ºÉ¸ÀgÀÄUÀ¼À£ÀÄß ¤zÉÃð±À£Á®AiÀÄPÉÌ w½¸À¨ÉÃPÀÄ.</w:t>
      </w:r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lastRenderedPageBreak/>
        <w:t xml:space="preserve">7. </w:t>
      </w:r>
      <w:r w:rsidR="00960DA9"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¸ÀÄgÀQëvÀ ¯ÉÃR£À ¸ÁªÀÄVæ ªÀÄvÀÄÛ ºÁ¯ÉÆÃUÁæAUÀ¼À 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¯ÉPÁÌZÁgÀªÀ£ÀÄß Cl¯ïfÃ d£À¸ÉßÃ» PÉÃAzÀæ, vÁ®ÆèPÀÄ ªÀÄvÀÄÛ f¯Áè ªÀÄlÖUÀ¼À°è vÁ¼É ªÀiÁqÀ¨ÉÃPÀÄ.</w:t>
      </w:r>
      <w:proofErr w:type="gramEnd"/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8.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gÀzÀÄÝ¥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Àr¸À¯ÁzÀ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¸ÀÄgÀQëvÀ ¯ÉÃR£À ¸ÁªÀÄVæ ªÀÄvÀÄÛ ºÁ¯ÉÆÃUÁæªÀÄÄUÀ¼À 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¥ÀævÉåÃPÀªÁzÀ/ «ªÀgÀªÁzÀ </w:t>
      </w:r>
      <w:r w:rsidRPr="00291CED">
        <w:rPr>
          <w:rFonts w:ascii="Nudi Akshar-01" w:hAnsi="Nudi Akshar-01" w:cs="Times New Roman"/>
          <w:bCs/>
          <w:sz w:val="28"/>
          <w:szCs w:val="28"/>
        </w:rPr>
        <w:t>¯ÉPÀÌªÀ£ÀÄß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G¥ÀvÀºÀ¹Ã¯ÁÝgÀgÀÄ ¤ªÀð»¸À¨ÉÃPÀÄ. </w:t>
      </w:r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 xml:space="preserve">9.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gÀzÀÝwAiÀiÁzÀ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C¸ÀªÀÄ¥ÀðPÀªÁV §¼ÀPÉAiÀiÁzÀ ¸ÀÄgÀQëvÀ ¯ÉÃR£À¸ÁªÀÄVæAiÀÄ£ÀÄß CªÀÅUÀ¼À ¯ÉPÁÌZÁgÀ ¥Àj²Ã®£ÉAiÀiÁzÀ £ÀAvÀgÀªÉÃ ¸ÀÆPÀÛªÁV «¤AiÉÆÃUÀ</w:t>
      </w:r>
      <w:r w:rsidR="00960DA9" w:rsidRPr="00291CED">
        <w:rPr>
          <w:rFonts w:ascii="Nudi Akshar-01" w:hAnsi="Nudi Akshar-01" w:cs="Times New Roman"/>
          <w:bCs/>
          <w:sz w:val="28"/>
          <w:szCs w:val="28"/>
        </w:rPr>
        <w:t xml:space="preserve"> ªÀiÁqÀ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¨ÉÃPÀÄ.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E®è¢zÀÝgÉ ¨ÁQ EgÀÄªÀ ºÀtªÀ£ÀÄß G¥ÀvÀºÀ¹Ã¯ÁÝgÀgÀÄ ªÀÄvÀÄÛ vÀºÀ¹Ã¯ÁÝgÀgÀÄUÀ½AzÀ ªÀ¸ÀÆ° ªÀiÁqÀ¯ÁUÀÄªÀÅzÀ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10. £ÁqÀPÀZÉÃj, G¥ÀvÀºÀ¹Ã¯ÁÝgÀgÀÄ ªÀÄvÀÄÛ vÀºÀ¹Ã¯ÁÝgÀjAzÀ AiÀiÁªÀÅzÉÃ jÃwAiÀÄ</w:t>
      </w:r>
      <w:r w:rsidR="00960DA9"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¸ÀÄgÀQëvÀ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¯ÉÃR£À ¸ÁªÀÄVæAiÀÄ PÉÆgÀvÉ ªÀgÀ¢AiÀiÁUÀ¨ÁgÀzÀÄ. </w:t>
      </w:r>
      <w:proofErr w:type="gramStart"/>
      <w:r w:rsidR="00960DA9"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AiÀiÁªÀÅzÉÃ jÃwAiÀÄ PÉÆgÀvÉUÉ 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vÀºÀ¹Ã¯ÁÝgÀgÀÄ ¸ÀA¥ÀÆtðªÁV dªÁ¨ÁÝgÀgÁVgÀÄvÁÛgÉ.</w:t>
      </w:r>
      <w:proofErr w:type="gramEnd"/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11. Cl¯ïfÃ d£À¸ÉßÃ» PÉÃAzÀæPÉÌ ¥ÀÆgÉÊ¸À¯ÁVgÀÄªÀ J®è </w:t>
      </w:r>
      <w:r w:rsidRPr="00291CED">
        <w:rPr>
          <w:rFonts w:ascii="Nudi Akshar-01" w:hAnsi="Nudi Akshar-01" w:cs="Times New Roman"/>
          <w:bCs/>
          <w:sz w:val="28"/>
          <w:szCs w:val="28"/>
        </w:rPr>
        <w:t>¸ÀÄgÀQëvÀ ¯ÉÃR£À ¸ÁªÀÄVæ ªÀÄvÀÄÛ ºÁ¯ÉÆÃUÁæªÀÄÄUÀ¼À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dªÁ¨ÁÝj G¥ÀvÀºÀ¹Ã¯ÁÝgÀgÀzÁVgÀÄvÀÛ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AiÀiÁªÀÅzÉÃ §UÉAiÀÄ zÀÄ§ð¼ÀPÉAiÀÄ PÀÄjvÀÄ G¥ÀvÀºÀ¹Ã¯ÁÝgÀgÀÄ GvÀÛj¸À¨ÉÃPÁUÀÄvÀÛzÉ.</w:t>
      </w:r>
      <w:proofErr w:type="gramEnd"/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12. AiÀiÁªÀÅzÉÃ zÀÄ§ð¼ÀPÉ ¥ÀvÉÛAiÀiÁzÀ°è ¸ÀA§A¢ü¹zÀ vÀºÀ¹Ã¯ÁÝgÀgÀÄ / G¥ÀvÀºÀ¹Ã¯ÁÝgÀgÀÄ D PÀÄjvÀÄ Qæ«Ä£À¯ï zÀÆgÀ£ÀÄß ¸À°è¸À¨ÉÃPÀÄ.</w:t>
      </w:r>
    </w:p>
    <w:p w:rsidR="00795004" w:rsidRPr="00291CED" w:rsidRDefault="00795004" w:rsidP="00795004">
      <w:pPr>
        <w:pStyle w:val="ListParagraph"/>
        <w:spacing w:line="360" w:lineRule="auto"/>
        <w:ind w:left="1080" w:hanging="360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13. ¨sÀ«µÀåzÀ°è PÁUÀzÀzÀ ¥ÀæªÀÄt¥ÀvÀæUÀ¼ÀÄ EgÀÄªÀÅ¢®è. 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PÉÃªÀ® ¸ÀASÉåUÀ¼À£ÀÄß ¤ÃqÀ¯ÁUÀÄvÀÛzÉ.</w:t>
      </w:r>
      <w:proofErr w:type="gramEnd"/>
    </w:p>
    <w:p w:rsidR="00795004" w:rsidRPr="00291CED" w:rsidRDefault="00795004" w:rsidP="00960DA9">
      <w:pPr>
        <w:pStyle w:val="ListParagraph"/>
        <w:spacing w:line="360" w:lineRule="auto"/>
        <w:ind w:left="1080"/>
        <w:jc w:val="both"/>
        <w:rPr>
          <w:rFonts w:ascii="Nudi Akshar-01" w:hAnsi="Nudi Akshar-01" w:cs="Times New Roman"/>
          <w:b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b/>
          <w:sz w:val="28"/>
          <w:szCs w:val="28"/>
          <w:lang w:val="en-US"/>
        </w:rPr>
        <w:t xml:space="preserve">¯ÉÃR£À¸ÁªÀÄVæ ªÀÄvÀÄÛ PÁånæqïÓUÀ¼ÀÄ </w:t>
      </w:r>
    </w:p>
    <w:p w:rsidR="00795004" w:rsidRPr="00291CED" w:rsidRDefault="00960DA9" w:rsidP="00795004">
      <w:pPr>
        <w:pStyle w:val="ListParagraph"/>
        <w:spacing w:line="360" w:lineRule="auto"/>
        <w:ind w:firstLine="720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¸ÀÄgÀQëvÀ ¯ÉÃR£À ¸ÁªÀÄVæUÀ¼À£ÀÄß ºÉÆgÀvÀÄ¥Àr¹zÀAvÉ EvÀgÉÃ 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>¯ÉÃR£À ¸ÁªÀÄVæ</w:t>
      </w:r>
      <w:r w:rsidR="00795004"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ªÀÄvÀÄÛ PÁånæqïÓUÀ¼À ªÀåªÀ¸ÁÜ¥À£É CµÉÆÖAzÀÄ ªÀÄºÀvÀézÀÝ®èªÁzÀgÀÆ CªÀÅUÀ¼À zÀÄ§ð¼ÀPÉAiÀÄ ªÀÄvÀÄÛ DyðPÀ zÀÈ¶Ö¬ÄAzÀ «±ÉÃµÀªÁV PÁånæqïÓUÀ¼À ªÀåªÀ¸ÉÜ vÀÄA¨Á ªÀÄÄRåªÁzÀÄzÁVzÉ.</w:t>
      </w:r>
      <w:proofErr w:type="gramEnd"/>
      <w:r w:rsidR="00795004"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ab/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PÁånæqïÓUÀ¼ÀÄ §ºÀ¼À ¤¢ðµÀÖ </w:t>
      </w:r>
      <w:r w:rsidR="00960DA9" w:rsidRPr="00291CED">
        <w:rPr>
          <w:rFonts w:ascii="Nudi Akshar-01" w:hAnsi="Nudi Akshar-01" w:cs="Times New Roman"/>
          <w:bCs/>
          <w:sz w:val="28"/>
          <w:szCs w:val="28"/>
          <w:lang w:val="en-US"/>
        </w:rPr>
        <w:t>ªÀ¸ÀÄÛUÀ¼ÁVzÀÄÝ,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CªÀÅ ºÉÆÃ§½ ªÀÄlÖzÀ°è ªÀÄvÀÄÛ PÉ®ªÉqÉ f¯Áè PÉÃAzÀæUÀ¼À°èAiÀÄÆ zÉÆgÉAiÀÄÄªÀÅ¢®è. FUÀ PÁånæqï</w:t>
      </w:r>
      <w:r w:rsidR="00960DA9" w:rsidRPr="00291CED">
        <w:rPr>
          <w:rFonts w:ascii="Nudi Akshar-01" w:hAnsi="Nudi Akshar-01" w:cs="Times New Roman"/>
          <w:bCs/>
          <w:sz w:val="28"/>
          <w:szCs w:val="28"/>
          <w:lang w:val="en-US"/>
        </w:rPr>
        <w:t>ÓUÀ¼À ¥ÀÆgÉÊPÉAiÀÄ£ÀÄß ¤zÉÃð±À£Á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®AiÀÄªÀÅ ªÀ»¹PÉÆ¼Àî°zÀÄÝ </w:t>
      </w:r>
      <w:r w:rsidR="00960DA9" w:rsidRPr="00291CED">
        <w:rPr>
          <w:rFonts w:ascii="Nudi Akshar-01" w:hAnsi="Nudi Akshar-01" w:cs="Times New Roman"/>
          <w:bCs/>
          <w:sz w:val="28"/>
          <w:szCs w:val="28"/>
          <w:lang w:val="en-US"/>
        </w:rPr>
        <w:t>¤UÀ¢üvÀ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  <w:r w:rsidR="00960DA9"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KeÉ¤ì 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ªÀÄÆ®PÀ </w:t>
      </w:r>
      <w:r w:rsidR="00960DA9" w:rsidRPr="00291CED">
        <w:rPr>
          <w:rFonts w:ascii="Nudi Akshar-01" w:hAnsi="Nudi Akshar-01" w:cs="Times New Roman"/>
          <w:bCs/>
          <w:sz w:val="28"/>
          <w:szCs w:val="28"/>
          <w:lang w:val="en-US"/>
        </w:rPr>
        <w:t>CUÀvÀåªÁzÀ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zÁ¸ÁÛ£ÀÄ </w:t>
      </w:r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>¸ÀgÀ§gÁeÁ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UÀÄªÀAvÉ £ÉÆÃrPÉÆ¼Àî¯ÁUÀÄvÀÛ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EzÀgÀ §¼ÀPÉAiÀÄ ªÉÄÃ°éZÁgÀuÉAiÀÄ£ÀÄß ¤zÉÃð±À£Á®AiÀÄ vÀÄA§ JZÀÑjPÉ¬ÄAzÀ ªÀiÁqÀÄvÀÛ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ªÀÄÄzÀætªÉZÀÑ J®è PÀqÉ KPÀgÀÆ¥ÀªÁVgÀÄªÀÅzÀjAzÀ ¤zÉÃð±À£Á®AiÀÄªÀÅ PÁånærÓ£À GvÁàzÀ£ÉAiÀÄ£ÀÄß UÀªÀÄ¤¸À®Ä MAzÀÄ vÀAvÁæA±ÀªÀ£ÀÄß 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¸ÀdÄ</w:t>
      </w:r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>ÓUÉÆ½¸ÀÄwÛ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EzÀjAzÀ ¥Àæw ¥ÀÄlzÀ ªÀÄÄzÀætªÉZÀÑªÀ£ÀÄß ¯ÉPÀÌ ºÁPÀÄvÀÛzÉ</w:t>
      </w:r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ºÁUÀÆ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 w:cs="Times New Roman"/>
          <w:bCs/>
          <w:sz w:val="28"/>
          <w:szCs w:val="28"/>
        </w:rPr>
        <w:t>¤zÉÃð±À£Á®AiÀÄªÀÅ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¤UÀ¢ ªÀiÁrzÀ ªÉZÀÑQÌAvÀ ±ÉÃ.20gÀµÀÖQÌ£Àß ºÉZÀÄÑ ªÉZÀÑ PÀAqÀÄ§AzÀ°è CzÀPÉÌ ¸ÀÆPÀÛ «ªÀgÀuÉAiÀÄ£ÀÄß PÉÃ¼À¯ÁUÀÄªÀÅzÀ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¸ÀÆPÀÛ GvÀÛgÀ ¨ÁgÀ¢zÀÝ°è ¹§âA¢AiÀÄ</w:t>
      </w:r>
      <w:r w:rsidR="00290C60">
        <w:rPr>
          <w:rFonts w:ascii="Nudi Akshar-01" w:hAnsi="Nudi Akshar-01" w:cs="Times New Roman"/>
          <w:bCs/>
          <w:sz w:val="28"/>
          <w:szCs w:val="28"/>
          <w:lang w:val="en-US"/>
        </w:rPr>
        <w:t>,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«±ÉÃµÀªÁV G¥ÀvÀºÀ¹Ã¯ÁÝgÀgÀ 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lastRenderedPageBreak/>
        <w:t>¸ÀA§¼À¢AzÀ DVgÀÄªÀ £ÀµÀÖªÀ£ÀÄß ªÀ¸ÀÆ®Ä ªÀiÁqÀ¯ÁUÀÄªÀÅzÀ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DzÀÄzÀjAzÀ G¥ÀvÀºÀ¹Ã¯ÁÝgÀgÀÄ PÁånæqÀÄÓUÀ¼À §¼ÀPÉAiÀÄ ªÉÄÃ°éZÁgÀuÉAiÀÄ°è CvÀåAvÀ eÁUÀgÀÆPÀgÁVgÀ¨ÉÃPÉAzÀÄ </w:t>
      </w:r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>w½¹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 </w:t>
      </w:r>
    </w:p>
    <w:p w:rsidR="00795004" w:rsidRPr="00291CED" w:rsidRDefault="00795004" w:rsidP="00795004">
      <w:pPr>
        <w:pStyle w:val="ListParagraph"/>
        <w:spacing w:line="360" w:lineRule="auto"/>
        <w:ind w:firstLine="720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¯ÉÃR£À ¸ÁªÀÄVæ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ªÀÄvÀÄÛ PÁånæqïÓUÀ¼À ªÀåªÀ¸ÁÜ¥À£ÉAiÀÄ «zsÁ£ÀUÀ¼À£ÀÄß F ªÀÄÄAzÉ «ªÀj¹zÉ.</w:t>
      </w:r>
      <w:proofErr w:type="gramEnd"/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</w:p>
    <w:p w:rsidR="00795004" w:rsidRPr="00291CED" w:rsidRDefault="00795004" w:rsidP="00795004">
      <w:pPr>
        <w:spacing w:line="360" w:lineRule="auto"/>
        <w:ind w:left="720" w:hanging="360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 xml:space="preserve">      ¸ÀzÀåzÀ ¸À¤ßªÉÃ±</w:t>
      </w:r>
      <w:proofErr w:type="gramStart"/>
      <w:r w:rsidRPr="00291CED">
        <w:rPr>
          <w:rFonts w:ascii="Nudi Akshar-01" w:hAnsi="Nudi Akshar-01" w:cs="Times New Roman"/>
          <w:b/>
          <w:sz w:val="28"/>
          <w:szCs w:val="28"/>
        </w:rPr>
        <w:t>À :</w:t>
      </w:r>
      <w:proofErr w:type="gramEnd"/>
      <w:r w:rsidRPr="00291CED">
        <w:rPr>
          <w:rFonts w:ascii="Nudi Akshar-01" w:hAnsi="Nudi Akshar-01" w:cs="Times New Roman"/>
          <w:b/>
          <w:sz w:val="28"/>
          <w:szCs w:val="28"/>
        </w:rPr>
        <w:t xml:space="preserve"> </w:t>
      </w:r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1.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f¯ÉèUÀ¼À°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è ¯ÉÃR£À¸ÁªÀÄVæUÀ¼À£ÀÄß RjÃ¢¹ Cl¯ïfÃ d£À¸ÉßÃ» PÉÃAzÀæUÀ½UÉ ¥ÀÆgÉÊ¸À¯ÁUÀÄvÀÛzÉ.</w:t>
      </w:r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2. PÉ®ªÀÅ f¯ÉèUÀ¼À°è G¥ÀvÀºÀ¹Ã¯ÁÝgÀgÀÄ, zÀvÀÛ£ÀªÀÄÆzÀÄUÁgÀgÀÄ   </w:t>
      </w:r>
      <w:r w:rsidRPr="00291CED">
        <w:rPr>
          <w:rFonts w:ascii="Nudi Akshar-01" w:hAnsi="Nudi Akshar-01" w:cs="Times New Roman"/>
          <w:bCs/>
          <w:sz w:val="28"/>
          <w:szCs w:val="28"/>
        </w:rPr>
        <w:t>¯ÉÃR£À ¸ÁªÀÄVæ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ªÀÄvÀÄÛ PÁånæqïÓUÀ¼À£ÀÄß RjÃ¢¹ £ÀAvÀgÀ </w:t>
      </w:r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f¯Áè¢üPÁjUÀ½AzÀ 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ºÀtzÀ ªÀÄgÀÄ¨sÀgÀt ªÀiÁrPÉÆ¼ÀÄîvÁÛgÉ.</w:t>
      </w:r>
    </w:p>
    <w:p w:rsidR="00795004" w:rsidRPr="00291CED" w:rsidRDefault="00795004" w:rsidP="00795004">
      <w:pPr>
        <w:pStyle w:val="ListParagraph"/>
        <w:spacing w:line="360" w:lineRule="auto"/>
        <w:ind w:hanging="360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ab/>
        <w:t xml:space="preserve">    GzÉÝÃ²vÀ ¸À¤ßªÉÃ±À: </w:t>
      </w:r>
    </w:p>
    <w:p w:rsidR="00795004" w:rsidRPr="00291CED" w:rsidRDefault="00795004" w:rsidP="00795004">
      <w:pPr>
        <w:pStyle w:val="ListParagraph"/>
        <w:tabs>
          <w:tab w:val="left" w:pos="709"/>
        </w:tabs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C. ¤zÉÃð±À£Á®AiÀÄªÀÅ </w:t>
      </w:r>
      <w:r w:rsidRPr="00291CED">
        <w:rPr>
          <w:rFonts w:ascii="Nudi Akshar-01" w:hAnsi="Nudi Akshar-01" w:cs="Times New Roman"/>
          <w:bCs/>
          <w:sz w:val="28"/>
          <w:szCs w:val="28"/>
        </w:rPr>
        <w:t>¯ÉÃR£À ¸ÁªÀÄVæ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ªÀÄvÀÄÛ PÁånæqïÓUÀ¼À£ÀÄß '¨sÀÆ«Ä' ªÀiÁzÀjAiÀÄ°è ¥ÀÆgÉÊ</w:t>
      </w:r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>¸ÀÄvÀÛzÉ.</w:t>
      </w:r>
      <w:proofErr w:type="gramEnd"/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pStyle w:val="ListParagraph"/>
        <w:tabs>
          <w:tab w:val="left" w:pos="1276"/>
        </w:tabs>
        <w:spacing w:line="360" w:lineRule="auto"/>
        <w:ind w:left="709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D. </w:t>
      </w:r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>¸ÉÃªÉUÀ¼ÀÄß MzÀV¸À®Ä CrØAiÀÄUÀzÀAvÉ ¸ÁPÀµÀÄÖ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ªÀÄÄAZÉAiÉÄÃ ¨ÉÃrPÉ ¥ÀnÖAiÀÄ£ÀÄß </w:t>
      </w:r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>D PÉÃAzÀæUÀ½AzÀ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¸À°è¸ÀvÀPÀÌzÀÄÝ.</w:t>
      </w:r>
      <w:proofErr w:type="gramEnd"/>
    </w:p>
    <w:p w:rsidR="00795004" w:rsidRPr="00291CED" w:rsidRDefault="00795004" w:rsidP="00795004">
      <w:pPr>
        <w:pStyle w:val="ListParagraph"/>
        <w:tabs>
          <w:tab w:val="left" w:pos="709"/>
        </w:tabs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E. </w:t>
      </w:r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¸ÀÄgÀQëvÀ 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¯ÉÃR£À¸ÁªÀÄVæAiÀÄ dªÁ¨ÁÝj ºÉÆwÛgÀÄªÀªÀgÉÃ EzÀPÀÆÌ dªÁ¨ÁÝgÀgÁVgÀÄvÁÛgÉ.</w:t>
      </w:r>
      <w:proofErr w:type="gramEnd"/>
    </w:p>
    <w:p w:rsidR="00795004" w:rsidRPr="00291CED" w:rsidRDefault="00795004" w:rsidP="00795004">
      <w:pPr>
        <w:pStyle w:val="ListParagraph"/>
        <w:tabs>
          <w:tab w:val="left" w:pos="1276"/>
        </w:tabs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F. vÁ®ÆèPÀÄ PÀZÉÃjUÀ¼À°è JgÀqÀÄ wAUÀ½UÁUÀÄªÀµÀÄÖ zÁ¸ÁÛ£ÀÄ ®¨sÀå«gÀÄvÀÛzÉ.</w:t>
      </w:r>
      <w:proofErr w:type="gramEnd"/>
    </w:p>
    <w:p w:rsidR="00795004" w:rsidRPr="00291CED" w:rsidRDefault="00795004" w:rsidP="00795004">
      <w:pPr>
        <w:pStyle w:val="ListParagraph"/>
        <w:tabs>
          <w:tab w:val="left" w:pos="1276"/>
        </w:tabs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vÀº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À¹Ã¯ÁÝgÀgÀÄ  zÁ¸ÁÛ£ÀÄ MAzÀÄ wAUÀ¼À ªÀÄlÖPÉÌ vÀVÎzÁUÀ ªÀÄÄAzÀt ¨ÉÃrPÉ¥ÀnÖAiÀÄ</w:t>
      </w:r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>£ÀÄß ¸À°è¸ÀvÀPÀÌzÀÄÝ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.</w:t>
      </w:r>
    </w:p>
    <w:p w:rsidR="00795004" w:rsidRPr="00291CED" w:rsidRDefault="00795004" w:rsidP="00795004">
      <w:pPr>
        <w:pStyle w:val="ListParagraph"/>
        <w:tabs>
          <w:tab w:val="left" w:pos="1276"/>
        </w:tabs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G. </w:t>
      </w:r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CvÀå¢üPÀ ¥ÀæªÀiÁtzÀ CfðUÀ¼ÀÄ ¹éÃPÀÈvÀªÁUÀÄªÀ CªÀ¢üAiÀÄ 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CUÀvÀåªÀ£ÀÄß »A¢£À ªÀµÀð PÀAqÀÄ§AzÀ CUÀvÀåzÀ eÉÆvÉUÉ ¸ÉÃj¸ÀvÀPÀÌzÀÄÝ.</w:t>
      </w:r>
      <w:proofErr w:type="gramEnd"/>
    </w:p>
    <w:p w:rsidR="00795004" w:rsidRPr="00291CED" w:rsidRDefault="00795004" w:rsidP="00795004">
      <w:pPr>
        <w:pStyle w:val="ListParagraph"/>
        <w:tabs>
          <w:tab w:val="left" w:pos="1276"/>
        </w:tabs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I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G¥ÀvÀºÀ¹Ã¯ÁÝgÀgÀÄ PÁånærÓ£À fÃªÁªÀ¢üAiÀÄ£ÀÄß CAzÁdÄ ªÀiÁqÀ¨ÉÃPÀÄ ªÀÄvÀÄÛ JgÀqÀÄ ªÁgÀUÀ¼ÀµÀÄÖ ªÀÄÄzÀæt ¸ÁªÀÄxÀåðzÀ PÁånæqÀÄÓUÀ½gÀÄªÁUÀ¯ÉÃ vÁ®ÆèPÀÄ </w:t>
      </w:r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>PÀZÉj¬ÄAzÀ ªÀÄÄA¢£À MAzÀÄ wAUÀ¼À CUÀvÀåvÉUÉ vÀPÀÌAvÉ zÁ¸ÁÛ£ÀÄ ¥ÀqÉAiÀÄ¨ÉÃPÀÄ.</w:t>
      </w:r>
      <w:proofErr w:type="gramEnd"/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pStyle w:val="ListParagraph"/>
        <w:tabs>
          <w:tab w:val="left" w:pos="1276"/>
        </w:tabs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J. ªÀÄÄAzÉ §¼ÀPÉAiÀÄ ªÉÄÃ°éZÁgÀuÉ ªÀÄvÀÄÛ ¨ÉÃrPÉUÀ¼À£ÀÄß ¸À°è¸ÀÄª</w:t>
      </w:r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>À vÀAvÀæA±ÀªÉÇAzÀ£ÀÄß ¹zÀÞ¥Àr¸À¯Á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UÀÄªÀÅzÀ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F PÀÄjvÀÄ PÁ¯Á£ÀÄPÀæªÀÄzÀ°è ¸ÀÆZÀ£ÉUÀ¼À£ÀÄß ¤ÃqÀ¯ÁUÀÄªÀÅzÀ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pStyle w:val="ListParagraph"/>
        <w:tabs>
          <w:tab w:val="left" w:pos="1276"/>
        </w:tabs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K. ¥Àæw¥ÀÄlzÀ ªÀÄÄzÀæt ªÉZÀÑªÀ£ÀÄß PÉÃA¢æÃAiÀÄªÁV ªÉÄÃ°éZÁgÀuÉ ªÀiÁqÀ¯ÁUÀÄªÀÅzÀÄ ºÁUÀÆ gÁdåzÀ ¸ÀgÁ¸ÀjVAvÀ ±ÉÃ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  <w:proofErr w:type="gramStart"/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>2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0gÀµÀÄÖ ºÉZÁÑzÀgÉ G¥ÀvÀºÀ¹Ã¯ÁÝgÀgÀÄ ªÀÄvÀÄÛ vÀºÀ¹Ã¯ÁÝgÀjAzÀ «ªÀgÀuÉ PÉÃ¼À¯ÁUÀÄªÀÅzÀ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pStyle w:val="ListParagraph"/>
        <w:tabs>
          <w:tab w:val="left" w:pos="1276"/>
        </w:tabs>
        <w:spacing w:line="360" w:lineRule="auto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L. CUÀvÁåA±ÀUÀ¼À ªÀÄÄzÀætPÉÌ «ÄvÀ/ PÀgÀqÀÄ «zsÁ£ÀªÀ£ÀÄß ªÀÄvÀÄÛ ¥ÀæªÀiÁt ¥ÀvÀæUÀ¼À ªÀÄÄz</w:t>
      </w:r>
      <w:r w:rsidR="00103A79" w:rsidRPr="00291CED">
        <w:rPr>
          <w:rFonts w:ascii="Nudi Akshar-01" w:hAnsi="Nudi Akshar-01" w:cs="Times New Roman"/>
          <w:bCs/>
          <w:sz w:val="28"/>
          <w:szCs w:val="28"/>
          <w:lang w:val="en-US"/>
        </w:rPr>
        <w:t xml:space="preserve">ÀætPÉÌ ¸ÁªÀiÁ£Àå «zsÁ£ÀªÀ£ÀÄß §¼À¸ÀvÀPÀÌzÀÄÝ. </w:t>
      </w: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lastRenderedPageBreak/>
        <w:t>Cl¯ïfÃ d£À¸ÉßÃ» PÉÃAzÀæUÀ¼À°è ªÀÄÆ®¸Ë®¨sÀå</w:t>
      </w: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  <w:lang w:val="en-US"/>
        </w:rPr>
      </w:pP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ab/>
      </w: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J¯Áè Cl¯ïfÃ d£À¸ÉßÃ» PÉÃAzÀæUÀ½UÉ QAiÀiÁ¤Pïì UÉÆvÀÄÛ¥Àr¹gÀÄªÀ SÁ¸ÀV C</w:t>
      </w:r>
      <w:r w:rsidR="00103A79" w:rsidRPr="00291CED">
        <w:rPr>
          <w:rFonts w:ascii="Nudi Akshar-01" w:hAnsi="Nudi Akshar-01"/>
          <w:bCs/>
          <w:sz w:val="28"/>
          <w:szCs w:val="28"/>
          <w:lang w:val="en-US"/>
        </w:rPr>
        <w:t>©üPÀgÀt¢AzÀ AiÀÄAvÁæA±ÀUÀ¼À£ÀÄß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, </w:t>
      </w:r>
      <w:r w:rsidR="00103A79" w:rsidRPr="00291CED">
        <w:rPr>
          <w:rFonts w:ascii="Nudi Akshar-01" w:hAnsi="Nudi Akshar-01"/>
          <w:bCs/>
          <w:sz w:val="28"/>
          <w:szCs w:val="28"/>
          <w:lang w:val="en-US"/>
        </w:rPr>
        <w:t xml:space="preserve">    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PÉ</w:t>
      </w:r>
      <w:r w:rsidR="00103A79" w:rsidRPr="00291CED">
        <w:rPr>
          <w:rFonts w:ascii="Nudi Akshar-01" w:hAnsi="Nudi Akshar-01"/>
          <w:bCs/>
          <w:sz w:val="28"/>
          <w:szCs w:val="28"/>
          <w:lang w:val="en-US"/>
        </w:rPr>
        <w:t>.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Dgï</w:t>
      </w:r>
      <w:r w:rsidR="00103A79" w:rsidRPr="00291CED">
        <w:rPr>
          <w:rFonts w:ascii="Nudi Akshar-01" w:hAnsi="Nudi Akshar-01"/>
          <w:bCs/>
          <w:sz w:val="28"/>
          <w:szCs w:val="28"/>
          <w:lang w:val="en-US"/>
        </w:rPr>
        <w:t>.E.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r</w:t>
      </w:r>
      <w:r w:rsidR="00103A79" w:rsidRPr="00291CED">
        <w:rPr>
          <w:rFonts w:ascii="Nudi Akshar-01" w:hAnsi="Nudi Akshar-01"/>
          <w:bCs/>
          <w:sz w:val="28"/>
          <w:szCs w:val="28"/>
          <w:lang w:val="en-US"/>
        </w:rPr>
        <w:t>.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J¯ï UÉÆvÀÄÛ¥Àr¹gÀÄªÀ SÁ¸ÀV C©üPÀgÀt¢AzÀ ¸ËgÀªÀåªÀ¸ÉÜUÀ¼À£ÀÄß ºÁUÀÆ </w:t>
      </w:r>
      <w:r w:rsidR="00103A79" w:rsidRPr="00291CED">
        <w:rPr>
          <w:rFonts w:ascii="Nudi Akshar-01" w:hAnsi="Nudi Akshar-01"/>
          <w:bCs/>
          <w:sz w:val="28"/>
          <w:szCs w:val="28"/>
          <w:lang w:val="en-US"/>
        </w:rPr>
        <w:t xml:space="preserve">©J¸ïJ£ïJ¯ï¤AzÀ </w:t>
      </w:r>
      <w:r w:rsidR="00103A79" w:rsidRPr="00291CED">
        <w:rPr>
          <w:rFonts w:ascii="Book Antiqua" w:hAnsi="Book Antiqua"/>
          <w:bCs/>
          <w:sz w:val="28"/>
          <w:szCs w:val="28"/>
          <w:lang w:val="en-US"/>
        </w:rPr>
        <w:t xml:space="preserve">VPNoBB 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¸ÀA¥ÀPÀðªÀ£ÀÆß ¥ÀÆgÉÊ¸À¯ÁVgÀÄvÀÛzÉ.</w:t>
      </w:r>
      <w:proofErr w:type="gramEnd"/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F C©üPÀgÀtUÀ½UÉ DAiÀiÁ ªÀåªÀ¸ÉÜUÀ¼À ªÀÄÄA¢£À LzÀÄ ªÀµÀðUÀ¼À PÁ®zÀ G¸ÀÄÛªÁjAiÀÄ ºÉÆuÉAiÀÄ£ÀÆß ªÀ»¸À¯ÁVzÉ.</w:t>
      </w:r>
      <w:proofErr w:type="gramEnd"/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¸ÀA§A¢üvÀ C©üPÀgÀtUÀ¼ÉÆqÀ£É </w:t>
      </w:r>
      <w:r w:rsidR="00103A79" w:rsidRPr="00291CED">
        <w:rPr>
          <w:rFonts w:ascii="Nudi Akshar-01" w:hAnsi="Nudi Akshar-01"/>
          <w:bCs/>
          <w:sz w:val="28"/>
          <w:szCs w:val="28"/>
          <w:lang w:val="en-US"/>
        </w:rPr>
        <w:t>PÀptªÁzÀ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M¥ÀàAzÀUÀ¼À£ÀÄß ªÀiÁrPÉÆ¼Àî¯ÁVgÀÄvÀÛzÉ.</w:t>
      </w:r>
      <w:proofErr w:type="gramEnd"/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CzÀgÀ°èAiÀÄ µÀgÀvÀÄÛUÀ¼À ¥Á®£ÉAiÀÄ°è£À AiÀiÁªÀÅzÉÃ ªÉÊ¥sÀ®å</w:t>
      </w:r>
      <w:r w:rsidR="00103A79" w:rsidRPr="00291CED">
        <w:rPr>
          <w:rFonts w:ascii="Nudi Akshar-01" w:hAnsi="Nudi Akshar-01"/>
          <w:bCs/>
          <w:sz w:val="28"/>
          <w:szCs w:val="28"/>
          <w:lang w:val="en-US"/>
        </w:rPr>
        <w:t xml:space="preserve">zÀ ªÉÄÃgÉUÉ 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DAiÀiÁ ¸ÀA¸ÉÜUÀ</w:t>
      </w:r>
      <w:r w:rsidR="00103A79" w:rsidRPr="00291CED">
        <w:rPr>
          <w:rFonts w:ascii="Nudi Akshar-01" w:hAnsi="Nudi Akshar-01"/>
          <w:bCs/>
          <w:sz w:val="28"/>
          <w:szCs w:val="28"/>
          <w:lang w:val="en-US"/>
        </w:rPr>
        <w:t>½UÉ zÀAqÀUÀ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¼À£ÀÄß «¢ü¸À§ºÀÄzÁ</w:t>
      </w:r>
      <w:r w:rsidR="00103A79" w:rsidRPr="00291CED">
        <w:rPr>
          <w:rFonts w:ascii="Nudi Akshar-01" w:hAnsi="Nudi Akshar-01"/>
          <w:bCs/>
          <w:sz w:val="28"/>
          <w:szCs w:val="28"/>
          <w:lang w:val="en-US"/>
        </w:rPr>
        <w:t>VzÉ.</w:t>
      </w:r>
      <w:proofErr w:type="gramEnd"/>
      <w:r w:rsidR="00103A79"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</w:p>
    <w:p w:rsidR="00795004" w:rsidRPr="00291CED" w:rsidRDefault="00A33803" w:rsidP="00795004">
      <w:pPr>
        <w:spacing w:after="0" w:line="240" w:lineRule="auto"/>
        <w:ind w:firstLine="720"/>
        <w:jc w:val="both"/>
        <w:rPr>
          <w:rFonts w:ascii="Nudi Akshar-01" w:hAnsi="Nudi Akshar-01"/>
          <w:bCs/>
          <w:sz w:val="28"/>
          <w:szCs w:val="28"/>
        </w:rPr>
      </w:pP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¸ÉÃªÁ ªÀÄlÖzÀ M¥ÀàAzÀUÀ¼À£ÀÄß </w:t>
      </w:r>
      <w:r w:rsidR="00103A79" w:rsidRPr="00291CED">
        <w:rPr>
          <w:rFonts w:ascii="Nudi Akshar-01" w:hAnsi="Nudi Akshar-01"/>
          <w:bCs/>
          <w:sz w:val="28"/>
          <w:szCs w:val="28"/>
          <w:lang w:val="en-US"/>
        </w:rPr>
        <w:t>KeÉ¤ìUÀ¼ÀÄ</w:t>
      </w:r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  <w:r w:rsidR="00103A79" w:rsidRPr="00291CED">
        <w:rPr>
          <w:rFonts w:ascii="Nudi Akshar-01" w:hAnsi="Nudi Akshar-01"/>
          <w:bCs/>
          <w:sz w:val="28"/>
          <w:szCs w:val="28"/>
          <w:lang w:val="en-US"/>
        </w:rPr>
        <w:t xml:space="preserve">MzÀV¹gÀÄªÀ ªÀÄÆ®¸Ë®¨sÀåzÀ 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¤ªÀðºÀuÉ</w:t>
      </w:r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>AiÀÄ£ÀÄß PÀÄjvÀ ªÀÄvÀÄÛ MzÀV¸À¨ÉÃPÁzÀ ¸ÉÃªÉUÀ¼À UÀÄtª</w:t>
      </w:r>
      <w:r w:rsidR="00103A79" w:rsidRPr="00291CED">
        <w:rPr>
          <w:rFonts w:ascii="Nudi Akshar-01" w:hAnsi="Nudi Akshar-01"/>
          <w:bCs/>
          <w:sz w:val="28"/>
          <w:szCs w:val="28"/>
          <w:lang w:val="en-US"/>
        </w:rPr>
        <w:t>ÀÄlÖ ªÀÄvÀÄÛ ²µÀÖvÉUÀ¼À£ÀÄß ¤UÀ¢ü¥Àr</w:t>
      </w:r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>¸ÀÄvÀÛ</w:t>
      </w:r>
      <w:r w:rsidR="00103A79" w:rsidRPr="00291CED">
        <w:rPr>
          <w:rFonts w:ascii="Nudi Akshar-01" w:hAnsi="Nudi Akshar-01"/>
          <w:bCs/>
          <w:sz w:val="28"/>
          <w:szCs w:val="28"/>
          <w:lang w:val="en-US"/>
        </w:rPr>
        <w:t>zÉ.</w:t>
      </w:r>
      <w:proofErr w:type="gramEnd"/>
      <w:r w:rsidR="00103A79"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  <w:proofErr w:type="gramStart"/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>¥ÀæwAiÉÆAzÀÄ ¸ÀA¸ÉÜ¬ÄAzÀ®Æ ±ÉÃ.98gÀµÀÄÖ ªÀÄlÖzÀ ¸ÉÃªÁªÀÄlÖªÀ£ÀÄß ºÁUÀÆ ««zsÀ ªÀiÁ£ÀzÀAqÀUÀ½UÉ §zÀÞªÁVgÀÄªÀ UÀÄuÁvÀäPÀ ¸ÉÃªÉAiÀÄ£ÀÄß MzÀV¸ÀÄªÀgÉAzÀÄ ¤jÃQë¸À¯ÁUÀÄvÀÛzÉ.</w:t>
      </w:r>
      <w:proofErr w:type="gramEnd"/>
      <w:r w:rsidR="00795004" w:rsidRPr="00291CED">
        <w:rPr>
          <w:rFonts w:ascii="Nudi Akshar-01" w:hAnsi="Nudi Akshar-01"/>
          <w:bCs/>
          <w:sz w:val="28"/>
          <w:szCs w:val="28"/>
        </w:rPr>
        <w:t xml:space="preserve"> </w:t>
      </w:r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>ºÉÆÃ§½ ªÀÄlÖzÀ ¹§âA¢ F ¸ÉÃªÁ M¥ÀàAzÀUÀ¼À ¸ÀAQÃtðvÉAiÀÄ£ÀÄß w½¢PÉÆ¼ÀÄîªÀÅzÀÄ wÃgÀ ªÀÄÄRåªÀ®èªÁzÀgÀÆ</w:t>
      </w:r>
      <w:r w:rsidR="00673DB4">
        <w:rPr>
          <w:rFonts w:ascii="Nudi Akshar-01" w:hAnsi="Nudi Akshar-01"/>
          <w:bCs/>
          <w:sz w:val="28"/>
          <w:szCs w:val="28"/>
          <w:lang w:val="en-US"/>
        </w:rPr>
        <w:t>,</w:t>
      </w:r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 xml:space="preserve"> ¸ÉÃªÉAiÀÄ£ÀÄß MzÀV¸ÀÄªÀ ¸ÀA¸ÉÜUÀ¼À ªÉÄÃ¯É zÀAqÀUÀ¼À£ÀÄß «¢ü¸À§ºÀÄzÉA§ÄzÀ£ÀÄß w½¢gÀÄªÀÅzÀÄ ªÀÄÄRåªÁVzÉ. </w:t>
      </w:r>
      <w:proofErr w:type="gramStart"/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>EzÀjAzÀ F ¸ÀA¸ÉÜUÀ¼ÀÄ ¤gÀAvÀgÀ zÉÆÃµÀgÀ»vÀ ¸ÉÃªÉAiÀÄ£ÀÄß MzÀV¸ÀÄªÀÅzÀ£ÀÄß SÁvÀj ªÀiÁrPÉÆ¼Àî§ºÀÄzÁVzÉ.</w:t>
      </w:r>
      <w:proofErr w:type="gramEnd"/>
      <w:r w:rsidR="00795004" w:rsidRPr="00291CED">
        <w:rPr>
          <w:rFonts w:ascii="Nudi Akshar-01" w:hAnsi="Nudi Akshar-01"/>
          <w:bCs/>
          <w:sz w:val="28"/>
          <w:szCs w:val="28"/>
        </w:rPr>
        <w:t xml:space="preserve"> </w:t>
      </w:r>
      <w:proofErr w:type="gramStart"/>
      <w:r w:rsidR="00795004" w:rsidRPr="00291CED">
        <w:rPr>
          <w:rFonts w:ascii="Nudi Akshar-01" w:hAnsi="Nudi Akshar-01" w:cs="Arial"/>
          <w:bCs/>
          <w:sz w:val="28"/>
          <w:szCs w:val="28"/>
          <w:lang w:val="en-US"/>
        </w:rPr>
        <w:t>¹§âA¢ DAiÀiÁ ¸ÀA¸ÉÜAiÀÄªÀgÀÄ vÉgÉ¢gÀÄªÀ eÁ®vÁtUÀ¼À°è ¥ÀæªÉÃ±À ¥ÀqÉzÀÄ zÉÆÃµÀ¥ÀÆtð CxÀªÁ C®¨sÀåªÁVgÀÄªÀ ¸ÉÃªÉUÀ¼À£ÀÄß PÀÄjvÀ zÀÆgÀ£ÀÄß ªÀgÀ¢ ªÀiÁqÀÄªÀ ªÀåªÀ¸ÉÜAiÀÄ£ÀÄß Cjw</w:t>
      </w:r>
      <w:r w:rsidRPr="00291CED">
        <w:rPr>
          <w:rFonts w:ascii="Nudi Akshar-01" w:hAnsi="Nudi Akshar-01" w:cs="Arial"/>
          <w:bCs/>
          <w:sz w:val="28"/>
          <w:szCs w:val="28"/>
          <w:lang w:val="en-US"/>
        </w:rPr>
        <w:t>gÀ¨ÉÃQzÉ.</w:t>
      </w:r>
      <w:proofErr w:type="gramEnd"/>
      <w:r w:rsidRPr="00291CED">
        <w:rPr>
          <w:rFonts w:ascii="Nudi Akshar-01" w:hAnsi="Nudi Akshar-01" w:cs="Arial"/>
          <w:bCs/>
          <w:sz w:val="28"/>
          <w:szCs w:val="28"/>
          <w:lang w:val="en-US"/>
        </w:rPr>
        <w:t xml:space="preserve"> </w:t>
      </w:r>
      <w:proofErr w:type="gramStart"/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>zÀÆgÀ£</w:t>
      </w:r>
      <w:proofErr w:type="gramEnd"/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>ÀÄß ¸À°è¸ÀÄªÀÅzÀÄ ªÀiÁvÀæªÀ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®èzÉ ¹§âA¢ vÁtUÀ¼À°è D zÀÆj£À ZÁ</w:t>
      </w:r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 xml:space="preserve">®£ÉAiÀÄ£ÀÄß C£ÀÄ¸Àj¸ÀÄªÀÅzÀ£ÀÆß CjwgÀ¨ÉÃPÀÄ. </w:t>
      </w:r>
      <w:proofErr w:type="gramStart"/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>EzÀjAzÀ MAzÀÄ ªÉÃ¼É D ¸ÀA¸ÉÜAiÀÄªÀgÀÄ zÀÆgÀ£ÀÄß ¥ÀjºÀj¹zÉÝÃªÉ JAzÀÄ w½¹zÁUÀ zÀÆgÀ£ÀÄß ¸À°è¹zÀ ªÀåQÛ zÀÆj£À J®è CA±ÀUÀ¼ÀÆ ¥ÀjºÁgÀ PÀArªÉAiÉÄÃ CxÀªÁ E®èªÉ JA§ÄzÀ£ÀÄß ¥ÀjÃQë¸À¨ÉÃPÁUÀÄvÀÛzÉ.</w:t>
      </w:r>
      <w:proofErr w:type="gramEnd"/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  <w:proofErr w:type="gramStart"/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>CPÀ¸Áävï D zÀÆgÀÄ E£ÀÆß ¸ÀªÀÄ¥ÀðPÀªÁV ¥ÀjºÀgÀªÁV®è¢zÀÝ°è D CA±ÀªÀ£ÀÄß ªÀÄvÉÛ vÉgÉ¢lÄÖ ¸ÀA¥ÀÆtð ¥ÀjºÁgÀ zÉÆgÉvÀ £ÀAvÀgÀªÉÃ zÀÆgÀ£ÀÄß ¸ÀªÀiÁ¥À£ÀUÉÆ½¸À¨ÉÃPÁUÀÄvÀÛzÉ.</w:t>
      </w:r>
      <w:proofErr w:type="gramEnd"/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/>
          <w:bCs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firstLine="720"/>
        <w:jc w:val="both"/>
        <w:rPr>
          <w:rFonts w:ascii="Nudi Akshar-01" w:hAnsi="Nudi Akshar-01"/>
          <w:bCs/>
          <w:sz w:val="28"/>
          <w:szCs w:val="28"/>
        </w:rPr>
      </w:pP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F ªÀgÀ¢UÀ¼À DzsÁgÀzÀ ªÉÄÃ¯É ¸ÀA¸ÉÜUÀ½UÉ zÀAqÀªÀ£ÀÄß «¢ü¸À¯ÁUÀÄªÀÅzÀÄ.</w:t>
      </w:r>
      <w:proofErr w:type="gramEnd"/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  <w:proofErr w:type="gramStart"/>
      <w:r w:rsidR="00A33803" w:rsidRPr="00291CED">
        <w:rPr>
          <w:rFonts w:ascii="Nudi Akshar-01" w:hAnsi="Nudi Akshar-01"/>
          <w:bCs/>
          <w:sz w:val="28"/>
          <w:szCs w:val="28"/>
          <w:lang w:val="en-US"/>
        </w:rPr>
        <w:t>zÀAqÀUÀ¼À ªÉÆvÀÛªÀÅ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¨sÁjAiÀÄVgÀÄªÀÅzÀjAzÀ ¸ÀA¸ÉÜUÀ¼ÀÄ zÉÆÃµÀ</w:t>
      </w:r>
      <w:r w:rsidR="00673DB4">
        <w:rPr>
          <w:rFonts w:ascii="Nudi Akshar-01" w:hAnsi="Nudi Akshar-01"/>
          <w:bCs/>
          <w:sz w:val="28"/>
          <w:szCs w:val="28"/>
          <w:lang w:val="en-US"/>
        </w:rPr>
        <w:t>gÀ»vÀ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¸ÉÃªÉUÀ¼À£ÀÄß MzÀV¸ÀÄªÀÅzÀÄ PÀqÁØAiÀÄªÁUÀÄvÀÛzÉ.</w:t>
      </w:r>
      <w:proofErr w:type="gramEnd"/>
      <w:r w:rsidRPr="00291CED">
        <w:rPr>
          <w:rFonts w:ascii="Nudi Akshar-01" w:hAnsi="Nudi Akshar-01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£ÀªÀÄä ¹§âA¢UÉ F ¸ÁzsÀ£ÀªÀ£ÀÄß §¼À¹PÉÆ¼Àî®Ä C£ÀÄPÀÆ®ªÁUÀÄªÀ ºÁUÉ ¸ÉÃªÁ ªÀÄlÖUÀ¼À M¥ÀàAzÀ ªÀÄvÀÄÛ ¸ÀA</w:t>
      </w:r>
      <w:r w:rsidR="00A33803" w:rsidRPr="00291CED">
        <w:rPr>
          <w:rFonts w:ascii="Nudi Akshar-01" w:hAnsi="Nudi Akshar-01"/>
          <w:bCs/>
          <w:sz w:val="28"/>
          <w:szCs w:val="28"/>
          <w:lang w:val="en-US"/>
        </w:rPr>
        <w:t>§A¢üvÀ zÀAqÀUÀ¼À «ªÀgÀUÀ¼À£ÀÆß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PÀÄjvÁzÀ ¥Àæw CA±ÀzÀ §UÉUÀÆ «ªÀgÀªÁzÀ n¥ÀàtÂAiÀÄ£ÀÄß F ªÀÄÄAzÉ vÀAvÁæA±ÀzÀ £ÉÆÃlUÀ¼ÉÆA¢UÉ MzÀV¸À¯ÁVzÉ.</w:t>
      </w:r>
      <w:proofErr w:type="gramEnd"/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EAvÀºÀ ªÀåªÀ¸ÉÜAiÀÄ£ÀÄß GvÀÛªÀÄªÁV eÁjUÉÆ½¸À®Ä ¹§âA¢AiÀÄªÀgÀÄ F J¯Áè CA±ÀUÀ¼À£ÀÄß JZÀÑjPÉ¬ÄAzÀ UÀªÀÄ¤¸À¨ÉÃPÁUÀÄvÀÛzÉ.</w:t>
      </w:r>
      <w:proofErr w:type="gramEnd"/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</w:rPr>
        <w:tab/>
      </w:r>
      <w:proofErr w:type="gramStart"/>
      <w:r w:rsidR="00A33803" w:rsidRPr="00291CED">
        <w:rPr>
          <w:rFonts w:ascii="Nudi Akshar-01" w:hAnsi="Nudi Akshar-01"/>
          <w:bCs/>
          <w:sz w:val="28"/>
          <w:szCs w:val="28"/>
        </w:rPr>
        <w:t>KeÉ¤ìUÀ½UÉ zÀ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AqÀ</w:t>
      </w:r>
      <w:r w:rsidR="00A33803" w:rsidRPr="00291CED">
        <w:rPr>
          <w:rFonts w:ascii="Nudi Akshar-01" w:hAnsi="Nudi Akshar-01"/>
          <w:bCs/>
          <w:sz w:val="28"/>
          <w:szCs w:val="28"/>
          <w:lang w:val="en-US"/>
        </w:rPr>
        <w:t>ªÀ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£ÀÄß ¤zÉÃð±À£Á®AiÀÄ</w:t>
      </w:r>
      <w:r w:rsidR="00A33803" w:rsidRPr="00291CED">
        <w:rPr>
          <w:rFonts w:ascii="Nudi Akshar-01" w:hAnsi="Nudi Akshar-01"/>
          <w:bCs/>
          <w:sz w:val="28"/>
          <w:szCs w:val="28"/>
          <w:lang w:val="en-US"/>
        </w:rPr>
        <w:t>¢AzÀ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«¢ü¸ÀÄªÀÅzÁzÀgÀÆ</w:t>
      </w:r>
      <w:r w:rsidR="00A33803" w:rsidRPr="00291CED">
        <w:rPr>
          <w:rFonts w:ascii="Nudi Akshar-01" w:hAnsi="Nudi Akshar-01"/>
          <w:bCs/>
          <w:sz w:val="28"/>
          <w:szCs w:val="28"/>
          <w:lang w:val="en-US"/>
        </w:rPr>
        <w:t>, CzÀgÀ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PÉÆgÀvÉ</w:t>
      </w:r>
      <w:r w:rsidR="00A33803" w:rsidRPr="00291CED">
        <w:rPr>
          <w:rFonts w:ascii="Nudi Akshar-01" w:hAnsi="Nudi Akshar-01"/>
          <w:bCs/>
          <w:sz w:val="28"/>
          <w:szCs w:val="28"/>
          <w:lang w:val="en-US"/>
        </w:rPr>
        <w:t>/C¸ÀªÀÄ¥ÀðPÀ ¸ÉÃªÉ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UÀ¼À</w:t>
      </w:r>
      <w:r w:rsidR="00A33803" w:rsidRPr="00291CED">
        <w:rPr>
          <w:rFonts w:ascii="Nudi Akshar-01" w:hAnsi="Nudi Akshar-01"/>
          <w:bCs/>
          <w:sz w:val="28"/>
          <w:szCs w:val="28"/>
          <w:lang w:val="en-US"/>
        </w:rPr>
        <w:t xml:space="preserve"> §UÉÎ 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PÉëÃvÁæ¢üPÁjUÀ¼ÀÄ ªÀgÀ¢ ªÀiÁrzÀ°è ªÀiÁvÀæ </w:t>
      </w:r>
      <w:r w:rsidR="00A33803" w:rsidRPr="00291CED">
        <w:rPr>
          <w:rFonts w:ascii="Nudi Akshar-01" w:hAnsi="Nudi Akshar-01"/>
          <w:bCs/>
          <w:sz w:val="28"/>
          <w:szCs w:val="28"/>
          <w:lang w:val="en-US"/>
        </w:rPr>
        <w:t xml:space="preserve">PÀæªÀÄªÀ»¸À®Ä 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¸ÁzsÀåªÁUÀÄvÀÛzÉ.</w:t>
      </w:r>
      <w:proofErr w:type="gramEnd"/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MzÀV¸À¯ÁzÀ ªÀÄÆ®¸Ë®¨sÀåUÀ¼ÀÄ, G¸ÀÄÛªÁj G¥À§AzsÀUÀ¼ÀÄ ªÀÄvÀÄÛ zÀÆgÀ£ÀÄß UÀtPÀzÀ°è ¸ÀÈf¸À®Ä/¸À°è¸À®Ä, zÀÆgÀÄ ¥ÀjºÁgÀPÉÌ vÉUÉzÀÄPÉÆAqÀ ¸ÀªÀÄAiÀÄ, zÀÆgÀ£ÀÄß </w:t>
      </w:r>
      <w:r w:rsidR="00A33803" w:rsidRPr="00291CED">
        <w:rPr>
          <w:rFonts w:ascii="Nudi Akshar-01" w:hAnsi="Nudi Akshar-01"/>
          <w:bCs/>
          <w:sz w:val="28"/>
          <w:szCs w:val="28"/>
          <w:lang w:val="en-US"/>
        </w:rPr>
        <w:t>ªÀÄÄA¢£À ºÀAvÀPÉÌ Kj¸ÀÄªÀÅzÀÄ (J¸ÀÌ¯ÉÃmï)/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¸ÀªÀÄ¥À£ÀUÉÆ½¸ÀÄªÀÅzÀÄ ªÀÄÄAvÁzÀÄªÀÅUÀ¼À §UÉÎ C¢üPÁjUÀ¼ÀÄ </w:t>
      </w:r>
      <w:r w:rsidR="00A33803" w:rsidRPr="00291CED">
        <w:rPr>
          <w:rFonts w:ascii="Nudi Akshar-01" w:hAnsi="Nudi Akshar-01"/>
          <w:bCs/>
          <w:sz w:val="28"/>
          <w:szCs w:val="28"/>
          <w:lang w:val="en-US"/>
        </w:rPr>
        <w:t>eÁUÀÈvÀgÁ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VzÀÝgÉ ªÀiÁvÀæ ¸ÉÃªÁªÀÄlÖzÀ M¥ÀàAzÀUÀ¼ÀÄ ¥ÀjuÁªÀÄPÁjAiÀiÁVgÀÄvÀÛªÉ. F CA±ÀUÀ¼À PÀÄjvÀÄ ¸ÀAQë¥ÀÛ «ªÀgÀªÀ£ÀÄß F ªÀÄÄAzÉ ¤ÃrzÉ.</w:t>
      </w: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/>
          <w:bCs/>
          <w:sz w:val="28"/>
          <w:szCs w:val="28"/>
        </w:rPr>
      </w:pPr>
    </w:p>
    <w:p w:rsidR="00795004" w:rsidRPr="00291CED" w:rsidRDefault="00795004" w:rsidP="00795004">
      <w:pPr>
        <w:pStyle w:val="ListParagraph"/>
        <w:spacing w:after="0" w:line="240" w:lineRule="auto"/>
        <w:jc w:val="both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t>AiÀÄAvÁæA±À</w:t>
      </w:r>
    </w:p>
    <w:p w:rsidR="00795004" w:rsidRPr="00291CED" w:rsidRDefault="00795004" w:rsidP="00795004">
      <w:pPr>
        <w:pStyle w:val="ListParagraph"/>
        <w:spacing w:after="0" w:line="240" w:lineRule="auto"/>
        <w:jc w:val="both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pStyle w:val="ListParagraph"/>
        <w:spacing w:after="0" w:line="240" w:lineRule="auto"/>
        <w:ind w:left="0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ab/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¥Àæw Cl¯ïfÃ d£À¸ÉßÃ» PÉÃAzÀæPÉÌ ªÀÄÆgÀÄ CvÁåzsÀÄ¤PÀ G£ÀßvÀ zÀeÉðAiÀÄ UÀtPÀUÀ¼ÀÄ, </w:t>
      </w:r>
      <w:r w:rsidR="00A33803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MAzÀÄ ªÀÄÄzÀæt AiÀÄAvÀæ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MAzÀÄ eÁ®vÁt PÁåªÉÄgÁ, MAzÀÄ eÉÊ«PÀªÀiÁ¥À£À ¸ÁzsÀ£À ªÀÄvÀÄÛ MAzÀÄ JAlÄ ¸ÀA¥ÀPÀðUÀ½gÀÄªÀ ¥ÉÆÃmïð - EªÀÅUÀ¼À£ÀÄß MzÀV¹gÀÄvÀÛz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f¯Áè ªÀÄlÖzÀ°è AiÀÄAvÁæA±À ¸ÀgÀ§gÁdÄzÁgÀ ¸ÀA¸ÉÜAiÀÄ M¥ÀàAzÀzÀAvÉ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lastRenderedPageBreak/>
        <w:t>CªÀÅUÀ¼À G¸ÀÄÛªÁjAiÀÄ£ÀÄß ªÀ»¹PÉÆArgÀÄªÀ AiÀÄAvÁæA±À ¸À®ºÉUÁgÀgÀÄ EgÀÄvÁÛg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EzÀjAzÀ UÀtPÀUÀ¼ÀÄ zÀÄgÀ¹ÛAiÀÄ°ègÀÄªÀ ¸ÀªÀÄAiÀÄ UÀt¤ÃAiÀÄªÁV PÀrªÉÄAiÀiÁUÀÄvÀÛz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»A¢£À £Éª</w:t>
      </w:r>
      <w:r w:rsidR="00A33803" w:rsidRPr="00291CED">
        <w:rPr>
          <w:rFonts w:ascii="Nudi Akshar-01" w:hAnsi="Nudi Akshar-01" w:cs="Times New Roman"/>
          <w:sz w:val="28"/>
          <w:szCs w:val="28"/>
          <w:lang w:val="en-US"/>
        </w:rPr>
        <w:t>ÀÄä¢ zÀÆgÀ¸ÀA¥ÀPÀðPÉÃAzÀæUÀ¼ÀÄ SÁ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¸ÀV ªÀÄgÁlUÁgÀgÀÄ ¸ÀgÀ§gÁdÄ ªÀiÁrzÀ LzÀÄ ªÀµÀðUÀ¼ÀµÀÄÖ ºÀ¼ÉAiÀÄzÁzÀ UÀtPÀUÀ¼ÀÄ, ªÀÄÄzÀæPÀUÀ¼ÀÄ ªÀÄvÀÄÛ eÁ®vÁt PÁåªÉÄgÁUÀ¼À£ÀÄß ºÉÆA¢zÀÝªÀÅ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pStyle w:val="ListParagraph"/>
        <w:spacing w:after="0" w:line="240" w:lineRule="auto"/>
        <w:ind w:left="0" w:firstLine="720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>Cl¯ïfÃ d£À¸ÉßÃ» PÉÃAzÀæUÀ½UÉ AiÀÄAvÁæA±ÀUÀ¼À£ÀÄß ¥ÀÆgÉÊPÉ ªÀiÁrgÀÄªÀ ªÉÄ|| gÀÆªÀÄ£ï mÉPÁß®f ¥ÉæöÊ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.°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.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¸ÀA¸ÉÜAiÀÄªÀgÀÄ AiÀÄAvÁæA±À PÀÄ</w:t>
      </w:r>
      <w:r w:rsidR="00A33803" w:rsidRPr="00291CED">
        <w:rPr>
          <w:rFonts w:ascii="Nudi Akshar-01" w:hAnsi="Nudi Akshar-01" w:cs="Times New Roman"/>
          <w:sz w:val="28"/>
          <w:szCs w:val="28"/>
          <w:lang w:val="en-US"/>
        </w:rPr>
        <w:t>jvÁzÀ ¸ÀªÀÄ¸ÉåUÀ½UÉ ¥ÀjºÀgÀ zÉÆ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gÀQ¸À®Ä gÁdåªÀÄlÖzÀ°è MAzÀÄ ¸ÀºÀAiÀÄªÁtÂAiÀÄ£ÀÄß ¸ÁÜ¦¹zÁÝg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AiÀÄAvÁæA±ÀUÀ¼À£ÀÄß PÀÄjvÀÄ LzÀÄ ªÀµÀðUÀ¼À CªÀ¢üUÉ </w:t>
      </w:r>
      <w:r w:rsidR="00887A62">
        <w:rPr>
          <w:rFonts w:ascii="Nudi Akshar-01" w:hAnsi="Nudi Akshar-01" w:cs="Times New Roman"/>
          <w:sz w:val="28"/>
          <w:szCs w:val="28"/>
          <w:lang w:val="en-US"/>
        </w:rPr>
        <w:t>¤ªÀðºÀuÉ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UÀÄwÛUÉAiÀÄ£ÀÄß F ¸ÀA¸ÉÜUÉ ¤ÃqÀ¯ÁVzÉ.</w:t>
      </w:r>
      <w:proofErr w:type="gramEnd"/>
    </w:p>
    <w:p w:rsidR="00795004" w:rsidRPr="00291CED" w:rsidRDefault="00795004" w:rsidP="00795004">
      <w:pPr>
        <w:pStyle w:val="ListParagraph"/>
        <w:spacing w:after="0" w:line="240" w:lineRule="auto"/>
        <w:ind w:left="0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A33803" w:rsidP="00795004">
      <w:pPr>
        <w:tabs>
          <w:tab w:val="left" w:pos="5434"/>
        </w:tabs>
        <w:jc w:val="both"/>
        <w:rPr>
          <w:rFonts w:ascii="Nudi Akshar-01" w:hAnsi="Nudi Akshar-01"/>
          <w:b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t>QAiÀiÁ¤Pïì (gÀÆªÀÄ£ï mÉPÁß</w:t>
      </w:r>
      <w:r w:rsidR="00795004" w:rsidRPr="00291CED">
        <w:rPr>
          <w:rFonts w:ascii="Nudi Akshar-01" w:hAnsi="Nudi Akshar-01"/>
          <w:b/>
          <w:sz w:val="28"/>
          <w:szCs w:val="28"/>
          <w:lang w:val="en-US"/>
        </w:rPr>
        <w:t>®fÃ¸ï) ¸ÀgÀ§gÁdÄ ªÀiÁrgÀÄªÀ AiÀÄAvÁæA±ÀUÀ½UÉ ¸ÀA§A¢ü¹zÀ ¸ÉÃªÁ ªÀÄlÖzÀ M¥ÀàAzÀzÀ «ªÀgÀUÀ¼ÀÄ:</w:t>
      </w:r>
    </w:p>
    <w:p w:rsidR="00795004" w:rsidRPr="00291CED" w:rsidRDefault="00795004" w:rsidP="00795004">
      <w:pPr>
        <w:pStyle w:val="ListParagraph"/>
        <w:tabs>
          <w:tab w:val="left" w:pos="851"/>
        </w:tabs>
        <w:jc w:val="both"/>
        <w:rPr>
          <w:rFonts w:ascii="Nudi Akshar-01" w:hAnsi="Nudi Akshar-01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C. ¨sÁ£ÀÄªÁgÀ ªÀÄvÀÄÛ EvÀgÀ gÀd¢£ÀUÀ¼À£ÀÄß ºÉÆgÀvÀÄ¥Àr¹ J¯Áè ¢£ÀUÀ¼À°èAiÀÄÆ ¨ÉA§®¸ÉÃªÉAiÀÄ£ÀÄß MzÀV¸À¨ÉÃPÀÄ.</w:t>
      </w:r>
      <w:proofErr w:type="gramEnd"/>
    </w:p>
    <w:p w:rsidR="00795004" w:rsidRPr="00291CED" w:rsidRDefault="00795004" w:rsidP="00795004">
      <w:pPr>
        <w:pStyle w:val="ListParagraph"/>
        <w:tabs>
          <w:tab w:val="left" w:pos="851"/>
        </w:tabs>
        <w:jc w:val="bot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D. AiÀÄAvÁæA±ÀUÀ¼ÀºÉÆgÀvÁzÀ J®è zÀÆgÀÄUÀ½UÉ ¸ÀA§A¢ü¹zÀAvÉ ºÀ£ÉßgÀqÀÄ UÀAmÉUÀ¼À M¼ÀUÉ PÀæªÀÄ vÉUÉzÀÄPÉÆ¼Àî¨ÉÃPÀÄ. </w:t>
      </w:r>
    </w:p>
    <w:p w:rsidR="00795004" w:rsidRPr="00291CED" w:rsidRDefault="00795004" w:rsidP="00795004">
      <w:pPr>
        <w:pStyle w:val="ListParagraph"/>
        <w:tabs>
          <w:tab w:val="left" w:pos="851"/>
        </w:tabs>
        <w:jc w:val="bot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E. AiÀÄAvÁæA±ÀUÀ¼À£ÀÄß PÀÄjvÀ zÀÆgÀÄUÀ½UÉ ¸ÀA§A¢ü¹zÀAvÉ E¥ÀàvÁß®ÄÌ UÀAmÉUÀ¼À M¼ÀUÉ PÀæªÀÄ vÉUÉzÀÄPÉÆ¼Àî¨ÉÃPÀÄ. </w:t>
      </w:r>
    </w:p>
    <w:p w:rsidR="00795004" w:rsidRPr="00291CED" w:rsidRDefault="00795004" w:rsidP="00795004">
      <w:pPr>
        <w:pStyle w:val="ListParagraph"/>
        <w:tabs>
          <w:tab w:val="left" w:pos="851"/>
        </w:tabs>
        <w:jc w:val="both"/>
        <w:rPr>
          <w:rFonts w:ascii="Nudi Akshar-01" w:hAnsi="Nudi Akshar-01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F. ºÀ£ÉßgÀqÀÄ/ E¥ÀàvÁß®ÄÌ UÀAmÉUÀ½V£Àß «¼ÀA§ªÁzÀgÉ</w:t>
      </w:r>
      <w:r w:rsidR="00887A62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¥Àæw¢£ÀPÉÌ gÀÆ.250/-gÀAvÉ zÀAqÀªÀ£ÀÄß «¢ü¸À¯ÁUÀÄªÀÅzÀÄ.</w:t>
      </w:r>
      <w:proofErr w:type="gramEnd"/>
    </w:p>
    <w:p w:rsidR="00795004" w:rsidRPr="00291CED" w:rsidRDefault="00795004" w:rsidP="00795004">
      <w:pPr>
        <w:pStyle w:val="ListParagraph"/>
        <w:tabs>
          <w:tab w:val="left" w:pos="851"/>
        </w:tabs>
        <w:jc w:val="bot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G. K¼ÀÄ¢£ÀUÀ½V£Àß ºÉZÀÄÑ «¼ÀA§ªÁzÀgÉ f¯Áè¢üPÁjUÀ¼ÀÄ ¸ÉÃªÉ MzÀV¸ÀÄªÀªÀgÀ ªÉZÀÑzÀ°è AiÀÄAvÁæA±ÀªÀ£ÀÄß §zÀ°¸ÀÄªÀgÀÄ. </w:t>
      </w:r>
    </w:p>
    <w:p w:rsidR="00795004" w:rsidRPr="00291CED" w:rsidRDefault="00795004" w:rsidP="00795004">
      <w:pPr>
        <w:pStyle w:val="ListParagraph"/>
        <w:spacing w:after="0" w:line="240" w:lineRule="auto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H. ¸ÉÃªÁ ¸ÀA¸ÉÜAiÀÄªÀgÀÄ AiÀiÁªÀÅzÉÃ AiÀÄAvÁæA±À ¸ÀgÀ§gÁdÄ ªÀiÁr®è¢zÀÝgÉ CAvÀºÀªÀÅUÀ½UÉ ¸ÉÃªÁ M¥ÀàAzÀ «¸ÀÛj¸ÀÄªÀÅ¢®è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pStyle w:val="ListParagraph"/>
        <w:spacing w:after="0" w:line="360" w:lineRule="auto"/>
        <w:ind w:left="1353"/>
        <w:jc w:val="both"/>
        <w:rPr>
          <w:rFonts w:ascii="Nudi Akshar-01" w:hAnsi="Nudi Akshar-01" w:cs="Times New Roman"/>
          <w:b/>
          <w:bCs/>
          <w:sz w:val="28"/>
          <w:szCs w:val="28"/>
          <w:lang w:val="en-US"/>
        </w:rPr>
      </w:pPr>
    </w:p>
    <w:p w:rsidR="00795004" w:rsidRPr="00291CED" w:rsidRDefault="00795004" w:rsidP="00795004">
      <w:pPr>
        <w:pStyle w:val="ListParagraph"/>
        <w:spacing w:after="0" w:line="360" w:lineRule="auto"/>
        <w:ind w:left="1353"/>
        <w:jc w:val="both"/>
        <w:rPr>
          <w:rFonts w:ascii="Nudi Akshar-01" w:hAnsi="Nudi Akshar-01" w:cs="Times New Roman"/>
          <w:b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/>
          <w:bCs/>
          <w:sz w:val="28"/>
          <w:szCs w:val="28"/>
          <w:lang w:val="en-US"/>
        </w:rPr>
        <w:t>C£ÀÄ§AzsÀ -4gÀ°è ¸ÀA§A¢üvÀ zÀÆgÀªÁtÂ ¸ÀA¥ÀPÀð ¸ÀASÉåUÀ¼ÀÄ zÉÆgÉAiÀÄÄvÀÛªÉ.</w:t>
      </w:r>
      <w:proofErr w:type="gramEnd"/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b/>
          <w:bCs/>
          <w:sz w:val="28"/>
          <w:szCs w:val="28"/>
          <w:lang w:val="en-US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b/>
          <w:bCs/>
          <w:sz w:val="28"/>
          <w:szCs w:val="28"/>
          <w:lang w:val="en-US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b/>
          <w:bCs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  <w:lang w:val="en-US"/>
        </w:rPr>
        <w:t>Cl¯ïfÃ d£À¸ÉßÃ</w:t>
      </w:r>
      <w:r w:rsidR="00A33803" w:rsidRPr="00291CED">
        <w:rPr>
          <w:rFonts w:ascii="Nudi Akshar-01" w:hAnsi="Nudi Akshar-01" w:cs="Times New Roman"/>
          <w:b/>
          <w:bCs/>
          <w:sz w:val="28"/>
          <w:szCs w:val="28"/>
          <w:lang w:val="en-US"/>
        </w:rPr>
        <w:t>» PÉÃAzÀæ ¤ªÀðºÀuÉ (</w:t>
      </w:r>
      <w:r w:rsidRPr="00291CED">
        <w:rPr>
          <w:rFonts w:ascii="Nudi Akshar-01" w:hAnsi="Nudi Akshar-01" w:cs="Times New Roman"/>
          <w:b/>
          <w:bCs/>
          <w:sz w:val="28"/>
          <w:szCs w:val="28"/>
          <w:lang w:val="en-US"/>
        </w:rPr>
        <w:t>AiÀÄAvÁæA±À ¸ÀA§A¢üvÀ)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/>
          <w:bCs/>
          <w:sz w:val="28"/>
          <w:szCs w:val="28"/>
          <w:lang w:val="en-US"/>
        </w:rPr>
      </w:pPr>
      <w:r w:rsidRPr="00887A62">
        <w:rPr>
          <w:rFonts w:ascii="Nudi Akshar-01" w:hAnsi="Nudi Akshar-01" w:cs="Times New Roman"/>
          <w:sz w:val="28"/>
          <w:szCs w:val="28"/>
          <w:lang w:val="en-US"/>
        </w:rPr>
        <w:t>Cl¯</w:t>
      </w:r>
      <w:r w:rsidR="00A33803" w:rsidRPr="00887A62">
        <w:rPr>
          <w:rFonts w:ascii="Nudi Akshar-01" w:hAnsi="Nudi Akshar-01" w:cs="Times New Roman"/>
          <w:sz w:val="28"/>
          <w:szCs w:val="28"/>
          <w:lang w:val="en-US"/>
        </w:rPr>
        <w:t>ïfÃ d£À¸ÉßÃ» PÉÃAzÀæ ¤ªÀðºÀuÉ (</w:t>
      </w:r>
      <w:r w:rsidRPr="00887A62">
        <w:rPr>
          <w:rFonts w:ascii="Nudi Akshar-01" w:hAnsi="Nudi Akshar-01" w:cs="Times New Roman"/>
          <w:sz w:val="28"/>
          <w:szCs w:val="28"/>
          <w:lang w:val="en-US"/>
        </w:rPr>
        <w:t>AiÀÄAvÁæA±À ¸ÀA§A¢üvÀ</w:t>
      </w:r>
      <w:r w:rsidR="00A33803" w:rsidRPr="00887A62">
        <w:rPr>
          <w:rFonts w:ascii="Nudi Akshar-01" w:hAnsi="Nudi Akshar-01" w:cs="Times New Roman"/>
          <w:sz w:val="28"/>
          <w:szCs w:val="28"/>
          <w:lang w:val="en-US"/>
        </w:rPr>
        <w:t xml:space="preserve"> ¨ÉA§®ªÀÅ</w:t>
      </w:r>
      <w:r w:rsidRPr="00887A62">
        <w:rPr>
          <w:rFonts w:ascii="Nudi Akshar-01" w:hAnsi="Nudi Akshar-01" w:cs="Times New Roman"/>
          <w:sz w:val="28"/>
          <w:szCs w:val="28"/>
          <w:lang w:val="en-US"/>
        </w:rPr>
        <w:t>) ¥ÀÆtðªÁV ªÉÄ|| gÉÆÃªÀÄ£ï mÉPÁß®fÃ¸ï ¥ÉæöÊ</w:t>
      </w:r>
      <w:proofErr w:type="gramStart"/>
      <w:r w:rsidRPr="00887A62">
        <w:rPr>
          <w:rFonts w:ascii="Nudi Akshar-01" w:hAnsi="Nudi Akshar-01" w:cs="Times New Roman"/>
          <w:sz w:val="28"/>
          <w:szCs w:val="28"/>
          <w:lang w:val="en-US"/>
        </w:rPr>
        <w:t>.°</w:t>
      </w:r>
      <w:proofErr w:type="gramEnd"/>
      <w:r w:rsidRPr="00887A62">
        <w:rPr>
          <w:rFonts w:ascii="Nudi Akshar-01" w:hAnsi="Nudi Akshar-01" w:cs="Times New Roman"/>
          <w:sz w:val="28"/>
          <w:szCs w:val="28"/>
          <w:lang w:val="en-US"/>
        </w:rPr>
        <w:t>. ªÉÄÃ°éZÁgÀuÉ</w:t>
      </w:r>
      <w:r w:rsidR="00A33803" w:rsidRPr="00887A62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r w:rsidRPr="00887A62">
        <w:rPr>
          <w:rFonts w:ascii="Nudi Akshar-01" w:hAnsi="Nudi Akshar-01" w:cs="Times New Roman"/>
          <w:sz w:val="28"/>
          <w:szCs w:val="28"/>
          <w:lang w:val="en-US"/>
        </w:rPr>
        <w:t>ªÀÄvÀÄÛ ¤AiÀÄAvÀætzÀ°ègÀÄvÀÛzÉ. ªÉÄ|| gÉÆÃªÀÄ£ï mÉPÁß®fÃ¸ï ¥ÉæöÊ</w:t>
      </w:r>
      <w:proofErr w:type="gramStart"/>
      <w:r w:rsidRPr="00887A62">
        <w:rPr>
          <w:rFonts w:ascii="Nudi Akshar-01" w:hAnsi="Nudi Akshar-01" w:cs="Times New Roman"/>
          <w:sz w:val="28"/>
          <w:szCs w:val="28"/>
          <w:lang w:val="en-US"/>
        </w:rPr>
        <w:t>.°</w:t>
      </w:r>
      <w:proofErr w:type="gramEnd"/>
      <w:r w:rsidRPr="00887A62">
        <w:rPr>
          <w:rFonts w:ascii="Nudi Akshar-01" w:hAnsi="Nudi Akshar-01" w:cs="Times New Roman"/>
          <w:sz w:val="28"/>
          <w:szCs w:val="28"/>
          <w:lang w:val="en-US"/>
        </w:rPr>
        <w:t xml:space="preserve">. </w:t>
      </w:r>
      <w:proofErr w:type="gramStart"/>
      <w:r w:rsidRPr="00887A62">
        <w:rPr>
          <w:rFonts w:ascii="Nudi Akshar-01" w:hAnsi="Nudi Akshar-01"/>
          <w:sz w:val="28"/>
          <w:szCs w:val="28"/>
          <w:lang w:val="en-US"/>
        </w:rPr>
        <w:t>gÁeÁf£</w:t>
      </w:r>
      <w:proofErr w:type="gramEnd"/>
      <w:r w:rsidRPr="00887A62">
        <w:rPr>
          <w:rFonts w:ascii="Nudi Akshar-01" w:hAnsi="Nudi Akshar-01"/>
          <w:sz w:val="28"/>
          <w:szCs w:val="28"/>
          <w:lang w:val="en-US"/>
        </w:rPr>
        <w:t>ÀUÀgÀ, ¨ÉA</w:t>
      </w:r>
      <w:r w:rsidR="00887A62">
        <w:rPr>
          <w:rFonts w:ascii="Nudi Akshar-01" w:hAnsi="Nudi Akshar-01"/>
          <w:bCs/>
          <w:sz w:val="28"/>
          <w:szCs w:val="28"/>
          <w:lang w:val="en-US"/>
        </w:rPr>
        <w:t>UÀ¼ÀÆgÀÄ PÀZÉÃj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E°è ªÀÄÄzÀæPÀUÀ¼ÀÄ, UÀtPÀUÀ¼ÀÄ, eÁ®§AzsÀ ªÀÄÄAvÁzÀ ««zsÀ PÉëÃvÀæUÀ¼À ¥Àjtw EgÀÄªÀ EAf¤AiÀÄgÀÄUÀ¼À vÀA</w:t>
      </w:r>
      <w:r w:rsidR="00A33803" w:rsidRPr="00291CED">
        <w:rPr>
          <w:rFonts w:ascii="Nudi Akshar-01" w:hAnsi="Nudi Akshar-01"/>
          <w:bCs/>
          <w:sz w:val="28"/>
          <w:szCs w:val="28"/>
          <w:lang w:val="en-US"/>
        </w:rPr>
        <w:t xml:space="preserve">qÀ EzÉ. </w:t>
      </w:r>
      <w:proofErr w:type="gramStart"/>
      <w:r w:rsidR="00A33803" w:rsidRPr="00291CED">
        <w:rPr>
          <w:rFonts w:ascii="Nudi Akshar-01" w:hAnsi="Nudi Akshar-01"/>
          <w:bCs/>
          <w:sz w:val="28"/>
          <w:szCs w:val="28"/>
          <w:lang w:val="en-US"/>
        </w:rPr>
        <w:t>Cl¯ïfÃ d£À¸ÉßÃ» PÉÃAzÀæ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UÀ¼À </w:t>
      </w:r>
      <w:r w:rsidR="004F5C68" w:rsidRPr="00291CED">
        <w:rPr>
          <w:rFonts w:ascii="Nudi Akshar-01" w:hAnsi="Nudi Akshar-01"/>
          <w:bCs/>
          <w:sz w:val="28"/>
          <w:szCs w:val="28"/>
          <w:lang w:val="en-US"/>
        </w:rPr>
        <w:t xml:space="preserve">vÁAwæPÀ 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PÀgÉUÀ½UÉ ¸ÀA§A¢ü¹zÀAvÉ ªÀÄÆgÀÄ ºÀAvÀUÀ¼À ¨ÉA§® MzÀV¸À¯ÁUÀÄvÀÛzÉ.</w:t>
      </w:r>
      <w:proofErr w:type="gramEnd"/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</w:rPr>
        <w:tab/>
        <w:t xml:space="preserve">1.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zsÀé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>¤ DzsÁjvÀ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</w:rPr>
        <w:tab/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¥ÁægÀA¨sÀzÀ°è Cl¯ïfÃ d£À¸ÉßÃ» PÉÃAzÀæzÀ CAwªÀÄ§¼ÀPÉzÁgÀ</w:t>
      </w:r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>gÀÄ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UÁæºÀPÀ¸ÉÃªÁ ¸ÀASÉåUÉ PÀgÉ ªÀiÁrzÀgÉ ªÉÆzÀ® ºÀAvÀzÀ </w:t>
      </w:r>
      <w:r w:rsidR="00887A62" w:rsidRPr="00291CED">
        <w:rPr>
          <w:rFonts w:ascii="Nudi Akshar-01" w:hAnsi="Nudi Akshar-01" w:cs="Times New Roman"/>
          <w:sz w:val="28"/>
          <w:szCs w:val="28"/>
          <w:lang w:val="en-US"/>
        </w:rPr>
        <w:t>zsÀé¤ DzsÁjvÀ</w:t>
      </w:r>
      <w:r w:rsidR="00887A62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¨ÉA§® MzÀV¸À¯ÁUÀÄvÀÛz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EzÀ£ÀÄß DzsÀj¹ zÀÆgÀ£ÀÄß </w:t>
      </w:r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>¥ÀjºÀj¸À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À§ºÀÄzÀÄ.</w:t>
      </w:r>
      <w:proofErr w:type="gramEnd"/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4F5C68" w:rsidRPr="00291CED" w:rsidRDefault="004F5C68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ab/>
        <w:t xml:space="preserve">2.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zÀÆgÀ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="004F5C68" w:rsidRPr="00291CED">
        <w:rPr>
          <w:rFonts w:ascii="Nudi Akshar-01" w:hAnsi="Nudi Akshar-01" w:cs="Times New Roman"/>
          <w:sz w:val="28"/>
          <w:szCs w:val="28"/>
        </w:rPr>
        <w:t xml:space="preserve">(jªÉÆÃmï) </w:t>
      </w:r>
      <w:r w:rsidRPr="00291CED">
        <w:rPr>
          <w:rFonts w:ascii="Nudi Akshar-01" w:hAnsi="Nudi Akshar-01" w:cs="Times New Roman"/>
          <w:sz w:val="28"/>
          <w:szCs w:val="28"/>
        </w:rPr>
        <w:t>¨ÉA§®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</w:rPr>
        <w:tab/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ªÉÆzÀ® ºÀAvÀzÀ ¨ÉA§®zÀ°è zÀÆgÀÄ EvÀåxÀðªÁUÀ¢zÀÝ°è «µÀAiÀÄ¤ªÁðºÀPÀgÀ£ÀÄß UÀtPÀªÀ£ÀÄß ¸ÁzsÀåªÁzÀgÉ zÀÆgÀ¤AiÀÄAvÀ</w:t>
      </w:r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>ætPÉÌ M¦à¸À®Ä PÉÃ¼À¯ÁUÀÄvÀÛzÉ ºÁ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UÀÆ UÀtPÀ¤ªÁðºÀPÀjUÉ zÀÆgÀªÁtÂ ªÀÄÆ®PÀ </w:t>
      </w:r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¸ÀªÀÄ¸Éå ¥ÀjºÀj¸ÀÄªÀ §UÉÎ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ªÀiÁUÀðzÀ±Àð£À ¤ÃqÀ¯ÁUÀÄvÀÛzÉ.</w:t>
      </w:r>
      <w:proofErr w:type="gramEnd"/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      3.  ¸ÀÜ¼ÀzÀ°èAiÉÄÃ ¨ÉA§® 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ab/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JgÀqÀ£ÉAiÀÄ ºÀAvÀzÀ ¨ÉA§®¢AzÀ®Æ ¸ÀªÀÄ¸Éå EvÀåxÀðªÁUÀ¢zÀÝgÉ EAf¤AiÀÄgÉÆ§âgÀÄ ¸ÀÜ¼ÀPÉÌ ¨sÉÃn </w:t>
      </w:r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>¤Ãr ¸ÀªÀÄ¸ÉåAiÀÄ£ÀÄß ¥Àj²Ã°¹ PÀæªÀÄªÀ»¸ÀÄªÀ ¥ÀæQæAiÉÄ J¯Áè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f¯ÉèUÀ¼À°èAiÀÄÆ ®¨sÀå«</w:t>
      </w:r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>gÀÄvÀÛzÉ.</w:t>
      </w:r>
      <w:proofErr w:type="gramEnd"/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b/>
          <w:bCs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  <w:lang w:val="en-US"/>
        </w:rPr>
        <w:t xml:space="preserve">Cl¯ïfÃ d£À¸ÉßÃ» PÉÃAzÀæ ¸ÀºÁAiÀÄ vÁt 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Cl¯ïfÃ d£À¸ÉßÃ» PÉÃAzÀæ</w:t>
      </w:r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zÀ ¹§âA¢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¨ÉAUÀ¼ÀÆj£À°ègÀÄªÀ vÁAwæPÀ ¸ÀºÀAiÀÄvÁtªÀ£ÀÄß ¸ÀA¥ÀQð¸À§ºÀÄzÀÄ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vÁAwæPÀ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«µÀAiÀÄzÀ PÀÄjvÀ zÀÆgÀ£ÀÄß ¸ÀÈf¸À®Ä / ¸À°è¸À®Ä  JgÀqÀÄ «zsÁ£ÀUÀ½ªÉ. 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>1. Cl¯ïfÃ d£À¸ÉßÃ» PÉÃAzÀæ UÁæºÀPÀ P</w:t>
      </w:r>
      <w:r w:rsidR="00887A62">
        <w:rPr>
          <w:rFonts w:ascii="Nudi Akshar-01" w:hAnsi="Nudi Akshar-01" w:cs="Times New Roman"/>
          <w:sz w:val="28"/>
          <w:szCs w:val="28"/>
          <w:lang w:val="en-US"/>
        </w:rPr>
        <w:t>ÉÃAzÀæªÀ£ÀÄß ¸ÀA¥ÀQð¸ÀÄªÀÅzÀÄ (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080-40445511)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2. Cl¯ïfÃ d£À¸ÉßÃ» PÉÃAzÀæ UÁæºÀPÀ eÁ®PÉÃAzÀæªÀ£ÀÄß ¸ÀA¥ÀQð¹ zÀÆj£À nPÉmï ¥ÀqÉzÀÄPÉÆ¼ÀÄîªÀÅzÀÄ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EzÀÄ </w:t>
      </w:r>
      <w:r w:rsidR="004F5C68" w:rsidRPr="00291CED">
        <w:rPr>
          <w:rFonts w:ascii="Book Antiqua" w:hAnsi="Book Antiqua" w:cs="Times New Roman"/>
          <w:sz w:val="28"/>
          <w:szCs w:val="28"/>
          <w:lang w:val="en-US"/>
        </w:rPr>
        <w:t xml:space="preserve">VPNoBB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UÀ¼À°è </w:t>
      </w:r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>ªÀÄvÀÄÛ EAlgï£Émï ªÀÄÄSÁAvÀgÀ</w:t>
      </w:r>
      <w:r w:rsidR="00887A62">
        <w:rPr>
          <w:rFonts w:ascii="Nudi Akshar-01" w:hAnsi="Nudi Akshar-01" w:cs="Times New Roman"/>
          <w:sz w:val="28"/>
          <w:szCs w:val="28"/>
          <w:lang w:val="en-US"/>
        </w:rPr>
        <w:t xml:space="preserve"> ®¨sÀå</w:t>
      </w:r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>.</w:t>
      </w:r>
      <w:proofErr w:type="gramEnd"/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«¼Á¸À: </w:t>
      </w:r>
    </w:p>
    <w:p w:rsidR="00795004" w:rsidRPr="00291CED" w:rsidRDefault="00795004" w:rsidP="00795004">
      <w:pPr>
        <w:spacing w:after="0" w:line="240" w:lineRule="auto"/>
        <w:rPr>
          <w:rFonts w:ascii="Book Antiqua" w:hAnsi="Book Antiqua" w:cs="Times New Roman"/>
          <w:sz w:val="28"/>
          <w:szCs w:val="28"/>
        </w:rPr>
      </w:pPr>
      <w:r w:rsidRPr="00291CED">
        <w:rPr>
          <w:rFonts w:ascii="Book Antiqua" w:hAnsi="Book Antiqua" w:cs="Times New Roman"/>
          <w:sz w:val="28"/>
          <w:szCs w:val="28"/>
        </w:rPr>
        <w:t>http://10.8.57.249/ajsk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drawing>
          <wp:inline distT="0" distB="0" distL="0" distR="0">
            <wp:extent cx="5739130" cy="3224530"/>
            <wp:effectExtent l="19050" t="0" r="0" b="0"/>
            <wp:docPr id="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130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4F5C68" w:rsidRPr="00291CED" w:rsidRDefault="004F5C68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4F5C68" w:rsidRPr="00291CED" w:rsidRDefault="004F5C68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lastRenderedPageBreak/>
        <w:t xml:space="preserve"> 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J eÉ J¸ï PÉ CAvÀgÀeÁ® §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¼ÀPÉzÁgÀgÀÄ :</w:t>
      </w:r>
      <w:proofErr w:type="gramEnd"/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Book Antiqua" w:hAnsi="Book Antiqua" w:cs="Times New Roman"/>
          <w:sz w:val="28"/>
          <w:szCs w:val="28"/>
        </w:rPr>
      </w:pPr>
      <w:r w:rsidRPr="00291CED">
        <w:rPr>
          <w:rFonts w:ascii="Book Antiqua" w:hAnsi="Book Antiqua" w:cs="Times New Roman"/>
          <w:sz w:val="28"/>
          <w:szCs w:val="28"/>
        </w:rPr>
        <w:t>http:// www.ajshelp.com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drawing>
          <wp:inline distT="0" distB="0" distL="0" distR="0">
            <wp:extent cx="5739130" cy="3224530"/>
            <wp:effectExtent l="19050" t="0" r="0" b="0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130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UÀªÀÄ¤¹: J eÉ J¸ï PÉ PÀZÉÃjAiÀÄ eÁ®vÁt ¥ÀæªÉÃ±ÀzÀ §¼ÀPÉzÁgÀ ¥ÀzÀ </w:t>
      </w:r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(AiÀÄÆ¸Àgï Lr)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ªÀÄvÀÄÛ ¥Á</w:t>
      </w:r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¸ïªÀqïðUÀ¼À£ÀÄß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DAiÀiÁ f¯ÉèAiÀÄ </w:t>
      </w:r>
      <w:r w:rsidRPr="00291CED">
        <w:rPr>
          <w:rFonts w:ascii="Nudi Akshar-01" w:hAnsi="Nudi Akshar-01" w:cs="Times New Roman"/>
          <w:sz w:val="28"/>
          <w:szCs w:val="28"/>
        </w:rPr>
        <w:t xml:space="preserve">f¯Áè ¸À®ºÉUÁgÀjUÀÆ w½¸À¯ÁVzÉ.  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J eÉ J¸ï PÉ §¼ÀPÉzÁgÀgÀÄ</w:t>
      </w:r>
      <w:r w:rsidR="00887A62">
        <w:rPr>
          <w:rFonts w:ascii="Nudi Akshar-01" w:hAnsi="Nudi Akshar-01" w:cs="Times New Roman"/>
          <w:sz w:val="28"/>
          <w:szCs w:val="28"/>
          <w:lang w:val="en-US"/>
        </w:rPr>
        <w:t>,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J eÉ J¸ï PÉ vÁAwæPÀ ¸ÀºÁAiÀÄ ®¨sÀå«gÀÄªÀ eÁ®PÉÃAzÀæzÀ </w:t>
      </w:r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(ªÉ¨ï¸ÉÊmï)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M¼ÀUÉ ¥ÀæªÉÃ²¸À®Ä §¼ÀPÉzÁgÀ ¥ÀzÀ</w:t>
      </w:r>
      <w:r w:rsidRPr="00291CED">
        <w:rPr>
          <w:rFonts w:ascii="Nudi Akshar-01" w:hAnsi="Nudi Akshar-01" w:cs="Times New Roman"/>
          <w:color w:val="244061"/>
          <w:sz w:val="28"/>
          <w:szCs w:val="28"/>
          <w:lang w:val="en-US"/>
        </w:rPr>
        <w:t xml:space="preserve"> ªÀÄvÀÄÛ ¥Á¸ÀÄ¥ÀzÀUÀ¼À£ÀÄß §¼À¸À¨ÉÃPÀÄ.</w:t>
      </w:r>
      <w:proofErr w:type="gramEnd"/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drawing>
          <wp:inline distT="0" distB="0" distL="0" distR="0">
            <wp:extent cx="5306060" cy="2803525"/>
            <wp:effectExtent l="19050" t="0" r="8890" b="0"/>
            <wp:docPr id="5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6060" cy="280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  <w:lang w:val="en-US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lastRenderedPageBreak/>
        <w:t>eÁ®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PÉÃAzÀæPÉÌ §¼ÀPÉzÁgÀgÀÄ ¥ÀæªÉÃ²¹zÁUÀ "ºÉÆ¸ÀPÀgÉ" JA§ DAiÉÄÌAiÀÄ£ÀÄß PÁt§ºÀÄzÀÄ.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EzÀ£ÀÄß J eÉ J¸ï PÉ ¸ÀªÀÄ¸ÉåUÀ¼ÁzÀ UÀtPÀ, ªÀÄÄzÀæPÀUÀ¼ÀÄ, eÁ®PÁåªÉÄgÁ, eÉÊ«PÀªÀiÁ¥À£À ¸ÁzsÀ£À, «¦J£ï/ ¨Áæqï¨ÁåAqï£ÀAvÀºÀ </w:t>
      </w:r>
      <w:r w:rsidR="00163A74">
        <w:rPr>
          <w:rFonts w:ascii="Nudi Akshar-01" w:hAnsi="Nudi Akshar-01" w:cs="Times New Roman"/>
          <w:sz w:val="28"/>
          <w:szCs w:val="28"/>
          <w:lang w:val="en-US"/>
        </w:rPr>
        <w:t xml:space="preserve"> 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© J¸ï J£ï J¯ï ¸</w:t>
      </w:r>
      <w:r w:rsidR="00163A74">
        <w:rPr>
          <w:rFonts w:ascii="Nudi Akshar-01" w:hAnsi="Nudi Akshar-01" w:cs="Times New Roman"/>
          <w:sz w:val="28"/>
          <w:szCs w:val="28"/>
          <w:lang w:val="en-US"/>
        </w:rPr>
        <w:t>ªÀÄ¸Éå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UÀ¼ÀÄ ªÀÄvÀÄÛ</w:t>
      </w:r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¸ËgÀ ¤gÀAvÀgÀ «zÀÄåvï¥ÀÆgÉÊPÉ ¸Á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zsÀ£ÀUÀ¼À PÀÄjvÁ</w:t>
      </w:r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zÀ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zÀÆ</w:t>
      </w:r>
      <w:r w:rsidR="004F5C68" w:rsidRPr="00291CED">
        <w:rPr>
          <w:rFonts w:ascii="Nudi Akshar-01" w:hAnsi="Nudi Akshar-01" w:cs="Times New Roman"/>
          <w:sz w:val="28"/>
          <w:szCs w:val="28"/>
          <w:lang w:val="en-US"/>
        </w:rPr>
        <w:t>gÀÄUÀ¼À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À£ÀÄß ¸À°è¸À§ºÀÄzÀÄ.</w:t>
      </w:r>
      <w:proofErr w:type="gramEnd"/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drawing>
          <wp:inline distT="0" distB="0" distL="0" distR="0">
            <wp:extent cx="5450205" cy="3068320"/>
            <wp:effectExtent l="19050" t="0" r="0" b="0"/>
            <wp:docPr id="6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0205" cy="3068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color w:val="244061"/>
          <w:sz w:val="28"/>
          <w:szCs w:val="28"/>
        </w:rPr>
        <w:t xml:space="preserve">ºÉÆ¸À zÀÆgÀ£ÀÄß ¸À°è¸À¨ÉÃPÁzÀ ¸ÀAzÀ¨sÀðzÀ°è, «µÀAiÀÄ, ¸ÀªÀÄ¸Éå ªÀÄvÀÄÛ CzÀgÀ «ªÀgÀUÀ¼À£ÀÄß G¯ÉèÃT¸À¨ÉÃPÀÄ. </w:t>
      </w:r>
      <w:proofErr w:type="gramStart"/>
      <w:r w:rsidRPr="00291CED">
        <w:rPr>
          <w:rFonts w:ascii="Nudi Akshar-01" w:hAnsi="Nudi Akshar-01" w:cs="Times New Roman"/>
          <w:color w:val="244061"/>
          <w:sz w:val="28"/>
          <w:szCs w:val="28"/>
        </w:rPr>
        <w:t>MzÀV¸À¯ÁUÀÄªÀ ¨ÉA§®UÀ¼ÀÀ ¥ÉÊQ CAvÀgÀeÁ® ¸ÀA¥ÀQðvÀ ¨ÉA§® J£ÀÄßªÀÅzÀ£ÀÄß DAiÉÄÌ ªÀiÁqÀ¨ÉÃPÀÄ.</w:t>
      </w:r>
      <w:proofErr w:type="gramEnd"/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drawing>
          <wp:inline distT="0" distB="0" distL="0" distR="0">
            <wp:extent cx="4878705" cy="2743200"/>
            <wp:effectExtent l="19050" t="0" r="0" b="0"/>
            <wp:docPr id="7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8705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4F5C68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lastRenderedPageBreak/>
        <w:t>ªÀUÀðzÀ°è UÀtPÀ, ªÀÄÄzÀæPÀ EvÁå¢AiÀÄ£ÀÄß DAiÉÄÌ ªÀiÁqÀ¨ÉÃPÀÄ.</w:t>
      </w:r>
      <w:proofErr w:type="gramEnd"/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drawing>
          <wp:inline distT="0" distB="0" distL="0" distR="0">
            <wp:extent cx="5739130" cy="3224530"/>
            <wp:effectExtent l="19050" t="0" r="0" b="0"/>
            <wp:docPr id="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130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PÁAiÀÄð¤ªÁðºÀPÀ JAf¤AiÀÄgï CªÀgÀ ºÉ¸ÀgÀ£ÀÄß DAiÉÄÌ ªÀiÁqÀ¨ÉÃPÀÄ.</w:t>
      </w:r>
      <w:proofErr w:type="gramEnd"/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drawing>
          <wp:inline distT="0" distB="0" distL="0" distR="0">
            <wp:extent cx="5739130" cy="3224530"/>
            <wp:effectExtent l="19050" t="0" r="0" b="0"/>
            <wp:docPr id="9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130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UÀªÀÄ¤¹: </w:t>
      </w:r>
      <w:r w:rsidR="002F0CE3" w:rsidRPr="00291CED">
        <w:rPr>
          <w:rFonts w:ascii="Nudi Akshar-01" w:hAnsi="Nudi Akshar-01" w:cs="Times New Roman"/>
          <w:sz w:val="28"/>
          <w:szCs w:val="28"/>
        </w:rPr>
        <w:t>Cl¯ïfÃ</w:t>
      </w:r>
      <w:r w:rsidRPr="00291CED">
        <w:rPr>
          <w:rFonts w:ascii="Nudi Akshar-01" w:hAnsi="Nudi Akshar-01" w:cs="Times New Roman"/>
          <w:sz w:val="28"/>
          <w:szCs w:val="28"/>
        </w:rPr>
        <w:t>d£À¸ÉßÃ» PÉÃAzÀæzÀ eÁ®PÉÃAzÀæ¢AzÀ ¥ÀæªÉÃ²¸ÀÄªÁUÀ F ªÀÄÄA¢£À ¥ÀnÖAiÀÄ°ègÀÄªÀ PÁAiÀÄð¤ªÁðºÀPÀgÀ</w:t>
      </w:r>
      <w:r w:rsidR="004F5C68" w:rsidRPr="00291CED">
        <w:rPr>
          <w:rFonts w:ascii="Nudi Akshar-01" w:hAnsi="Nudi Akshar-01" w:cs="Times New Roman"/>
          <w:sz w:val="28"/>
          <w:szCs w:val="28"/>
        </w:rPr>
        <w:t xml:space="preserve"> ºÉ¸ÀgÀ</w:t>
      </w:r>
      <w:r w:rsidRPr="00291CED">
        <w:rPr>
          <w:rFonts w:ascii="Nudi Akshar-01" w:hAnsi="Nudi Akshar-01" w:cs="Times New Roman"/>
          <w:sz w:val="28"/>
          <w:szCs w:val="28"/>
        </w:rPr>
        <w:t xml:space="preserve">£ÀÄß </w:t>
      </w:r>
      <w:r w:rsidR="004F5C68" w:rsidRPr="00291CED">
        <w:rPr>
          <w:rFonts w:ascii="Nudi Akshar-01" w:hAnsi="Nudi Akshar-01" w:cs="Times New Roman"/>
          <w:sz w:val="28"/>
          <w:szCs w:val="28"/>
        </w:rPr>
        <w:t xml:space="preserve">ªÀiÁvÀæ </w:t>
      </w:r>
      <w:r w:rsidRPr="00291CED">
        <w:rPr>
          <w:rFonts w:ascii="Nudi Akshar-01" w:hAnsi="Nudi Akshar-01" w:cs="Times New Roman"/>
          <w:sz w:val="28"/>
          <w:szCs w:val="28"/>
        </w:rPr>
        <w:t>DAiÉÄÌ ªÀiÁqÀ¨ÉÃPÀÄ.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4F5C68" w:rsidRPr="00291CED" w:rsidRDefault="004F5C68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2F0CE3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lastRenderedPageBreak/>
        <w:t>Cl¯ïfÃ</w:t>
      </w:r>
      <w:r w:rsidR="00795004" w:rsidRPr="00291CED">
        <w:rPr>
          <w:rFonts w:ascii="Nudi Akshar-01" w:hAnsi="Nudi Akshar-01" w:cs="Times New Roman"/>
          <w:sz w:val="28"/>
          <w:szCs w:val="28"/>
        </w:rPr>
        <w:t>d£À¸ÉßÃ» PÉÃAzÀæzÀ ¨ÉA§®PÁÌV F ªÀÄÄA¢£À PÁAiÀÄð¤ªÁðºÀPÀgÀ ¥ÉÊQ M§âgÀ£ÀÄß DAiÉÄÌ ªÀiÁr.</w:t>
      </w:r>
      <w:proofErr w:type="gramEnd"/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tbl>
      <w:tblPr>
        <w:tblW w:w="8634" w:type="dxa"/>
        <w:tblInd w:w="93" w:type="dxa"/>
        <w:tblLook w:val="04A0"/>
      </w:tblPr>
      <w:tblGrid>
        <w:gridCol w:w="1158"/>
        <w:gridCol w:w="1929"/>
        <w:gridCol w:w="5547"/>
      </w:tblGrid>
      <w:tr w:rsidR="00795004" w:rsidRPr="00163A74" w:rsidTr="00235858">
        <w:trPr>
          <w:trHeight w:val="308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PÀæªÀÄ¸ÀASÉå</w:t>
            </w:r>
          </w:p>
        </w:tc>
        <w:tc>
          <w:tcPr>
            <w:tcW w:w="19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JeÉJ¸ïPÉ vÀAwæPÀ ¸ÀºÁAiÀÄ vÀAqÀ</w:t>
            </w:r>
          </w:p>
        </w:tc>
        <w:tc>
          <w:tcPr>
            <w:tcW w:w="55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EAf¤AiÀÄgÀgÀ ºÉ¸ÀgÀÄ</w:t>
            </w:r>
          </w:p>
        </w:tc>
      </w:tr>
      <w:tr w:rsidR="00795004" w:rsidRPr="00163A74" w:rsidTr="00235858">
        <w:trPr>
          <w:trHeight w:val="308"/>
        </w:trPr>
        <w:tc>
          <w:tcPr>
            <w:tcW w:w="11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1</w:t>
            </w:r>
          </w:p>
        </w:tc>
        <w:tc>
          <w:tcPr>
            <w:tcW w:w="19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5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gÁeÉÃ±ï</w:t>
            </w:r>
          </w:p>
        </w:tc>
      </w:tr>
      <w:tr w:rsidR="00795004" w:rsidRPr="00163A74" w:rsidTr="00235858">
        <w:trPr>
          <w:trHeight w:val="308"/>
        </w:trPr>
        <w:tc>
          <w:tcPr>
            <w:tcW w:w="11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2</w:t>
            </w:r>
          </w:p>
        </w:tc>
        <w:tc>
          <w:tcPr>
            <w:tcW w:w="19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5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¨Á®Q±ÉÆÃgï</w:t>
            </w:r>
          </w:p>
        </w:tc>
      </w:tr>
      <w:tr w:rsidR="00795004" w:rsidRPr="00163A74" w:rsidTr="00235858">
        <w:trPr>
          <w:trHeight w:val="308"/>
        </w:trPr>
        <w:tc>
          <w:tcPr>
            <w:tcW w:w="11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3</w:t>
            </w:r>
          </w:p>
        </w:tc>
        <w:tc>
          <w:tcPr>
            <w:tcW w:w="19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5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PÁwðPï</w:t>
            </w:r>
          </w:p>
        </w:tc>
      </w:tr>
      <w:tr w:rsidR="00795004" w:rsidRPr="00163A74" w:rsidTr="00235858">
        <w:trPr>
          <w:trHeight w:val="308"/>
        </w:trPr>
        <w:tc>
          <w:tcPr>
            <w:tcW w:w="11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4</w:t>
            </w:r>
          </w:p>
        </w:tc>
        <w:tc>
          <w:tcPr>
            <w:tcW w:w="19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5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PÀÈµÀÚ</w:t>
            </w:r>
          </w:p>
        </w:tc>
      </w:tr>
      <w:tr w:rsidR="00795004" w:rsidRPr="00163A74" w:rsidTr="00235858">
        <w:trPr>
          <w:trHeight w:val="308"/>
        </w:trPr>
        <w:tc>
          <w:tcPr>
            <w:tcW w:w="11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5</w:t>
            </w:r>
          </w:p>
        </w:tc>
        <w:tc>
          <w:tcPr>
            <w:tcW w:w="19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5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«zÁå</w:t>
            </w:r>
          </w:p>
        </w:tc>
      </w:tr>
      <w:tr w:rsidR="00795004" w:rsidRPr="00163A74" w:rsidTr="00235858">
        <w:trPr>
          <w:trHeight w:val="308"/>
        </w:trPr>
        <w:tc>
          <w:tcPr>
            <w:tcW w:w="11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6</w:t>
            </w:r>
          </w:p>
        </w:tc>
        <w:tc>
          <w:tcPr>
            <w:tcW w:w="19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5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¦æAiÀiÁAPÀ</w:t>
            </w:r>
          </w:p>
        </w:tc>
      </w:tr>
      <w:tr w:rsidR="00795004" w:rsidRPr="00163A74" w:rsidTr="00235858">
        <w:trPr>
          <w:trHeight w:val="308"/>
        </w:trPr>
        <w:tc>
          <w:tcPr>
            <w:tcW w:w="11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7</w:t>
            </w:r>
          </w:p>
        </w:tc>
        <w:tc>
          <w:tcPr>
            <w:tcW w:w="19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5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QgÀuï</w:t>
            </w:r>
          </w:p>
        </w:tc>
      </w:tr>
      <w:tr w:rsidR="00795004" w:rsidRPr="00163A74" w:rsidTr="00235858">
        <w:trPr>
          <w:trHeight w:val="308"/>
        </w:trPr>
        <w:tc>
          <w:tcPr>
            <w:tcW w:w="11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8</w:t>
            </w:r>
          </w:p>
        </w:tc>
        <w:tc>
          <w:tcPr>
            <w:tcW w:w="19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5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¥Àæ¢Ã¥ï</w:t>
            </w:r>
          </w:p>
        </w:tc>
      </w:tr>
      <w:tr w:rsidR="00795004" w:rsidRPr="00291CED" w:rsidTr="00235858">
        <w:trPr>
          <w:trHeight w:val="308"/>
        </w:trPr>
        <w:tc>
          <w:tcPr>
            <w:tcW w:w="11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9</w:t>
            </w:r>
          </w:p>
        </w:tc>
        <w:tc>
          <w:tcPr>
            <w:tcW w:w="19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5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163A74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163A74">
              <w:rPr>
                <w:rFonts w:ascii="Nudi Akshar-01" w:hAnsi="Nudi Akshar-01" w:cs="Times New Roman"/>
                <w:sz w:val="28"/>
                <w:szCs w:val="28"/>
              </w:rPr>
              <w:t>«¦£ï</w:t>
            </w:r>
          </w:p>
        </w:tc>
      </w:tr>
    </w:tbl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FUÀ §¼ÀPÉzÁgÀgÀÄ PÀgÉAiÀÄ£ÀÄß ¸À°è¸À¨ÉÃPÀÄ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drawing>
          <wp:inline distT="0" distB="0" distL="0" distR="0">
            <wp:extent cx="5354320" cy="3206115"/>
            <wp:effectExtent l="19050" t="0" r="0" b="0"/>
            <wp:docPr id="1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320" cy="3206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UÀªÀÄ¤¹: ¤ªÀÄä ºÉ¸ÀgÀÄ ªÀÄvÀÄÛ ¸ÀA¥ÀPÀð ¸ÀASÉåAiÀÄ£ÀÄß (¹ÜgÀ ªÀÄvÀÛ ªÀÄvÀÄÛ ¸ÀAZÁj zÀÆgÀªÁtÂ JgÀqÀÆ) ¥ÀzÀ£ÁªÀÄzÉÆA¢UÉ £ÀªÀÄÆ¢¹.</w:t>
      </w:r>
    </w:p>
    <w:p w:rsidR="00795004" w:rsidRPr="00291CED" w:rsidRDefault="004F5C68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PÀgÉ ¸À°èPÉAiÀiÁzÀ£ÀAvÀgÀ </w:t>
      </w:r>
      <w:r w:rsidR="00795004" w:rsidRPr="00291CED">
        <w:rPr>
          <w:rFonts w:ascii="Nudi Akshar-01" w:hAnsi="Nudi Akshar-01" w:cs="Times New Roman"/>
          <w:sz w:val="28"/>
          <w:szCs w:val="28"/>
        </w:rPr>
        <w:t>zÀÆgÀÄ ¤ÃrzÀªÀgÀÄ</w:t>
      </w:r>
      <w:r w:rsidR="00163A74">
        <w:rPr>
          <w:rFonts w:ascii="Nudi Akshar-01" w:hAnsi="Nudi Akshar-01" w:cs="Times New Roman"/>
          <w:sz w:val="28"/>
          <w:szCs w:val="28"/>
        </w:rPr>
        <w:t>,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D £ÁqÀPÀZÉÃj¬ÄAzÀ zÁR¯ÁVgÀÄªÀ J¯Áè zÀÆgÀÄUÀ¼À ¥ÀnÖAiÀÄ£ÀÄß £ÉÆÃqÀ§ºÀÄzÀÄ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</w:rPr>
        <w:t xml:space="preserve"> 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lastRenderedPageBreak/>
        <w:drawing>
          <wp:inline distT="0" distB="0" distL="0" distR="0">
            <wp:extent cx="5739130" cy="3224530"/>
            <wp:effectExtent l="19050" t="0" r="0" b="0"/>
            <wp:docPr id="1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130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2F0CE3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Cl¯ïfÃ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d£À¸ÉßÃ» PÉÃAzÀæ ¸ÀºÁAiÀÄ vÀAqÀzÀªÀgÀÄ PÀgÉAiÀÄ£ÀÄß M¦àPÉÆAqÀ £ÀAvÀgÀ </w:t>
      </w:r>
      <w:r w:rsidR="004F5C68" w:rsidRPr="00291CED">
        <w:rPr>
          <w:rFonts w:ascii="Nudi Akshar-01" w:hAnsi="Nudi Akshar-01" w:cs="Times New Roman"/>
          <w:sz w:val="28"/>
          <w:szCs w:val="28"/>
        </w:rPr>
        <w:t xml:space="preserve">zÀÆj£À ¹Üw (¸ÉÖÃl¸ï) vÉgÉ¢gÀÄªÀ §UÉÎ </w:t>
      </w:r>
      <w:r w:rsidR="00795004" w:rsidRPr="00291CED">
        <w:rPr>
          <w:rFonts w:ascii="Nudi Akshar-01" w:hAnsi="Nudi Akshar-01" w:cs="Times New Roman"/>
          <w:sz w:val="28"/>
          <w:szCs w:val="28"/>
        </w:rPr>
        <w:t>¥ÀjÃQë¸À§ºÀÄzÀÄ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</w:rPr>
        <w:t xml:space="preserve"> 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drawing>
          <wp:inline distT="0" distB="0" distL="0" distR="0">
            <wp:extent cx="5739130" cy="3224530"/>
            <wp:effectExtent l="19050" t="0" r="0" b="0"/>
            <wp:docPr id="12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130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zÀÆgÀÄzÁgÀgÀÄ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nPÉmï ¸ÀASÉåAiÀÄ ªÉÄÃ¯É QèPï ªÀiÁr vÀªÀÄä zÀÆj£À PÀÄjvÁzÀ </w:t>
      </w:r>
      <w:r w:rsidR="004F5C68" w:rsidRPr="00291CED">
        <w:rPr>
          <w:rFonts w:ascii="Nudi Akshar-01" w:hAnsi="Nudi Akshar-01" w:cs="Times New Roman"/>
          <w:sz w:val="28"/>
          <w:szCs w:val="28"/>
        </w:rPr>
        <w:t xml:space="preserve">J¯Áè </w:t>
      </w:r>
      <w:r w:rsidRPr="00291CED">
        <w:rPr>
          <w:rFonts w:ascii="Nudi Akshar-01" w:hAnsi="Nudi Akshar-01" w:cs="Times New Roman"/>
          <w:sz w:val="28"/>
          <w:szCs w:val="28"/>
        </w:rPr>
        <w:t>ZÀlÄªÀnPÉUÀ¼À£ÀÄß £ÉÆÃqÀ§ºÀÄzÀÄ.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lastRenderedPageBreak/>
        <w:drawing>
          <wp:inline distT="0" distB="0" distL="0" distR="0">
            <wp:extent cx="5739130" cy="3224530"/>
            <wp:effectExtent l="19050" t="0" r="0" b="0"/>
            <wp:docPr id="13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130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000000" w:themeColor="text1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>zÀÆgÀÄzÁgÀgÀÄ</w:t>
      </w:r>
      <w:proofErr w:type="gramEnd"/>
      <w:r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 xml:space="preserve"> vÁªÀÅ ¸À°è¹gÀÄªÀ J®è zÀÆgÀÄUÀ¼À PÀÄjvÁzÀ QæAiÉÄUÀ¼À£ÀÄß £ÉÆÃqÀ¨ÉÃPÉAzÀgÉ CªÀgÀÄ nPÉmï ¸ÀA</w:t>
      </w:r>
      <w:r w:rsidR="00F3423D"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>SÉå</w:t>
      </w:r>
      <w:r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>AiÀÄ ªÉÄÃ¯</w:t>
      </w:r>
      <w:r w:rsidR="00163A74">
        <w:rPr>
          <w:rFonts w:ascii="Nudi Akshar-01" w:hAnsi="Nudi Akshar-01" w:cs="Times New Roman"/>
          <w:color w:val="000000" w:themeColor="text1"/>
          <w:sz w:val="28"/>
          <w:szCs w:val="28"/>
        </w:rPr>
        <w:t>É QèPï ªÀiÁrzÀgÉ</w:t>
      </w:r>
      <w:r w:rsidR="00F3423D"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 xml:space="preserve"> vÉUÉzÀÄPÉÆ¼Àî¯Á</w:t>
      </w:r>
      <w:r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>zÀ PÀæªÀÄUÀ¼À §UÉV£À ªÀiÁ»</w:t>
      </w:r>
      <w:r w:rsidR="00163A74">
        <w:rPr>
          <w:rFonts w:ascii="Nudi Akshar-01" w:hAnsi="Nudi Akshar-01" w:cs="Times New Roman"/>
          <w:color w:val="000000" w:themeColor="text1"/>
          <w:sz w:val="28"/>
          <w:szCs w:val="28"/>
        </w:rPr>
        <w:t>w</w:t>
      </w:r>
      <w:r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>AiÀÄ «ªÀgÀ ®¨sÀå«gÀÄvÀÛzÉ.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drawing>
          <wp:inline distT="0" distB="0" distL="0" distR="0">
            <wp:extent cx="5125720" cy="2881630"/>
            <wp:effectExtent l="19050" t="0" r="0" b="0"/>
            <wp:docPr id="14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5720" cy="28816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zÀÆgÀÄzÁgÀgÀÄ AiÀiÁªÀÅzÉÃ zÀÆj£À §UÉÎ ªÀÄvÀÛµÀÄÖ ªÀiÁ»wAiÀÄ£ÀÄß ¤ÃqÀ¨ÉÃPÁzÀ°è C£ÀÄ¸ÀgÀuÉ ¸ÉÃj¹ JAzÀÄ ¨ÉgÀ¼ÀZÀÄÑ ªÀiÁr ªÀiÁ»wAiÀÄ£ÀÄß ¸À°è¸À§ºÀÄzÀÄ.</w:t>
      </w:r>
      <w:proofErr w:type="gramEnd"/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lastRenderedPageBreak/>
        <w:drawing>
          <wp:inline distT="0" distB="0" distL="0" distR="0">
            <wp:extent cx="5739130" cy="3224530"/>
            <wp:effectExtent l="19050" t="0" r="0" b="0"/>
            <wp:docPr id="15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130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163A74" w:rsidRDefault="002F0CE3" w:rsidP="00795004">
      <w:pPr>
        <w:spacing w:after="0" w:line="240" w:lineRule="auto"/>
        <w:rPr>
          <w:rFonts w:ascii="Nudi Akshar-01" w:hAnsi="Nudi Akshar-01" w:cs="Times New Roman"/>
          <w:b/>
          <w:bCs/>
          <w:sz w:val="28"/>
          <w:szCs w:val="28"/>
        </w:rPr>
      </w:pPr>
      <w:r w:rsidRPr="00163A74">
        <w:rPr>
          <w:rFonts w:ascii="Nudi Akshar-01" w:hAnsi="Nudi Akshar-01" w:cs="Times New Roman"/>
          <w:b/>
          <w:bCs/>
          <w:sz w:val="28"/>
          <w:szCs w:val="28"/>
        </w:rPr>
        <w:t>Cl¯ïfÃ</w:t>
      </w:r>
      <w:r w:rsidR="00795004" w:rsidRPr="00163A74">
        <w:rPr>
          <w:rFonts w:ascii="Nudi Akshar-01" w:hAnsi="Nudi Akshar-01" w:cs="Times New Roman"/>
          <w:b/>
          <w:bCs/>
          <w:sz w:val="28"/>
          <w:szCs w:val="28"/>
        </w:rPr>
        <w:t>d£À¸ÉßÃ» PÉÃAzÀæ ¸ÀºÁAiÀÄ vÀAqÀzÀ zÀÆgÀ ¨ÉA§®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eÁ®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>vÁtzÀ ¥ÀÄlzÀ JqÀ¨sÁUÀzÀ°ègÀÄªÀ DAiÉÄÌUÀ¼À ¥ÉÊQ zÀÆgÀ ¨ÉA§® J£ÀÄßªÀÅzÀ£ÀÄß DAiÉÄÌ ªÀiÁr.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drawing>
          <wp:inline distT="0" distB="0" distL="0" distR="0">
            <wp:extent cx="5739130" cy="3224530"/>
            <wp:effectExtent l="19050" t="0" r="0" b="0"/>
            <wp:docPr id="16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130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2F0CE3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Cl¯ïfÃ</w:t>
      </w:r>
      <w:r w:rsidR="00795004" w:rsidRPr="00291CED">
        <w:rPr>
          <w:rFonts w:ascii="Nudi Akshar-01" w:hAnsi="Nudi Akshar-01" w:cs="Times New Roman"/>
          <w:sz w:val="28"/>
          <w:szCs w:val="28"/>
        </w:rPr>
        <w:t>d£À¸ÉßÃ» PÉÃAzÀæ ¸ÀºÁAiÀÄ vÀAqÀzÀ zÀÆgÀ ¨ÉA§®zÀ PÉÆÃjPÉUÉ DAiÉÄÌ ª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</w:rPr>
        <w:t>ÀiÁr :</w:t>
      </w:r>
      <w:proofErr w:type="gramEnd"/>
    </w:p>
    <w:p w:rsidR="00795004" w:rsidRPr="00291CED" w:rsidRDefault="00795004" w:rsidP="00795004">
      <w:pPr>
        <w:spacing w:after="0" w:line="240" w:lineRule="auto"/>
        <w:ind w:left="360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1. CAvÀgÀeÁ® §¼ÀPÉzÁgÀgÀÄ UÀÆæ¥ï 2 DAiÉÄÌ ªÀiÁr</w:t>
      </w: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  </w:t>
      </w:r>
      <w:r w:rsidR="00F3423D"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sz w:val="28"/>
          <w:szCs w:val="28"/>
        </w:rPr>
        <w:t xml:space="preserve"> 2. </w:t>
      </w:r>
      <w:r w:rsidR="00F3423D" w:rsidRPr="00291CED">
        <w:rPr>
          <w:rFonts w:ascii="Book Antiqua" w:hAnsi="Book Antiqua" w:cs="Times New Roman"/>
          <w:sz w:val="28"/>
          <w:szCs w:val="28"/>
        </w:rPr>
        <w:t>VPNoBB</w:t>
      </w:r>
      <w:r w:rsidRPr="00291CED">
        <w:rPr>
          <w:rFonts w:ascii="Nudi Akshar-01" w:hAnsi="Nudi Akshar-01" w:cs="Times New Roman"/>
          <w:sz w:val="28"/>
          <w:szCs w:val="28"/>
        </w:rPr>
        <w:t xml:space="preserve"> §¼ÀPÉzÁgÀgÀÄ UÀÆæ¥ï 3 DAiÉÄÌ ªÀiÁr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color w:val="244061"/>
          <w:sz w:val="28"/>
          <w:szCs w:val="28"/>
        </w:rPr>
        <w:lastRenderedPageBreak/>
        <w:t xml:space="preserve">   </w:t>
      </w: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drawing>
          <wp:inline distT="0" distB="0" distL="0" distR="0">
            <wp:extent cx="5739130" cy="3224530"/>
            <wp:effectExtent l="19050" t="0" r="0" b="0"/>
            <wp:docPr id="17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130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F ªÀÄÄA¢£À avÀæzÀ°ègÀÄªÀAvÉ ¤gÀÆ¦vÀªÁVgÀÄªÀ DAiÉÄÌAiÀÄ ªÉÄÃ¯É QèPï ªÀiÁrzÀgÉ, zÀÆgÀ¨ÉA§® ¸ÁzsÀ£ÀªÀÅ ¸ÀÜ½ÃAiÀÄ UÀtPÀPÉÌ E½¹PÉÆ¼Àî®Ä</w:t>
      </w:r>
      <w:r w:rsidR="00F3423D"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="00163A74">
        <w:rPr>
          <w:rFonts w:ascii="Nudi Akshar-01" w:hAnsi="Nudi Akshar-01" w:cs="Times New Roman"/>
          <w:sz w:val="28"/>
          <w:szCs w:val="28"/>
        </w:rPr>
        <w:t>(</w:t>
      </w:r>
      <w:r w:rsidR="00F3423D" w:rsidRPr="00291CED">
        <w:rPr>
          <w:rFonts w:ascii="Nudi Akshar-01" w:hAnsi="Nudi Akshar-01" w:cs="Times New Roman"/>
          <w:sz w:val="28"/>
          <w:szCs w:val="28"/>
        </w:rPr>
        <w:t>qË£ï¯ÉÆÃqï ªÀiÁqÀ®Ä</w:t>
      </w:r>
      <w:r w:rsidR="00163A74">
        <w:rPr>
          <w:rFonts w:ascii="Nudi Akshar-01" w:hAnsi="Nudi Akshar-01" w:cs="Times New Roman"/>
          <w:sz w:val="28"/>
          <w:szCs w:val="28"/>
        </w:rPr>
        <w:t>)</w:t>
      </w:r>
      <w:r w:rsidRPr="00291CED">
        <w:rPr>
          <w:rFonts w:ascii="Nudi Akshar-01" w:hAnsi="Nudi Akshar-01" w:cs="Times New Roman"/>
          <w:sz w:val="28"/>
          <w:szCs w:val="28"/>
        </w:rPr>
        <w:t xml:space="preserve"> ®¨sÀåªÁUÀÄvÀÛzÉ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CzÀ£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ÀÄß </w:t>
      </w:r>
      <w:r w:rsidR="00163A74">
        <w:rPr>
          <w:rFonts w:ascii="Nudi Akshar-01" w:hAnsi="Nudi Akshar-01" w:cs="Times New Roman"/>
          <w:sz w:val="28"/>
          <w:szCs w:val="28"/>
        </w:rPr>
        <w:t xml:space="preserve"> qË</w:t>
      </w:r>
      <w:proofErr w:type="gramEnd"/>
      <w:r w:rsidR="00163A74">
        <w:rPr>
          <w:rFonts w:ascii="Nudi Akshar-01" w:hAnsi="Nudi Akshar-01" w:cs="Times New Roman"/>
          <w:sz w:val="28"/>
          <w:szCs w:val="28"/>
        </w:rPr>
        <w:t>£ï¯ÉÆÃqï ªÀiÁqÀ®Ä</w:t>
      </w:r>
      <w:r w:rsidRPr="00291CED">
        <w:rPr>
          <w:rFonts w:ascii="Nudi Akshar-01" w:hAnsi="Nudi Akshar-01" w:cs="Times New Roman"/>
          <w:sz w:val="28"/>
          <w:szCs w:val="28"/>
        </w:rPr>
        <w:t xml:space="preserve"> ¸ÀÜ¼ÀªÀ£ÀÄß £ÀªÀÄÆ¢¹.  </w:t>
      </w: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drawing>
          <wp:inline distT="0" distB="0" distL="0" distR="0">
            <wp:extent cx="5739130" cy="3224530"/>
            <wp:effectExtent l="19050" t="0" r="0" b="0"/>
            <wp:docPr id="1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130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zÀÆgÀ¨ÉA§® vÀAvÁæA±ÀªÀ£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ÀÄß </w:t>
      </w:r>
      <w:r w:rsidR="00163A74">
        <w:rPr>
          <w:rFonts w:ascii="Nudi Akshar-01" w:hAnsi="Nudi Akshar-01" w:cs="Times New Roman"/>
          <w:sz w:val="28"/>
          <w:szCs w:val="28"/>
        </w:rPr>
        <w:t xml:space="preserve"> qË</w:t>
      </w:r>
      <w:proofErr w:type="gramEnd"/>
      <w:r w:rsidR="00163A74">
        <w:rPr>
          <w:rFonts w:ascii="Nudi Akshar-01" w:hAnsi="Nudi Akshar-01" w:cs="Times New Roman"/>
          <w:sz w:val="28"/>
          <w:szCs w:val="28"/>
        </w:rPr>
        <w:t xml:space="preserve">£ï¯ÉÆÃqï ªÀiÁrzÀ </w:t>
      </w:r>
      <w:r w:rsidRPr="00291CED">
        <w:rPr>
          <w:rFonts w:ascii="Nudi Akshar-01" w:hAnsi="Nudi Akshar-01" w:cs="Times New Roman"/>
          <w:sz w:val="28"/>
          <w:szCs w:val="28"/>
        </w:rPr>
        <w:t>ªÉÄÃ¯É ¸À¥ÉÆÃmïð.EJPïìE PÀqÀvÀªÀ£ÀÄß ZÁ®£ÉUÉÆ½¹.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lastRenderedPageBreak/>
        <w:drawing>
          <wp:inline distT="0" distB="0" distL="0" distR="0">
            <wp:extent cx="5739130" cy="3224530"/>
            <wp:effectExtent l="19050" t="0" r="0" b="0"/>
            <wp:docPr id="19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130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2F0CE3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Cl¯ïfÃ</w:t>
      </w:r>
      <w:r w:rsidR="00795004" w:rsidRPr="00291CED">
        <w:rPr>
          <w:rFonts w:ascii="Nudi Akshar-01" w:hAnsi="Nudi Akshar-01" w:cs="Times New Roman"/>
          <w:sz w:val="28"/>
          <w:szCs w:val="28"/>
        </w:rPr>
        <w:t>d£À¸ÉßÃ» PÉÃAzÀæ ¸À</w:t>
      </w:r>
      <w:r w:rsidR="00F3423D" w:rsidRPr="00291CED">
        <w:rPr>
          <w:rFonts w:ascii="Nudi Akshar-01" w:hAnsi="Nudi Akshar-01" w:cs="Times New Roman"/>
          <w:sz w:val="28"/>
          <w:szCs w:val="28"/>
        </w:rPr>
        <w:t>ºÁAiÀÄ vÀAqÀªÀÅ ¤ªÀÄä ªÉÊAiÀÄQÛPÀ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UÀÄgÀÄw£À ¸ÀASÉåAiÀÄ£ÀÄß £ÀªÀÄÆ¢¸À®Ä ¸ÀºÁAiÀÄ ªÀiÁqÀÄvÀÛzÉ.</w:t>
      </w:r>
      <w:proofErr w:type="gramEnd"/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drawing>
          <wp:inline distT="0" distB="0" distL="0" distR="0">
            <wp:extent cx="5739130" cy="3224530"/>
            <wp:effectExtent l="19050" t="0" r="0" b="0"/>
            <wp:docPr id="2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130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163A74" w:rsidRDefault="00163A74" w:rsidP="00795004">
      <w:pPr>
        <w:spacing w:after="0" w:line="240" w:lineRule="auto"/>
        <w:rPr>
          <w:rFonts w:ascii="Nudi Akshar-01" w:hAnsi="Nudi Akshar-01" w:cs="Times New Roman"/>
          <w:color w:val="000000" w:themeColor="text1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ªÉÊAiÀÄQÛPÀ UÀÄgÀÄw£À ¸ÀASÉåAiÀÄ£ÀÄß</w:t>
      </w:r>
      <w:r w:rsidR="00795004"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>ß £ÀªÀÄÆ¢¹zÀ £ÀAvÀgÀ ¤ªÀÄä£ÀÄß ¨ÉA§®zÀ CªÀ¢üUÉ ¸ÀéAiÀÄA ¤zÉÃð²¸À¯ÁUÀÄvÀÛzÉ.</w:t>
      </w:r>
      <w:proofErr w:type="gramEnd"/>
      <w:r w:rsidR="00795004"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 xml:space="preserve">C°è </w:t>
      </w:r>
      <w:r w:rsidR="002F0CE3"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>Cl¯ïfÃ</w:t>
      </w:r>
      <w:r w:rsidR="00795004"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>d£À¸ÉßÃ» PÉÃAzÀæ ¸ÀºÁAiÀÄ vÀAqÀ ¤ªÀÄUÉ zÀÆgÀ ¨ÉA§® CªÀ¢üAiÀÄ£ÀÄß DAiÀÄÄÝPÉÆ¼Àî®Ä £ÉgÀªÁUÀÄvÀÛzÉ.</w:t>
      </w:r>
      <w:proofErr w:type="gramEnd"/>
      <w:r w:rsidR="00795004"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 xml:space="preserve"> </w:t>
      </w:r>
    </w:p>
    <w:p w:rsidR="00795004" w:rsidRPr="00291CED" w:rsidRDefault="00F3423D" w:rsidP="00795004">
      <w:pPr>
        <w:spacing w:after="0" w:line="240" w:lineRule="auto"/>
        <w:rPr>
          <w:rFonts w:ascii="Nudi Akshar-01" w:hAnsi="Nudi Akshar-01" w:cs="Times New Roman"/>
          <w:color w:val="000000" w:themeColor="text1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>PÉ¼ÀUÉ PÁtÂ¹zÀAvÉ</w:t>
      </w:r>
      <w:r w:rsidR="00795004"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 xml:space="preserve"> '¸ÀA¥ÀQð¹' JA§ DAiÉÄÌ PÁtÄvÀÛzÉ.</w:t>
      </w:r>
      <w:proofErr w:type="gramEnd"/>
      <w:r w:rsidR="00795004"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 xml:space="preserve">CzÀ£ÀÄß </w:t>
      </w:r>
      <w:r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>DAiÉÄÌ ªÀiÁr.</w:t>
      </w:r>
      <w:proofErr w:type="gramEnd"/>
      <w:r w:rsidRPr="00291CED">
        <w:rPr>
          <w:rFonts w:ascii="Nudi Akshar-01" w:hAnsi="Nudi Akshar-01" w:cs="Times New Roman"/>
          <w:color w:val="000000" w:themeColor="text1"/>
          <w:sz w:val="28"/>
          <w:szCs w:val="28"/>
        </w:rPr>
        <w:t xml:space="preserve"> 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  <w:r w:rsidRPr="00291CED">
        <w:rPr>
          <w:rFonts w:ascii="Nudi Akshar-01" w:hAnsi="Nudi Akshar-01" w:cs="Times New Roman"/>
          <w:noProof/>
          <w:color w:val="244061"/>
          <w:sz w:val="28"/>
          <w:szCs w:val="28"/>
          <w:lang w:bidi="kn-IN"/>
        </w:rPr>
        <w:lastRenderedPageBreak/>
        <w:drawing>
          <wp:inline distT="0" distB="0" distL="0" distR="0">
            <wp:extent cx="5739130" cy="3224530"/>
            <wp:effectExtent l="19050" t="0" r="0" b="0"/>
            <wp:docPr id="21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130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color w:val="244061"/>
          <w:sz w:val="28"/>
          <w:szCs w:val="28"/>
        </w:rPr>
      </w:pPr>
    </w:p>
    <w:p w:rsidR="00795004" w:rsidRPr="00291CED" w:rsidRDefault="002F0CE3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Cl¯ïfÃ</w:t>
      </w:r>
      <w:r w:rsidR="00795004" w:rsidRPr="00291CED">
        <w:rPr>
          <w:rFonts w:ascii="Nudi Akshar-01" w:hAnsi="Nudi Akshar-01" w:cs="Times New Roman"/>
          <w:sz w:val="28"/>
          <w:szCs w:val="28"/>
        </w:rPr>
        <w:t>d£À¸ÉßÃ» PÉÃAzÀæ ¸ÀºÀAiÀÄvÀAqÀzÉÆqÀ£É zÀÆgÀ¨ÉA§® CªÀ¢üAiÀÄÄ ¸ÀéAiÀÄA ¸ÁÜ¦vÀªÁUÀÄvÀÛzÉ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</w:rPr>
        <w:t>£ÀAvÀgÀ ¤ªÀÄä UÀtPÀzÀ°è F PÀÄjvÀÄ £ÀqÉAiÀÄÄªÀ J®è ZÀlÄªÀnPÉUÀ¼À£ÀÆß ¤ÃªÀÅ £ÉÆÃqÀ§ºÀÄzÀÄ.</w:t>
      </w:r>
      <w:proofErr w:type="gramEnd"/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b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/>
          <w:bCs/>
          <w:sz w:val="28"/>
          <w:szCs w:val="28"/>
        </w:rPr>
        <w:t>zÀÆgÀÄ</w:t>
      </w:r>
      <w:proofErr w:type="gramEnd"/>
      <w:r w:rsidRPr="00291CED">
        <w:rPr>
          <w:rFonts w:ascii="Nudi Akshar-01" w:hAnsi="Nudi Akshar-01" w:cs="Times New Roman"/>
          <w:b/>
          <w:bCs/>
          <w:sz w:val="28"/>
          <w:szCs w:val="28"/>
        </w:rPr>
        <w:t xml:space="preserve"> ¥ÀjºÁgÀ : 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J¯Áè Cl¯ïfÃ d£À¸ÉßÃ» PÉÃAzÀæzÀ ¸ÀªÀÄ¸ÉåUÀ¼À£ÀÄß CªÀÅUÀ¼À DzÀåvÉAiÀÄ C£ÀÄ¸ÁgÀ PÉÊUÉwÛPÉÆ¼Àî¨ÉÃPÀÄ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vÀÈ¦ÛPÀgÀªÁV EvÀåxÀðªÁzÀ ¸ÀªÀÄ¸ÉåUÀ¼À£ÀÄß zÀÆgÀÄ ¤ÃrzÀªÀgÀÄ CAwªÀÄªÁV ¸ÀªÀiÁ¥À£À ªÀiÁqÀÄvÁÛgÉ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 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numPr>
          <w:ilvl w:val="0"/>
          <w:numId w:val="44"/>
        </w:num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eÁ® ¸ÀA¥ÀPÀðzÀ </w:t>
      </w:r>
      <w:r w:rsidR="00F3423D" w:rsidRPr="00291CED">
        <w:rPr>
          <w:rFonts w:ascii="Nudi Akshar-01" w:hAnsi="Nudi Akshar-01" w:cs="Times New Roman"/>
          <w:sz w:val="28"/>
          <w:szCs w:val="28"/>
        </w:rPr>
        <w:t>JeÉJ¸ïPÉ</w:t>
      </w:r>
    </w:p>
    <w:p w:rsidR="00795004" w:rsidRPr="00291CED" w:rsidRDefault="00795004" w:rsidP="00795004">
      <w:pPr>
        <w:spacing w:after="0" w:line="240" w:lineRule="auto"/>
        <w:ind w:left="720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eÁ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® ¸ÀA¥ÀPÀðzÀ CrAiÀÄ°è ªÀiÁrzÀ AiÀiÁªÀÅzÉÃ PÀgÉAiÀÄ£ÀÄß </w:t>
      </w:r>
      <w:r w:rsidR="00163A74">
        <w:rPr>
          <w:rFonts w:ascii="Nudi Akshar-01" w:hAnsi="Nudi Akshar-01" w:cs="Times New Roman"/>
          <w:sz w:val="28"/>
          <w:szCs w:val="28"/>
        </w:rPr>
        <w:t xml:space="preserve">JAlÄ </w:t>
      </w:r>
      <w:r w:rsidRPr="00291CED">
        <w:rPr>
          <w:rFonts w:ascii="Nudi Akshar-01" w:hAnsi="Nudi Akshar-01" w:cs="Times New Roman"/>
          <w:sz w:val="28"/>
          <w:szCs w:val="28"/>
        </w:rPr>
        <w:t xml:space="preserve">UÀAmÉUÀ¼À M¼ÀUÉ ¸ÀªÀiÁ¥À£ÀUÉÆ½¸À¨ÉÃPÀÄ.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UÀtPÀzÀ G¸ÀÄÛªÁj, ªÀÄÄzÀæPÀ ¨sÁd£À, ¸ÀÜ½ÃAiÀÄ eÁ®§AzsÀ, eÁ®vÁt PÁåªÉÄgÁPÉÌ ZÁ®PÀvÀAvÁæA±ÀzÀ C¼ÀªÀrP</w:t>
      </w:r>
      <w:r w:rsidR="00F3423D" w:rsidRPr="00291CED">
        <w:rPr>
          <w:rFonts w:ascii="Nudi Akshar-01" w:hAnsi="Nudi Akshar-01" w:cs="Times New Roman"/>
          <w:sz w:val="28"/>
          <w:szCs w:val="28"/>
        </w:rPr>
        <w:t>É, ªÀÄÄzÀæPÀ, eÉÊ«PÀªÀiÁ¥À£À, PÁ</w:t>
      </w:r>
      <w:r w:rsidRPr="00291CED">
        <w:rPr>
          <w:rFonts w:ascii="Nudi Akshar-01" w:hAnsi="Nudi Akshar-01" w:cs="Times New Roman"/>
          <w:sz w:val="28"/>
          <w:szCs w:val="28"/>
        </w:rPr>
        <w:t>AiÀiÁ</w:t>
      </w:r>
      <w:r w:rsidR="00F3423D" w:rsidRPr="00291CED">
        <w:rPr>
          <w:rFonts w:ascii="Nudi Akshar-01" w:hAnsi="Nudi Akshar-01" w:cs="Times New Roman"/>
          <w:sz w:val="28"/>
          <w:szCs w:val="28"/>
        </w:rPr>
        <w:t>ð</w:t>
      </w:r>
      <w:r w:rsidRPr="00291CED">
        <w:rPr>
          <w:rFonts w:ascii="Nudi Akshar-01" w:hAnsi="Nudi Akshar-01" w:cs="Times New Roman"/>
          <w:sz w:val="28"/>
          <w:szCs w:val="28"/>
        </w:rPr>
        <w:t xml:space="preserve">ZÀgÀuÉ ªÀåªÀ¸ÉÜ ªÀÄvÀÄÛ D ¸ÀA§AzsÀzÀ ¸ÀªÀÄ¸ÉåUÀ¼ÀÄ, </w:t>
      </w:r>
      <w:r w:rsidR="00F3423D" w:rsidRPr="00291CED">
        <w:rPr>
          <w:rFonts w:ascii="Nudi Akshar-01" w:hAnsi="Nudi Akshar-01" w:cs="Times New Roman"/>
          <w:sz w:val="28"/>
          <w:szCs w:val="28"/>
        </w:rPr>
        <w:t>¨sÁ</w:t>
      </w:r>
      <w:r w:rsidRPr="00291CED">
        <w:rPr>
          <w:rFonts w:ascii="Nudi Akshar-01" w:hAnsi="Nudi Akshar-01" w:cs="Times New Roman"/>
          <w:sz w:val="28"/>
          <w:szCs w:val="28"/>
        </w:rPr>
        <w:t xml:space="preserve">ªÀavÀæUÀæºÀt - EªÉ®è eÁ® ¸ÀA¥ÀPÀðzÀ </w:t>
      </w:r>
      <w:r w:rsidR="00F3423D" w:rsidRPr="00291CED">
        <w:rPr>
          <w:rFonts w:ascii="Nudi Akshar-01" w:hAnsi="Nudi Akshar-01" w:cs="Times New Roman"/>
          <w:sz w:val="28"/>
          <w:szCs w:val="28"/>
        </w:rPr>
        <w:t xml:space="preserve">JeÉJ¸ïPÉ </w:t>
      </w:r>
      <w:r w:rsidRPr="00291CED">
        <w:rPr>
          <w:rFonts w:ascii="Nudi Akshar-01" w:hAnsi="Nudi Akshar-01" w:cs="Times New Roman"/>
          <w:sz w:val="28"/>
          <w:szCs w:val="28"/>
        </w:rPr>
        <w:t>CrAiÀÄ°è ¨ÉA§® ¤ÃqÀ¨ÉÃPÁzÀ CA±ÀUÀ¼ÀÄ.</w:t>
      </w:r>
      <w:proofErr w:type="gramEnd"/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2. </w:t>
      </w:r>
      <w:r w:rsidR="00F3423D" w:rsidRPr="00291CED">
        <w:rPr>
          <w:rFonts w:ascii="Nudi Akshar-01" w:hAnsi="Nudi Akshar-01" w:cs="Times New Roman"/>
          <w:sz w:val="28"/>
          <w:szCs w:val="28"/>
          <w:lang w:val="en-US"/>
        </w:rPr>
        <w:t>JeÉJ¸ïPÉ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zÀÄgÀ¹Û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zÀÄgÀ¹Û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CrAiÀÄ°è §gÀÄªÀ AiÀiÁªÀÅzÉÃ PÀgÉUÉ ¸ÀÆPÀÛ ¨ÉA§® MzÀV¸À®Ä ªÀÄvÀÄÛ CzÀ£ÀÄß AiÀÄ±À¹éAiÀiÁV E¥ÀàvÁß®ÄÌ PÁAiÀÄð UÀAmÉUÀ¼À°è ¸ÀªÀiÁ¥À£ÀUÉÆ½</w:t>
      </w:r>
      <w:r w:rsidR="00F3423D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¸ÀÄªÀÅzÀÄ KeÉ¤ìAiÀÄ dªÁ¨ÁÝjAiÀiÁVzÉ.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  </w:t>
      </w:r>
    </w:p>
    <w:p w:rsidR="00795004" w:rsidRPr="00291CED" w:rsidRDefault="00F3423D" w:rsidP="00795004">
      <w:pPr>
        <w:spacing w:after="0" w:line="240" w:lineRule="auto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EzÀgÀ°è 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PÉÃ§¯ïUÀ¼À CqÀZÀuÉ, WÀlPÀUÀ¼À §zÀ¯ÁªÀuÉ ªÀÄvÀÄÛ AiÀÄAvÁæA±À ¸ÀA§A¢üvÀ ¸ÀªÀÄ¸ÉåUÀ¼ÀÄ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¸ÉÃjgÀÄvÀÛz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3. </w:t>
      </w:r>
      <w:r w:rsidR="00F3423D" w:rsidRPr="00291CED">
        <w:rPr>
          <w:rFonts w:ascii="Nudi Akshar-01" w:hAnsi="Nudi Akshar-01" w:cs="Times New Roman"/>
          <w:sz w:val="28"/>
          <w:szCs w:val="28"/>
        </w:rPr>
        <w:t>JeÉJ¸ïPÉ</w:t>
      </w:r>
      <w:r w:rsidRPr="00291CED">
        <w:rPr>
          <w:rFonts w:ascii="Nudi Akshar-01" w:hAnsi="Nudi Akshar-01" w:cs="Times New Roman"/>
          <w:sz w:val="28"/>
          <w:szCs w:val="28"/>
        </w:rPr>
        <w:t xml:space="preserve"> SÁvÀj </w:t>
      </w:r>
      <w:r w:rsidR="00F3423D" w:rsidRPr="00291CED">
        <w:rPr>
          <w:rFonts w:ascii="Nudi Akshar-01" w:hAnsi="Nudi Akshar-01" w:cs="Times New Roman"/>
          <w:sz w:val="28"/>
          <w:szCs w:val="28"/>
        </w:rPr>
        <w:t xml:space="preserve">(ªÁgÀAn) </w:t>
      </w:r>
      <w:r w:rsidRPr="00291CED">
        <w:rPr>
          <w:rFonts w:ascii="Nudi Akshar-01" w:hAnsi="Nudi Akshar-01" w:cs="Times New Roman"/>
          <w:sz w:val="28"/>
          <w:szCs w:val="28"/>
        </w:rPr>
        <w:t>¸ÀªÀÄ¸Éå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SÁvÀj CrAiÀÄ J®è ¸ÀªÀÄ¸ÉåUÀ</w:t>
      </w:r>
      <w:r w:rsidR="00F3423D" w:rsidRPr="00291CED">
        <w:rPr>
          <w:rFonts w:ascii="Nudi Akshar-01" w:hAnsi="Nudi Akshar-01" w:cs="Times New Roman"/>
          <w:sz w:val="28"/>
          <w:szCs w:val="28"/>
        </w:rPr>
        <w:t xml:space="preserve">½UÉ </w:t>
      </w:r>
      <w:r w:rsidRPr="00291CED">
        <w:rPr>
          <w:rFonts w:ascii="Nudi Akshar-01" w:hAnsi="Nudi Akshar-01" w:cs="Times New Roman"/>
          <w:sz w:val="28"/>
          <w:szCs w:val="28"/>
        </w:rPr>
        <w:t>ªÀÄÆ® GvÀà£Àß vÀAiÀiÁgÀPÀgÉÆqÀ£É ¸ÀA¥ÀPÀð PÀ°à¸À¯ÁUÀÄªÀÅzÀÄ.</w:t>
      </w:r>
      <w:proofErr w:type="gramEnd"/>
    </w:p>
    <w:p w:rsidR="00795004" w:rsidRPr="00291CED" w:rsidRDefault="00163A74" w:rsidP="00795004">
      <w:pPr>
        <w:spacing w:after="150" w:line="300" w:lineRule="atLeast"/>
        <w:jc w:val="both"/>
        <w:rPr>
          <w:rFonts w:ascii="Nudi Akshar-01" w:hAnsi="Nudi Akshar-01" w:cs="Times New Roman"/>
          <w:b/>
          <w:sz w:val="28"/>
          <w:szCs w:val="28"/>
        </w:rPr>
      </w:pPr>
      <w:r>
        <w:rPr>
          <w:rFonts w:ascii="Nudi Akshar-01" w:hAnsi="Nudi Akshar-01" w:cs="Times New Roman"/>
          <w:b/>
          <w:sz w:val="28"/>
          <w:szCs w:val="28"/>
        </w:rPr>
        <w:lastRenderedPageBreak/>
        <w:t xml:space="preserve">UÀtPÀ </w:t>
      </w:r>
      <w:r w:rsidR="000A747B" w:rsidRPr="00291CED">
        <w:rPr>
          <w:rFonts w:ascii="Nudi Akshar-01" w:hAnsi="Nudi Akshar-01" w:cs="Times New Roman"/>
          <w:b/>
          <w:sz w:val="28"/>
          <w:szCs w:val="28"/>
        </w:rPr>
        <w:t>¤ªÀðºÀuÉ</w:t>
      </w:r>
      <w:r w:rsidR="00795004" w:rsidRPr="00291CED">
        <w:rPr>
          <w:rFonts w:ascii="Nudi Akshar-01" w:hAnsi="Nudi Akshar-01" w:cs="Times New Roman"/>
          <w:b/>
          <w:sz w:val="28"/>
          <w:szCs w:val="28"/>
        </w:rPr>
        <w:t>UÉ ¸À®ºÉUÀ¼ÀÄ</w:t>
      </w:r>
    </w:p>
    <w:p w:rsidR="00795004" w:rsidRPr="00291CED" w:rsidRDefault="00795004" w:rsidP="00795004">
      <w:pPr>
        <w:spacing w:after="150" w:line="300" w:lineRule="atLeast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>UÀtPÀ, ¯Áå¥ïmÁ¥ï, CxÀª</w:t>
      </w:r>
      <w:r w:rsidR="000A747B" w:rsidRPr="00291CED">
        <w:rPr>
          <w:rFonts w:ascii="Nudi Akshar-01" w:hAnsi="Nudi Akshar-01" w:cs="Times New Roman"/>
          <w:sz w:val="28"/>
          <w:szCs w:val="28"/>
          <w:lang w:val="en-US"/>
        </w:rPr>
        <w:t>Á mÁå¨Éèmï AiÀÄªÀÅzÉÃ EgÀ°, CªÉ¯Áè</w:t>
      </w:r>
      <w:r w:rsidR="00163A74">
        <w:rPr>
          <w:rFonts w:ascii="Nudi Akshar-01" w:hAnsi="Nudi Akshar-01" w:cs="Times New Roman"/>
          <w:sz w:val="28"/>
          <w:szCs w:val="28"/>
          <w:lang w:val="en-US"/>
        </w:rPr>
        <w:t xml:space="preserve"> AiÀÄAvÀæUÀ¼ÉÃ,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CªÀ£ÀÄß ¸ÀjAiÀiÁV ¤ªÀð»¹, DUÁUÀ DªÀ±ÀåPÀ DgÉÊPÉ ªÀiÁrzÀgÉ ªÀiÁvÀæ </w:t>
      </w:r>
      <w:r w:rsidR="000A747B" w:rsidRPr="00291CED">
        <w:rPr>
          <w:rFonts w:ascii="Nudi Akshar-01" w:hAnsi="Nudi Akshar-01" w:cs="Times New Roman"/>
          <w:sz w:val="28"/>
          <w:szCs w:val="28"/>
          <w:lang w:val="en-US"/>
        </w:rPr>
        <w:t>G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vÀÛªÀÄ ¥sÀ°vÁA±ÀªÀ£ÀÄß ¤ÃqÀÄvÀÛªÉ. F ªÀÄÄAzÉ UÀtPÀUÀ¼À£ÀÄß PÀÄjvÀ PÉ®ªÀÅ PÀqÁØAiÀÄªÁV ªÀiÁqÀ¨ÉÃPÁzÀ ªÀÄvÀÄÛ ªÀiÁqÀ¯ÉÃ ¨ÁgÀzÀ PÉ®ªÀÅ CA±ÀUÀ¼À£ÀÄß ¤ÃrzÉ.F ¸ÀgÀ¼À ¤AiÀÄªÀÄUÀ¼ÀÄ UÀtPÀzÀ G¸ÀÄÛªÁjUÉ CUÀvÀåªÁzÀªÀÅ ªÀÄvÀÄÛ UÀtPÀUÀ¼À fÃªÀ£ÁªÀ¢ü/PÁAiÀiÁðªÀ¢üAiÀÄ£ÀÄß ºÉaÑ¸ÀÄªÀ zÀÈ¶Ö¬ÄAzÀ ªÀÄºÀvÀézÁÝVªÉ.</w:t>
      </w:r>
    </w:p>
    <w:p w:rsidR="00795004" w:rsidRPr="00291CED" w:rsidRDefault="00795004" w:rsidP="00795004">
      <w:pPr>
        <w:spacing w:after="150" w:line="300" w:lineRule="atLeast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  <w:lang w:val="en-US"/>
        </w:rPr>
        <w:t xml:space="preserve">ªÀiÁr </w:t>
      </w:r>
      <w:r w:rsidRPr="00291CED">
        <w:rPr>
          <w:rFonts w:ascii="Nudi Akshar-01" w:hAnsi="Nudi Akshar-01" w:cs="Times New Roman"/>
          <w:b/>
          <w:sz w:val="28"/>
          <w:szCs w:val="28"/>
        </w:rPr>
        <w:t xml:space="preserve"> </w:t>
      </w:r>
    </w:p>
    <w:p w:rsidR="00795004" w:rsidRPr="00CC33BA" w:rsidRDefault="00795004" w:rsidP="00CC33BA">
      <w:pPr>
        <w:pStyle w:val="ListParagraph"/>
        <w:numPr>
          <w:ilvl w:val="0"/>
          <w:numId w:val="2"/>
        </w:numPr>
        <w:spacing w:after="150" w:line="300" w:lineRule="atLeast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CC33BA">
        <w:rPr>
          <w:rFonts w:ascii="Nudi Akshar-01" w:hAnsi="Nudi Akshar-01" w:cs="Times New Roman"/>
          <w:sz w:val="28"/>
          <w:szCs w:val="28"/>
          <w:lang w:val="en-US"/>
        </w:rPr>
        <w:t>¤ªÀÄä UÀtPÀAiÀÄAvÀæzÀ ºÉÆgÀ¨sÁUÀªÀ£ÀÄß ªÀÄÈzÀÄªÁzÀ MtVzÀ §mÉÖ¬ÄAzÀ</w:t>
      </w:r>
      <w:r w:rsidR="000A747B" w:rsidRPr="00CC33BA">
        <w:rPr>
          <w:rFonts w:ascii="Nudi Akshar-01" w:hAnsi="Nudi Akshar-01" w:cs="Times New Roman"/>
          <w:sz w:val="28"/>
          <w:szCs w:val="28"/>
          <w:lang w:val="en-US"/>
        </w:rPr>
        <w:t xml:space="preserve"> PÀ¤µÀ× ªÁgÀPÉÌ JgÀqÀÄ ¨Áj MgÀ¹ - ªÀiÁ¤lgï, QÃ¨ÉÆÃqïð, ªÀiË¸ïUÀ¼À£ÀßÄ PÀqÁØAiÀÄªÁV MgÀ¹.</w:t>
      </w:r>
    </w:p>
    <w:p w:rsidR="00795004" w:rsidRPr="00CC33BA" w:rsidRDefault="00795004" w:rsidP="00CC33BA">
      <w:pPr>
        <w:pStyle w:val="ListParagraph"/>
        <w:numPr>
          <w:ilvl w:val="0"/>
          <w:numId w:val="2"/>
        </w:numPr>
        <w:spacing w:after="150" w:line="300" w:lineRule="atLeast"/>
        <w:jc w:val="both"/>
        <w:rPr>
          <w:rFonts w:ascii="Nudi Akshar-01" w:hAnsi="Nudi Akshar-01" w:cs="Times New Roman"/>
          <w:sz w:val="28"/>
          <w:szCs w:val="28"/>
        </w:rPr>
      </w:pPr>
      <w:r w:rsidRPr="00CC33BA">
        <w:rPr>
          <w:rFonts w:ascii="Nudi Akshar-01" w:hAnsi="Nudi Akshar-01" w:cs="Times New Roman"/>
          <w:sz w:val="28"/>
          <w:szCs w:val="28"/>
        </w:rPr>
        <w:t xml:space="preserve">UÀtPÀªÀ£ÀÄß ±ÀÄzÀÞUÉÆ½¸ÀÄwÛgÀÄªÁUÀ PÀqÁØAiÀÄªÁV ¹éZï D¥sï ªÀiÁrgÀ¨ÉÃPÀÄ. </w:t>
      </w:r>
    </w:p>
    <w:p w:rsidR="00795004" w:rsidRPr="00CC33BA" w:rsidRDefault="00CC33BA" w:rsidP="00CC33BA">
      <w:pPr>
        <w:pStyle w:val="ListParagraph"/>
        <w:numPr>
          <w:ilvl w:val="0"/>
          <w:numId w:val="2"/>
        </w:numPr>
        <w:spacing w:after="150" w:line="300" w:lineRule="atLeast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CC33BA">
        <w:rPr>
          <w:rFonts w:ascii="Nudi Akshar-01" w:hAnsi="Nudi Akshar-01" w:cs="Times New Roman"/>
          <w:sz w:val="28"/>
          <w:szCs w:val="28"/>
          <w:lang w:val="en-US"/>
        </w:rPr>
        <w:t>QÃ°UÀ¼À£ÀÄß ªÀÄÈzÀÄªÁV MwÛ,</w:t>
      </w:r>
      <w:r w:rsidR="00795004" w:rsidRPr="00CC33BA">
        <w:rPr>
          <w:rFonts w:ascii="Nudi Akshar-01" w:hAnsi="Nudi Akshar-01" w:cs="Times New Roman"/>
          <w:sz w:val="28"/>
          <w:szCs w:val="28"/>
          <w:lang w:val="en-US"/>
        </w:rPr>
        <w:t xml:space="preserve"> CªÀÅ PÀptªÁV MvÀÛ¨ÉÃPÁzÀ mÉÊ¥ïgÉÊlj£À QÃ°UÀ¼ÀAvÀ®è. ¸ÀÆPÀëöä ¸Àà±ÀðPÉÌ ¸ÀàA¢¸ÀÄvÀÛªÉ.  UÀtPÀzÀ QÃ°UÀ¼À£ÀÄß gÀ¨sÀ¸À¢AzÀ MwÛzÁUÀ CªÀÅ MAzÀgÀ eÉÆvÉUÉÆAzÀÄ ¸ÉÃj©qÀ§ºÀÄzÀÄ CxÀªÁ FZÉUÉ §AzÀÄ©qÀ§ºÀÄzÀÄ.</w:t>
      </w:r>
    </w:p>
    <w:p w:rsidR="00795004" w:rsidRPr="00CC33BA" w:rsidRDefault="00795004" w:rsidP="00CC33BA">
      <w:pPr>
        <w:pStyle w:val="ListParagraph"/>
        <w:numPr>
          <w:ilvl w:val="0"/>
          <w:numId w:val="2"/>
        </w:numPr>
        <w:spacing w:after="150" w:line="300" w:lineRule="atLeast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CC33BA">
        <w:rPr>
          <w:rFonts w:ascii="Nudi Akshar-01" w:hAnsi="Nudi Akshar-01" w:cs="Times New Roman"/>
          <w:sz w:val="28"/>
          <w:szCs w:val="28"/>
          <w:lang w:val="en-US"/>
        </w:rPr>
        <w:t>UÀtPÀAiÀÄAvÀæªÀ£À</w:t>
      </w:r>
      <w:r w:rsidR="00CC33BA" w:rsidRPr="00CC33BA">
        <w:rPr>
          <w:rFonts w:ascii="Nudi Akshar-01" w:hAnsi="Nudi Akshar-01" w:cs="Times New Roman"/>
          <w:sz w:val="28"/>
          <w:szCs w:val="28"/>
          <w:lang w:val="en-US"/>
        </w:rPr>
        <w:t>Äß vÀtÚ£ÉAiÀÄ ªÁvÁªÀgÀtzÀ°è Ej¹,</w:t>
      </w:r>
      <w:r w:rsidRPr="00CC33BA">
        <w:rPr>
          <w:rFonts w:ascii="Nudi Akshar-01" w:hAnsi="Nudi Akshar-01" w:cs="Times New Roman"/>
          <w:sz w:val="28"/>
          <w:szCs w:val="28"/>
          <w:lang w:val="en-US"/>
        </w:rPr>
        <w:t xml:space="preserve"> LzÀjAzÀ ªÀÄÄªÀévÉÛöÊzÀÄ rVæUÀ¼À GµÀÚvÉAiÀiÁzÀgÉ M¼ÉîAiÀÄzÀÄ.</w:t>
      </w:r>
    </w:p>
    <w:p w:rsidR="00795004" w:rsidRPr="00CC33BA" w:rsidRDefault="00795004" w:rsidP="00CC33BA">
      <w:pPr>
        <w:pStyle w:val="ListParagraph"/>
        <w:numPr>
          <w:ilvl w:val="0"/>
          <w:numId w:val="2"/>
        </w:numPr>
        <w:spacing w:after="150" w:line="300" w:lineRule="atLeast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CC33BA">
        <w:rPr>
          <w:rFonts w:ascii="Nudi Akshar-01" w:hAnsi="Nudi Akshar-01" w:cs="Times New Roman"/>
          <w:sz w:val="28"/>
          <w:szCs w:val="28"/>
          <w:lang w:val="en-US"/>
        </w:rPr>
        <w:t>J®è zÀvÁÛA±ÀªÀ£ÀÆß ¨ÉÃgÉqÉ ¥ÀAiÀiÁðAiÀÄªÁV ¸ÀAUÀæ»¸ÀÄªÀÅzÀ£ÀÄß RavÀ¥Àr¹PÉÆ½î. CvÀÄåvÀÛªÀÄ JAzÀÄ ºÉÃ¼ÁUÀÄªÀ AiÀÄAvÀæUÀ¼ÀÆ EzÀÝQÌzÀÝAvÉ ºÁ¼ÀUÀ§ºÀÄzÀÄ. DUÀ CzÀgÀ°èzÀÝ zÀvÁÛA±À £ÀµÀÖªÁUÀÄvÀÛzÉ.</w:t>
      </w:r>
    </w:p>
    <w:p w:rsidR="00795004" w:rsidRPr="00CC33BA" w:rsidRDefault="00795004" w:rsidP="00CC33BA">
      <w:pPr>
        <w:pStyle w:val="ListParagraph"/>
        <w:numPr>
          <w:ilvl w:val="0"/>
          <w:numId w:val="2"/>
        </w:numPr>
        <w:spacing w:after="150" w:line="300" w:lineRule="atLeast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CC33BA">
        <w:rPr>
          <w:rFonts w:ascii="Nudi Akshar-01" w:hAnsi="Nudi Akshar-01" w:cs="Times New Roman"/>
          <w:sz w:val="28"/>
          <w:szCs w:val="28"/>
          <w:lang w:val="en-US"/>
        </w:rPr>
        <w:t xml:space="preserve">AiÀÄÄPÀÛ </w:t>
      </w:r>
      <w:r w:rsidR="000A747B" w:rsidRPr="00CC33BA">
        <w:rPr>
          <w:rFonts w:ascii="Nudi Akshar-01" w:hAnsi="Nudi Akshar-01" w:cs="Times New Roman"/>
          <w:sz w:val="28"/>
          <w:szCs w:val="28"/>
          <w:lang w:val="en-US"/>
        </w:rPr>
        <w:t>DåAn</w:t>
      </w:r>
      <w:r w:rsidRPr="00CC33BA">
        <w:rPr>
          <w:rFonts w:ascii="Nudi Akshar-01" w:hAnsi="Nudi Akshar-01" w:cs="Times New Roman"/>
          <w:sz w:val="28"/>
          <w:szCs w:val="28"/>
          <w:lang w:val="en-US"/>
        </w:rPr>
        <w:t xml:space="preserve">ªÉÊgÀ¸ï vÀAvÁæA±ÀzÀ ªÉÄÃ¯É «¤AiÉÆÃf¹. ªÀÄvÀÄÛ CªÀÅ ¥ÀæwªÀµÀð </w:t>
      </w:r>
      <w:r w:rsidR="000A747B" w:rsidRPr="00CC33BA">
        <w:rPr>
          <w:rFonts w:ascii="Nudi Akshar-01" w:hAnsi="Nudi Akshar-01" w:cs="Times New Roman"/>
          <w:sz w:val="28"/>
          <w:szCs w:val="28"/>
          <w:lang w:val="en-US"/>
        </w:rPr>
        <w:t>PÁ¯ÉÆÃavÀ</w:t>
      </w:r>
      <w:r w:rsidRPr="00CC33BA">
        <w:rPr>
          <w:rFonts w:ascii="Nudi Akshar-01" w:hAnsi="Nudi Akshar-01" w:cs="Times New Roman"/>
          <w:sz w:val="28"/>
          <w:szCs w:val="28"/>
          <w:lang w:val="en-US"/>
        </w:rPr>
        <w:t>UÉÆ¼ÀÄîªÀÅzÀ£ÀÄß SÁvÀj¥Àr¹PÉÆ½î. ¤ªÀÄä UÀt</w:t>
      </w:r>
      <w:r w:rsidR="00CC33BA" w:rsidRPr="00CC33BA">
        <w:rPr>
          <w:rFonts w:ascii="Nudi Akshar-01" w:hAnsi="Nudi Akshar-01" w:cs="Times New Roman"/>
          <w:sz w:val="28"/>
          <w:szCs w:val="28"/>
          <w:lang w:val="en-US"/>
        </w:rPr>
        <w:t>PÀ</w:t>
      </w:r>
      <w:r w:rsidRPr="00CC33BA">
        <w:rPr>
          <w:rFonts w:ascii="Nudi Akshar-01" w:hAnsi="Nudi Akshar-01" w:cs="Times New Roman"/>
          <w:sz w:val="28"/>
          <w:szCs w:val="28"/>
          <w:lang w:val="en-US"/>
        </w:rPr>
        <w:t>PÉÌ MzÀUÀ§ºÀÄzÁzÀ CvÀåAvÀ wÃªÀæ C¥ÁAiÀÄªÉAzÀgÉ CAvÀgÀeÁ®¢AzÀ §gÀ§ºÀÄzÁzÀ ªÉÊgÀ¸ïUÀ¼ÀÄ.</w:t>
      </w:r>
    </w:p>
    <w:p w:rsidR="00F3423D" w:rsidRPr="00291CED" w:rsidRDefault="00F3423D" w:rsidP="00795004">
      <w:pPr>
        <w:spacing w:after="150" w:line="300" w:lineRule="atLeast"/>
        <w:jc w:val="both"/>
        <w:rPr>
          <w:rFonts w:ascii="Nudi Akshar-01" w:hAnsi="Nudi Akshar-01" w:cs="Times New Roman"/>
          <w:b/>
          <w:bCs/>
          <w:sz w:val="28"/>
          <w:szCs w:val="28"/>
          <w:lang w:val="en-US"/>
        </w:rPr>
      </w:pPr>
    </w:p>
    <w:p w:rsidR="00795004" w:rsidRPr="00291CED" w:rsidRDefault="00F3423D" w:rsidP="00795004">
      <w:pPr>
        <w:spacing w:after="150" w:line="300" w:lineRule="atLeast"/>
        <w:jc w:val="both"/>
        <w:rPr>
          <w:rFonts w:ascii="Nudi Akshar-01" w:hAnsi="Nudi Akshar-01" w:cs="Times New Roman"/>
          <w:b/>
          <w:bCs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  <w:lang w:val="en-US"/>
        </w:rPr>
        <w:t>ªÀiÁqÀ</w:t>
      </w:r>
      <w:r w:rsidR="00795004" w:rsidRPr="00291CED">
        <w:rPr>
          <w:rFonts w:ascii="Nudi Akshar-01" w:hAnsi="Nudi Akshar-01" w:cs="Times New Roman"/>
          <w:b/>
          <w:bCs/>
          <w:sz w:val="28"/>
          <w:szCs w:val="28"/>
          <w:lang w:val="en-US"/>
        </w:rPr>
        <w:t xml:space="preserve">¨ÉÃr </w:t>
      </w:r>
    </w:p>
    <w:p w:rsidR="00795004" w:rsidRPr="00CC33BA" w:rsidRDefault="00795004" w:rsidP="00CC33BA">
      <w:pPr>
        <w:pStyle w:val="ListParagraph"/>
        <w:numPr>
          <w:ilvl w:val="0"/>
          <w:numId w:val="63"/>
        </w:numPr>
        <w:spacing w:after="150" w:line="300" w:lineRule="atLeast"/>
        <w:jc w:val="both"/>
        <w:rPr>
          <w:rFonts w:ascii="Nudi Akshar-01" w:hAnsi="Nudi Akshar-01" w:cs="Times New Roman"/>
          <w:sz w:val="28"/>
          <w:szCs w:val="28"/>
        </w:rPr>
      </w:pPr>
      <w:r w:rsidRPr="00CC33BA">
        <w:rPr>
          <w:rFonts w:ascii="Nudi Akshar-01" w:hAnsi="Nudi Akshar-01" w:cs="Times New Roman"/>
          <w:sz w:val="28"/>
          <w:szCs w:val="28"/>
        </w:rPr>
        <w:t>£ÀªÀÄä w½ªÀ½PÉUÉ «ÄÃjzÀ zÉÆÃµÀUÀ¼À£ÀÄß ¸Àj¥Àr¸À®Ä ¥ÀæAiÀÄwß¸ÀÄªÀÅzÀÄ. EzÀjAzÀ CAwªÀÄªÁV ºÉZÀÄÑ vÉÆAzÀgÉAiÀÄ£ÀÄß vÀAzÀÄPÉÆ¼ÀÄîªÀ ºÁUÁUÀ§ºÀÄzÀÄ. UÀ</w:t>
      </w:r>
      <w:r w:rsidR="000A747B" w:rsidRPr="00CC33BA">
        <w:rPr>
          <w:rFonts w:ascii="Nudi Akshar-01" w:hAnsi="Nudi Akshar-01" w:cs="Times New Roman"/>
          <w:sz w:val="28"/>
          <w:szCs w:val="28"/>
        </w:rPr>
        <w:t>tPÀ zÀÄgÀ¹Û vÀAqÀzÀªÀgÀÄ E®è¢zÁÝ</w:t>
      </w:r>
      <w:r w:rsidRPr="00CC33BA">
        <w:rPr>
          <w:rFonts w:ascii="Nudi Akshar-01" w:hAnsi="Nudi Akshar-01" w:cs="Times New Roman"/>
          <w:sz w:val="28"/>
          <w:szCs w:val="28"/>
        </w:rPr>
        <w:t>UÀ CxÀªÁ ¸ÀºÀAiÀÄPÉÌ EAf¤AiÀÄgÀÄUÀ¼ÀÄ §gÀÄªÀÅzÀ</w:t>
      </w:r>
      <w:r w:rsidR="000A747B" w:rsidRPr="00CC33BA">
        <w:rPr>
          <w:rFonts w:ascii="Nudi Akshar-01" w:hAnsi="Nudi Akshar-01" w:cs="Times New Roman"/>
          <w:sz w:val="28"/>
          <w:szCs w:val="28"/>
        </w:rPr>
        <w:t>gÀ</w:t>
      </w:r>
      <w:r w:rsidR="00CC33BA" w:rsidRPr="00CC33BA">
        <w:rPr>
          <w:rFonts w:ascii="Nudi Akshar-01" w:hAnsi="Nudi Akshar-01" w:cs="Times New Roman"/>
          <w:sz w:val="28"/>
          <w:szCs w:val="28"/>
        </w:rPr>
        <w:t xml:space="preserve"> vÀ£ÀPÀ PÁAiÀÄÄªÀÅzÀPÉÌ</w:t>
      </w:r>
      <w:r w:rsidRPr="00CC33BA">
        <w:rPr>
          <w:rFonts w:ascii="Nudi Akshar-01" w:hAnsi="Nudi Akshar-01" w:cs="Times New Roman"/>
          <w:sz w:val="28"/>
          <w:szCs w:val="28"/>
        </w:rPr>
        <w:t xml:space="preserve"> CUÀ¢zÀÝ°è CAvÀgÀeÁ®zÀ ¸ÀºÁAiÀÄªÀ£ÀÄß</w:t>
      </w:r>
      <w:r w:rsidR="00CC33BA" w:rsidRPr="00CC33BA">
        <w:rPr>
          <w:rFonts w:ascii="Nudi Akshar-01" w:hAnsi="Nudi Akshar-01" w:cs="Times New Roman"/>
          <w:sz w:val="28"/>
          <w:szCs w:val="28"/>
        </w:rPr>
        <w:t xml:space="preserve"> zÀÄgÀ¹ÛUÉ ¥ÀqÉzÀÄPÉÆ¼Àî§ºÀÄzÀÄ,</w:t>
      </w:r>
      <w:r w:rsidRPr="00CC33BA">
        <w:rPr>
          <w:rFonts w:ascii="Nudi Akshar-01" w:hAnsi="Nudi Akshar-01" w:cs="Times New Roman"/>
          <w:sz w:val="28"/>
          <w:szCs w:val="28"/>
        </w:rPr>
        <w:t xml:space="preserve"> ¤ªÀÄUÉ vÀPÀët £ÉgÀªÀÅ zÉÆgÉAiÀÄÄvÀÛzÉ.</w:t>
      </w:r>
    </w:p>
    <w:p w:rsidR="00795004" w:rsidRPr="00CC33BA" w:rsidRDefault="00795004" w:rsidP="00CC33BA">
      <w:pPr>
        <w:pStyle w:val="ListParagraph"/>
        <w:numPr>
          <w:ilvl w:val="0"/>
          <w:numId w:val="63"/>
        </w:numPr>
        <w:spacing w:after="150" w:line="300" w:lineRule="atLeast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CC33BA">
        <w:rPr>
          <w:rFonts w:ascii="Nudi Akshar-01" w:hAnsi="Nudi Akshar-01" w:cs="Times New Roman"/>
          <w:sz w:val="28"/>
          <w:szCs w:val="28"/>
          <w:lang w:val="en-US"/>
        </w:rPr>
        <w:t>¯Áå¥ïmÁ¥ï UÀtPÀªÀ£ÀÄß CwAiÀiÁV bÁdÄð ªÀiÁqÀÄªÀÅzÀÄ. EzÀjAzÀ ¨ÁåljUÉ ºÁ¤AiÀÄÄAmÁUÀ§ºÀÄzÀÄ.</w:t>
      </w:r>
    </w:p>
    <w:p w:rsidR="00795004" w:rsidRPr="00CC33BA" w:rsidRDefault="00795004" w:rsidP="00CC33BA">
      <w:pPr>
        <w:pStyle w:val="ListParagraph"/>
        <w:numPr>
          <w:ilvl w:val="0"/>
          <w:numId w:val="63"/>
        </w:numPr>
        <w:spacing w:after="150" w:line="300" w:lineRule="atLeast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CC33BA">
        <w:rPr>
          <w:rFonts w:ascii="Nudi Akshar-01" w:hAnsi="Nudi Akshar-01" w:cs="Times New Roman"/>
          <w:sz w:val="28"/>
          <w:szCs w:val="28"/>
          <w:lang w:val="en-US"/>
        </w:rPr>
        <w:t xml:space="preserve">AiÀÄAvÀæUÀ¼À ¸À«ÄÃ¥À w£ÀÄßªÀÅzÀÄ ªÀÄvÀÄÛ PÀÄrAiÀÄÄªÀÅzÀÄ. </w:t>
      </w:r>
      <w:proofErr w:type="gramStart"/>
      <w:r w:rsidRPr="00CC33BA">
        <w:rPr>
          <w:rFonts w:ascii="Nudi Akshar-01" w:hAnsi="Nudi Akshar-01" w:cs="Times New Roman"/>
          <w:sz w:val="28"/>
          <w:szCs w:val="28"/>
          <w:lang w:val="en-US"/>
        </w:rPr>
        <w:t>w£</w:t>
      </w:r>
      <w:proofErr w:type="gramEnd"/>
      <w:r w:rsidRPr="00CC33BA">
        <w:rPr>
          <w:rFonts w:ascii="Nudi Akshar-01" w:hAnsi="Nudi Akshar-01" w:cs="Times New Roman"/>
          <w:sz w:val="28"/>
          <w:szCs w:val="28"/>
          <w:lang w:val="en-US"/>
        </w:rPr>
        <w:t>ÀÄßªÀ CxÀªÁ PÀÄrAiÀÄÄªÀ ¥ÀzÁxÀð ZÉ°èzÀgÉ EgÀÄªÉUÀ¼ÀÄ §gÀÄvÀÛªÉ. ¤ÃgÀÄ ªÀÄvÀÄÛ EvÀgÀ ¥ÀzÁxÀðUÀ¼ÀÄ AiÀÄAvÀæUÀ¼À£ÀÄß ºÁ¼ÀÄªÀiÁqÀÄªÀ ¸ÁzsÀåvÉUÀ¼ÀÄ ºÉZÁÑVgÀÄvÀÛªÉ.</w:t>
      </w:r>
    </w:p>
    <w:p w:rsidR="00795004" w:rsidRPr="00CC33BA" w:rsidRDefault="00795004" w:rsidP="00CC33BA">
      <w:pPr>
        <w:pStyle w:val="ListParagraph"/>
        <w:numPr>
          <w:ilvl w:val="0"/>
          <w:numId w:val="63"/>
        </w:numPr>
        <w:spacing w:after="150" w:line="300" w:lineRule="atLeast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CC33BA">
        <w:rPr>
          <w:rFonts w:ascii="Nudi Akshar-01" w:hAnsi="Nudi Akshar-01" w:cs="Times New Roman"/>
          <w:sz w:val="28"/>
          <w:szCs w:val="28"/>
          <w:lang w:val="en-US"/>
        </w:rPr>
        <w:t xml:space="preserve">£ÉÃgÀªÁV ªÀÄÄRå ¹éa¤AzÀ «±ÉÃµÀªÁV UÀtPÀ ªÀÄvÀÄÛ ¯Áå¥ïmÁ¥ïUÀ¼À£ÀÄß D¥sï ªÀiÁqÀÄªÀÅzÀÄ. EªÀÅUÀ¼À£ÀÄß </w:t>
      </w:r>
      <w:r w:rsidR="000A747B" w:rsidRPr="00CC33BA">
        <w:rPr>
          <w:rFonts w:ascii="Nudi Akshar-01" w:hAnsi="Nudi Akshar-01" w:cs="Times New Roman"/>
          <w:sz w:val="28"/>
          <w:szCs w:val="28"/>
          <w:lang w:val="en-US"/>
        </w:rPr>
        <w:t>UÀtPÀzÀ</w:t>
      </w:r>
      <w:r w:rsidRPr="00CC33BA">
        <w:rPr>
          <w:rFonts w:ascii="Nudi Akshar-01" w:hAnsi="Nudi Akshar-01" w:cs="Times New Roman"/>
          <w:sz w:val="28"/>
          <w:szCs w:val="28"/>
          <w:lang w:val="en-US"/>
        </w:rPr>
        <w:t xml:space="preserve">°ègÀÄªÀ ¸Ë®¨sÀå¢AzÀ¯ÉÃ D¥sï ªÀiÁqÀ¨ÉÃPÀÄ. ºÉÊ§gï£ÉÃmï CxÀªÁ ¹éZï D¥sï DzÉÃ±ÀUÀ¼À£ÀÄß G¥ÀAiÉÆÃV¹ AiÀÄAvÀæUÀ¼À£ÀÄß ¸ÀªÀiÁ¥À£ÀUÉÆ½¹ £ÀAvÀgÀ ªÀÄÄRå ¹éZÀÑ£ÀÄß D¥sï ªÀiÁr. UÀtPÀUÀ¼À£ÀÄß ¸ÀjAiÀiÁV µÀmïqË£ï ªÀiÁqÀ¢zÀÝgÉ CªÀÄÆ®åªÁzÀ zÀvÁÛA±À £ÀµÀÖªÁUÀ§ºÀÄzÀÄ. </w:t>
      </w:r>
    </w:p>
    <w:p w:rsidR="00795004" w:rsidRPr="00CC33BA" w:rsidRDefault="00795004" w:rsidP="00CC33BA">
      <w:pPr>
        <w:pStyle w:val="ListParagraph"/>
        <w:numPr>
          <w:ilvl w:val="0"/>
          <w:numId w:val="63"/>
        </w:numPr>
        <w:spacing w:after="150" w:line="300" w:lineRule="atLeast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CC33BA">
        <w:rPr>
          <w:rFonts w:ascii="Nudi Akshar-01" w:hAnsi="Nudi Akshar-01" w:cs="Times New Roman"/>
          <w:sz w:val="28"/>
          <w:szCs w:val="28"/>
          <w:lang w:val="en-US"/>
        </w:rPr>
        <w:lastRenderedPageBreak/>
        <w:t xml:space="preserve">£ÀªÀÄUÉ C¥ÀjavÀªÁzÀ ¥É£ïqÉæöÊªïUÀ¼À£ÀÄß §¼À¸ÀÄªÀÅzÀÄ. CªÀÅUÀ¼À°è ªÉÊgÀ¸ïUÀ¼ÀÄ EgÀ§ºÀÄzÁVzÀÄÝ UÀtPÀ AiÀÄAvÀæzÀ PÀëªÀÄvÉAiÀÄ£ÀÄß ¸ÀA¥ÀÆtðªÁV ºÁ¼ÀÄUÉqÀªÀ§ºÀÄzÀÄ. 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¸ÀjAiÀiÁV ¤ªÀð»¹zÁUÀ UÀtPÀUÀ¼ÀÄ §¼ÀPÉzÁgÀ¸ÉßÃ»AiÀiÁVgÀÄvÀÛªÉ ªÀÄvÀÄÛ GvÀÛªÀÄ</w:t>
      </w:r>
      <w:r w:rsidR="000A747B"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sz w:val="28"/>
          <w:szCs w:val="28"/>
        </w:rPr>
        <w:t>ªÉÃUÀ ªÀÄvÀÄÛ zÀPÀëvÉ¬ÄAzÀ PÉ®¸ÀªÀiÁqÀ§®èªÀÅ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ªÀÄÆ®¨sÀÆvÀ JZÀÑjPÉAiÀÄ PÀæªÀÄUÀ¼À£ÀÄß C£ÀÄ¸Àj¸À¢zÀÝgÉ UÀtPÀUÀ¼ÀÄ EvÀgÀ AiÀÄAvÀæUÀ¼ÀAvÉAiÉÄÃ ºÁ¼ÁUÀÄvÀÛªÉ. EzÀjAzÀ </w:t>
      </w:r>
      <w:r w:rsidR="000A747B" w:rsidRPr="00291CED">
        <w:rPr>
          <w:rFonts w:ascii="Nudi Akshar-01" w:hAnsi="Nudi Akshar-01" w:cs="Times New Roman"/>
          <w:sz w:val="28"/>
          <w:szCs w:val="28"/>
        </w:rPr>
        <w:t xml:space="preserve">PÉ®ªÉÇAzÀÄ </w:t>
      </w:r>
      <w:r w:rsidRPr="00291CED">
        <w:rPr>
          <w:rFonts w:ascii="Nudi Akshar-01" w:hAnsi="Nudi Akshar-01" w:cs="Times New Roman"/>
          <w:sz w:val="28"/>
          <w:szCs w:val="28"/>
        </w:rPr>
        <w:t>CªÀÄÆ®åªÁzÀ zÀvÁÛA±À £ÀµÀÖªÁUÀÄ</w:t>
      </w:r>
      <w:r w:rsidR="000A747B" w:rsidRPr="00291CED">
        <w:rPr>
          <w:rFonts w:ascii="Nudi Akshar-01" w:hAnsi="Nudi Akshar-01" w:cs="Times New Roman"/>
          <w:sz w:val="28"/>
          <w:szCs w:val="28"/>
        </w:rPr>
        <w:t>ªÀ ¸ÁzsÀåvÉ EgÀÄ</w:t>
      </w:r>
      <w:r w:rsidRPr="00291CED">
        <w:rPr>
          <w:rFonts w:ascii="Nudi Akshar-01" w:hAnsi="Nudi Akshar-01" w:cs="Times New Roman"/>
          <w:sz w:val="28"/>
          <w:szCs w:val="28"/>
        </w:rPr>
        <w:t>vÀÛzÉ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</w:p>
    <w:p w:rsidR="00795004" w:rsidRPr="00291CED" w:rsidRDefault="00795004" w:rsidP="00795004">
      <w:pPr>
        <w:pStyle w:val="ListParagraph"/>
        <w:spacing w:after="0" w:line="360" w:lineRule="auto"/>
        <w:ind w:left="1353"/>
        <w:jc w:val="both"/>
        <w:rPr>
          <w:rFonts w:ascii="Nudi Akshar-01" w:hAnsi="Nudi Akshar-01" w:cs="Times New Roman"/>
          <w:sz w:val="28"/>
          <w:szCs w:val="28"/>
        </w:rPr>
      </w:pPr>
    </w:p>
    <w:p w:rsidR="000A747B" w:rsidRPr="00291CED" w:rsidRDefault="000A747B" w:rsidP="00795004">
      <w:pPr>
        <w:pStyle w:val="ListParagraph"/>
        <w:spacing w:after="0" w:line="360" w:lineRule="auto"/>
        <w:ind w:left="1353"/>
        <w:jc w:val="both"/>
        <w:rPr>
          <w:rFonts w:ascii="Nudi Akshar-01" w:hAnsi="Nudi Akshar-01" w:cs="Times New Roman"/>
          <w:sz w:val="28"/>
          <w:szCs w:val="28"/>
        </w:rPr>
      </w:pPr>
    </w:p>
    <w:p w:rsidR="000A747B" w:rsidRPr="00291CED" w:rsidRDefault="000A747B" w:rsidP="00795004">
      <w:pPr>
        <w:pStyle w:val="ListParagraph"/>
        <w:spacing w:after="0" w:line="360" w:lineRule="auto"/>
        <w:ind w:left="1353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CC33BA" w:rsidRDefault="00795004" w:rsidP="00CC33BA">
      <w:pPr>
        <w:spacing w:after="0" w:line="240" w:lineRule="auto"/>
        <w:jc w:val="both"/>
        <w:rPr>
          <w:rFonts w:ascii="Nudi Akshar-01" w:hAnsi="Nudi Akshar-01"/>
          <w:b/>
          <w:sz w:val="28"/>
          <w:szCs w:val="28"/>
        </w:rPr>
      </w:pPr>
      <w:r w:rsidRPr="00CC33BA">
        <w:rPr>
          <w:rFonts w:ascii="Nudi Akshar-01" w:hAnsi="Nudi Akshar-01"/>
          <w:b/>
          <w:sz w:val="28"/>
          <w:szCs w:val="28"/>
          <w:lang w:val="en-US"/>
        </w:rPr>
        <w:t>¸ËgÀ ¸ÁzsÀ£ÀUÀ¼ÀÄ</w:t>
      </w:r>
    </w:p>
    <w:p w:rsidR="00795004" w:rsidRPr="00291CED" w:rsidRDefault="00795004" w:rsidP="000A747B">
      <w:pPr>
        <w:spacing w:after="0" w:line="240" w:lineRule="auto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0A747B">
      <w:pPr>
        <w:pStyle w:val="ListParagraph"/>
        <w:spacing w:after="0" w:line="240" w:lineRule="auto"/>
        <w:ind w:left="0"/>
        <w:jc w:val="both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>£ÉªÀÄä¢ AiÉÆÃd£ÉAiÀÄ</w:t>
      </w:r>
      <w:r w:rsidR="000A747B" w:rsidRPr="00291CED">
        <w:rPr>
          <w:rFonts w:ascii="Nudi Akshar-01" w:hAnsi="Nudi Akshar-01" w:cs="Times New Roman"/>
          <w:sz w:val="28"/>
          <w:szCs w:val="28"/>
          <w:lang w:val="en-US"/>
        </w:rPr>
        <w:t>°èzÀÝ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ªÀÄÄRåªÁzÀ C£Á£ÀÄPÀÆ®ªÉAzÀgÉ D PÉÃAzÀæUÀ¼ÀÄ «zÀåZÀÒQÛ ¥ÀÆgÉÊPÉAiÀÄ°è KgÀÄ¥ÉÃgÀÄ/ «zÀÄå</w:t>
      </w:r>
      <w:r w:rsidR="000A747B" w:rsidRPr="00291CED">
        <w:rPr>
          <w:rFonts w:ascii="Nudi Akshar-01" w:hAnsi="Nudi Akshar-01" w:cs="Times New Roman"/>
          <w:sz w:val="28"/>
          <w:szCs w:val="28"/>
          <w:lang w:val="en-US"/>
        </w:rPr>
        <w:t>vï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PÀrvÀUÀ½AzÁV PÁAiÀÄð¤ªÀð»¸ÀÄwÛgÀ°®è. EzÀjAzÁV £ÁUÀjPÀgÀÄ Cfð ¸À°è¸À®Ä</w:t>
      </w:r>
      <w:r w:rsidR="000A747B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ªÀÄvÀÄÛ ¥ÀæªÀiÁt¥ÀvÀæUÀ¼À£ÀÄß ¥À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qÉÀzÀÄPÉÆ¼Àî®Ä PÉÃAzÀæUÀ½UÉ ¥ÀzÉÃ ¥ÀzÉÃ ¨sÉÃn ¤ÃqÀ¨ÉÃPÁUÀÄwÛvÀÄÛ.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F C£Á£ÀÄPÀÆ®ªÀ£ÀÄß </w:t>
      </w:r>
      <w:r w:rsidR="000A747B" w:rsidRPr="00291CED">
        <w:rPr>
          <w:rFonts w:ascii="Nudi Akshar-01" w:hAnsi="Nudi Akshar-01" w:cs="Times New Roman"/>
          <w:sz w:val="28"/>
          <w:szCs w:val="28"/>
        </w:rPr>
        <w:t xml:space="preserve">¤ªÁj¸À®Ä </w:t>
      </w:r>
      <w:r w:rsidRPr="00291CED">
        <w:rPr>
          <w:rFonts w:ascii="Nudi Akshar-01" w:hAnsi="Nudi Akshar-01" w:cs="Times New Roman"/>
          <w:sz w:val="28"/>
          <w:szCs w:val="28"/>
        </w:rPr>
        <w:t xml:space="preserve">LzÀÄ ªÀµÀðUÀ¼À </w:t>
      </w:r>
      <w:r w:rsidR="000A747B" w:rsidRPr="00291CED">
        <w:rPr>
          <w:rFonts w:ascii="Nudi Akshar-01" w:hAnsi="Nudi Akshar-01" w:cs="Times New Roman"/>
          <w:sz w:val="28"/>
          <w:szCs w:val="28"/>
        </w:rPr>
        <w:t>¤ªÀðºÀuÉ DzÉÃ±ÀzÉÆ</w:t>
      </w:r>
      <w:r w:rsidRPr="00291CED">
        <w:rPr>
          <w:rFonts w:ascii="Nudi Akshar-01" w:hAnsi="Nudi Akshar-01" w:cs="Times New Roman"/>
          <w:sz w:val="28"/>
          <w:szCs w:val="28"/>
        </w:rPr>
        <w:t xml:space="preserve">A¢UÉ ¸ËgÀZÁ°vÀ C«gÀvÀ «zÀåZÀÒQÛ ¥ÀÆgÉÊPÉ WÀlPÀ ªÀÄvÀÄÛ ¨ÁåljUÀ¼À£ÀÄß J®è Cl¯ïfÃ d£À¸ÉßÃ» PÉÃAzÀæUÀ½UÉ </w:t>
      </w:r>
      <w:r w:rsidR="000A747B" w:rsidRPr="00291CED">
        <w:rPr>
          <w:rFonts w:ascii="Nudi Akshar-01" w:hAnsi="Nudi Akshar-01" w:cs="Times New Roman"/>
          <w:sz w:val="28"/>
          <w:szCs w:val="28"/>
        </w:rPr>
        <w:t>MzÀV¸À¯ÁVzÉ.</w:t>
      </w:r>
      <w:proofErr w:type="gramEnd"/>
      <w:r w:rsidR="000A747B"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F WÀlPÀUÀ¼ÀÄ ¥Àæw¢£À DgÀÄUÀAmÉUÀ¼À PÁ® C«gÀvÀªÁV «zÀÄåvÀÛ£ÀÄß ¥ÀÆgÉÊ¸ÀÄªÀ ¨ÉA§®ªÀ£ÀÄß ¤Ãr £ÁUÀjPÀjUÉ ¸ÀvÀvÀªÁzÀ ¸ÉÃªÉAiÀÄ£ÀÄß SÁvÀj¥Àr¸ÀÄvÀÛzÉ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tabs>
          <w:tab w:val="left" w:pos="5434"/>
        </w:tabs>
        <w:jc w:val="both"/>
        <w:rPr>
          <w:rFonts w:ascii="Nudi Akshar-01" w:hAnsi="Nudi Akshar-01"/>
          <w:b/>
          <w:sz w:val="28"/>
          <w:szCs w:val="28"/>
          <w:lang w:val="en-US"/>
        </w:rPr>
      </w:pPr>
    </w:p>
    <w:p w:rsidR="00795004" w:rsidRPr="00291CED" w:rsidRDefault="00795004" w:rsidP="00795004">
      <w:pPr>
        <w:tabs>
          <w:tab w:val="left" w:pos="5434"/>
        </w:tabs>
        <w:jc w:val="both"/>
        <w:rPr>
          <w:rFonts w:ascii="Nudi Akshar-01" w:hAnsi="Nudi Akshar-01"/>
          <w:b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lang w:val="en-US"/>
        </w:rPr>
        <w:t>¸ËgÀ¸ÁzsÀ£ÀUÀ¼À PÀÄjvÁV CªÀ£ÀÄß MzÀV¹gÀÄªÀ PÉ Dgï E r J¯ï ¸ÀA¸ÉÜAiÉÆA¢UÉ ªÀiÁrPÉÆAqÀ M¥ÀàAzÀzÀ «ªÀgÀUÀ¼ÀÄ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>1. PÁAiÀiÁðZÀgÀuÉAiÀÄ ¹ÜwUÀwUÀ¼À §UÉUÉ wAUÀ½UÉÆªÉÄä ¥Àj²Ã®£É £ÀqÉ¹ CzÀgÀ ªÀgÀ¢AiÀÄ£ÀÄß</w:t>
      </w:r>
      <w:r w:rsidR="000A747B"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¸À°è¸À¨ÉÃPÀÄ.</w:t>
      </w:r>
    </w:p>
    <w:p w:rsidR="00795004" w:rsidRPr="00291CED" w:rsidRDefault="000A747B" w:rsidP="00795004">
      <w:pPr>
        <w:pStyle w:val="ListParagraph"/>
        <w:jc w:val="bot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2. </w:t>
      </w: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wAUÀ½UÉÆªÉÄä</w:t>
      </w:r>
      <w:proofErr w:type="gramEnd"/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  <w:r w:rsidR="00CC33BA">
        <w:rPr>
          <w:rFonts w:ascii="Nudi Akshar-01" w:hAnsi="Nudi Akshar-01"/>
          <w:bCs/>
          <w:sz w:val="28"/>
          <w:szCs w:val="28"/>
          <w:lang w:val="en-US"/>
        </w:rPr>
        <w:t>¤ªÀðºÀuÉAiÀÄ</w:t>
      </w:r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 xml:space="preserve"> eÉÆvÉUÉ J¸ï¦«¦¦AiÀÄ ¸ÁªÀÄxÀåðzÀ PÀÄjvÁzÀ ¤AiÀÄvÀªÁzÀ G¸ÀÄÛªÁjAiÀÄ£ÀÆß ¤ªÀð»¸À¨ÉÃPÀÄ. 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3. </w:t>
      </w:r>
      <w:r w:rsidR="000A747B" w:rsidRPr="00291CED">
        <w:rPr>
          <w:rFonts w:ascii="Nudi Akshar-01" w:hAnsi="Nudi Akshar-01"/>
          <w:bCs/>
          <w:sz w:val="28"/>
          <w:szCs w:val="28"/>
          <w:lang w:val="en-US"/>
        </w:rPr>
        <w:t>JeÉJ¸ï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PÉÃAzÀæUÀ¼À°è gÀÆ¦¹gÀÄªÀ £ÀªÀÄÆ£ÉUÀ¼À°è J®è ªÀgÀ¢UÀ¼À£ÀÆß ¹zÀÞ¥Àr</w:t>
      </w:r>
      <w:r w:rsidR="000A747B" w:rsidRPr="00291CED">
        <w:rPr>
          <w:rFonts w:ascii="Nudi Akshar-01" w:hAnsi="Nudi Akshar-01"/>
          <w:bCs/>
          <w:sz w:val="28"/>
          <w:szCs w:val="28"/>
          <w:lang w:val="en-US"/>
        </w:rPr>
        <w:t>¸À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À¨ÉÃPÀÄ.</w:t>
      </w:r>
    </w:p>
    <w:p w:rsidR="00795004" w:rsidRPr="00291CED" w:rsidRDefault="00795004" w:rsidP="00795004">
      <w:pPr>
        <w:pStyle w:val="ListParagraph"/>
        <w:jc w:val="both"/>
        <w:rPr>
          <w:rFonts w:ascii="Nudi Akshar-01" w:hAnsi="Nudi Akshar-01"/>
          <w:bCs/>
          <w:sz w:val="28"/>
          <w:szCs w:val="28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4. «zÀÄåvï GvÁàzÀ£ÉAiÀÄ°è DUÀÄªÀ PÉÆgÀvÉUÀ¼ÀÄ PÀ¼À¥ÉzÀeÉðAiÀÄ PÉ®¸À¢AzÀ CxÀªÁ ¸ÁªÀÄVæUÀ½AzÀ GAmÁzÀ°è CªÀÅUÀ¼À£ÀÄß UÀÄwÛUÉzÁgÀgÀÄ GavÀªÁV ¸Àj¥Àr¸À¨ÉÃPÀÄ.  </w:t>
      </w:r>
    </w:p>
    <w:p w:rsidR="00795004" w:rsidRPr="00291CED" w:rsidRDefault="000A747B" w:rsidP="009533BB">
      <w:pPr>
        <w:pStyle w:val="ListParagraph"/>
        <w:numPr>
          <w:ilvl w:val="0"/>
          <w:numId w:val="46"/>
        </w:numPr>
        <w:jc w:val="both"/>
        <w:rPr>
          <w:rFonts w:ascii="Nudi Akshar-01" w:hAnsi="Nudi Akshar-01"/>
          <w:bCs/>
          <w:sz w:val="28"/>
          <w:szCs w:val="28"/>
        </w:rPr>
      </w:pPr>
      <w:r w:rsidRPr="00291CED">
        <w:rPr>
          <w:rFonts w:ascii="Nudi Akshar-01" w:hAnsi="Nudi Akshar-01"/>
          <w:bCs/>
          <w:sz w:val="28"/>
          <w:szCs w:val="28"/>
        </w:rPr>
        <w:t>¸ËgÀ¸ÁzsÀ£ÀUÀ¼ÀÄ</w:t>
      </w:r>
      <w:r w:rsidR="00795004" w:rsidRPr="00291CED">
        <w:rPr>
          <w:rFonts w:ascii="Nudi Akshar-01" w:hAnsi="Nudi Akshar-01"/>
          <w:bCs/>
          <w:sz w:val="28"/>
          <w:szCs w:val="28"/>
        </w:rPr>
        <w:t xml:space="preserve"> ¸ÀÜVvÀUÉÆAqÀ §UÉV£À zÀÆgÀ£ÀÄß £À®ªÀvÉÛAlÄ UÀAmÉUÀ¼À M¼ÀUÉ ¥ÀjºÀj¸À¨ÉÃPÀÄ.</w:t>
      </w:r>
    </w:p>
    <w:p w:rsidR="00795004" w:rsidRPr="00291CED" w:rsidRDefault="00795004" w:rsidP="009533BB">
      <w:pPr>
        <w:pStyle w:val="ListParagraph"/>
        <w:numPr>
          <w:ilvl w:val="0"/>
          <w:numId w:val="46"/>
        </w:numPr>
        <w:jc w:val="bot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>AiÀiÁªÀÅzÉÃ vÉÆAzÀgÉUÀ¼À£ÀÄß 48 UÀAmÉUÀ¼À°è ¸Àj¥Àr¸À®Ä UÀÄwÛUÉzÁgÀgÀÄ «¥sÀ®gÁzÀgÉ ¥Àæw¢£ÀPÉÌ gÀÆ.</w:t>
      </w:r>
      <w:r w:rsidR="000A747B"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2,000/</w:t>
      </w:r>
      <w:r w:rsidR="000A747B" w:rsidRPr="00291CED">
        <w:rPr>
          <w:rFonts w:ascii="Nudi Akshar-01" w:hAnsi="Nudi Akshar-01"/>
          <w:bCs/>
          <w:sz w:val="28"/>
          <w:szCs w:val="28"/>
          <w:lang w:val="en-US"/>
        </w:rPr>
        <w:t xml:space="preserve">- 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zÀAvÉ zÀAqÀªÀ£ÀÄß «¢ü¸À¯ÁUÀÄªÀÅzÀÄ. </w:t>
      </w:r>
    </w:p>
    <w:p w:rsidR="00795004" w:rsidRPr="00291CED" w:rsidRDefault="00795004" w:rsidP="009533BB">
      <w:pPr>
        <w:pStyle w:val="ListParagraph"/>
        <w:numPr>
          <w:ilvl w:val="0"/>
          <w:numId w:val="46"/>
        </w:numPr>
        <w:jc w:val="bot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>«</w:t>
      </w: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zÀÄåvï</w:t>
      </w:r>
      <w:proofErr w:type="gramEnd"/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GvÁàzÀ£Á</w:t>
      </w:r>
      <w:r w:rsidR="00CC33BA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WÀlPÀªÀ£ÀÄß JgÀqÀÄ ¢£ÀUÀ¼À°è PÁAiÀÄðAiÉÆÃUÀåªÁV ªÀiÁqÀ¢zÀÝ°è PÉ Dgï E r J¯ï UÀÄwÛUÉzÁgÀgÀ ªÉZÀÑzÀ°è CzÀ£ÀÄß ¸Àj¥Àr¸À§ºÀÄzÁVzÉ. </w:t>
      </w:r>
    </w:p>
    <w:p w:rsidR="00795004" w:rsidRPr="00291CED" w:rsidRDefault="00795004" w:rsidP="009533BB">
      <w:pPr>
        <w:pStyle w:val="ListParagraph"/>
        <w:numPr>
          <w:ilvl w:val="0"/>
          <w:numId w:val="46"/>
        </w:numPr>
        <w:jc w:val="bot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  <w:lang w:val="en-US"/>
        </w:rPr>
        <w:t>UÀÄwÛUÉzÁgÀgÀÄ ¥Àæw ¸ËgÀ ¨Áålj «zÀÄåvï GvÁàzÀ£Á WÀlPÀ¢AzÀ ªÀµÀðPÉÌ PÀ¤µÀ× 1800 AiÀÄÆ¤mï «zÀÄåvÀÛ£ÀÄß SÁvÀjAiÀiÁV GvÁà¢¸À¯ÁUÀÄvÀÛzÉ JAzÀÄ D±Áé¸À£É ¤ÃqÀ¨ÉÃPÀÄ. EzÀgÀ°è «¥sÀ®ªÁzÀ°è AiÀÄÆ¤nÖUÉ gÀÆ.20/</w:t>
      </w:r>
      <w:r w:rsidR="000A747B" w:rsidRPr="00291CED">
        <w:rPr>
          <w:rFonts w:ascii="Nudi Akshar-01" w:hAnsi="Nudi Akshar-01"/>
          <w:bCs/>
          <w:sz w:val="28"/>
          <w:szCs w:val="28"/>
          <w:lang w:val="en-US"/>
        </w:rPr>
        <w:t xml:space="preserve">- </w:t>
      </w:r>
      <w:r w:rsidRPr="00291CED">
        <w:rPr>
          <w:rFonts w:ascii="Nudi Akshar-01" w:hAnsi="Nudi Akshar-01"/>
          <w:bCs/>
          <w:sz w:val="28"/>
          <w:szCs w:val="28"/>
          <w:lang w:val="en-US"/>
        </w:rPr>
        <w:t>gÀAvÉ zÀAqÀªÀ£ÀÄß «¢ü¸À</w:t>
      </w:r>
      <w:r w:rsidR="000A747B" w:rsidRPr="00291CED">
        <w:rPr>
          <w:rFonts w:ascii="Nudi Akshar-01" w:hAnsi="Nudi Akshar-01"/>
          <w:bCs/>
          <w:sz w:val="28"/>
          <w:szCs w:val="28"/>
          <w:lang w:val="en-US"/>
        </w:rPr>
        <w:t xml:space="preserve">¯ÁUÀÄªÀÅzÀÄ. </w:t>
      </w:r>
    </w:p>
    <w:p w:rsidR="00795004" w:rsidRPr="00291CED" w:rsidRDefault="00795004" w:rsidP="00795004">
      <w:pPr>
        <w:pStyle w:val="ListParagraph"/>
        <w:spacing w:after="0" w:line="360" w:lineRule="auto"/>
        <w:ind w:left="1353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pStyle w:val="ListParagraph"/>
        <w:spacing w:after="0" w:line="240" w:lineRule="auto"/>
        <w:jc w:val="center"/>
        <w:rPr>
          <w:rFonts w:ascii="Nudi Akshar-01" w:hAnsi="Nudi Akshar-01" w:cs="Times New Roman"/>
          <w:b/>
          <w:bCs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  <w:lang w:val="en-US"/>
        </w:rPr>
        <w:lastRenderedPageBreak/>
        <w:t>¸ËgÀ¸ÁzsÀ£ÀUÀ¼ÀÄ - ¸ÀÆÜ®£ÉÆÃl</w:t>
      </w:r>
    </w:p>
    <w:p w:rsidR="00795004" w:rsidRPr="00291CED" w:rsidRDefault="00795004" w:rsidP="00795004">
      <w:pPr>
        <w:pStyle w:val="ListParagraph"/>
        <w:rPr>
          <w:rFonts w:ascii="Nudi Akshar-01" w:hAnsi="Nudi Akshar-01" w:cs="Times New Roman"/>
          <w:b/>
          <w:bCs/>
          <w:sz w:val="28"/>
          <w:szCs w:val="28"/>
        </w:rPr>
      </w:pPr>
    </w:p>
    <w:p w:rsidR="00795004" w:rsidRPr="00291CED" w:rsidRDefault="00795004" w:rsidP="00795004">
      <w:pPr>
        <w:pStyle w:val="ListParagraph"/>
        <w:rPr>
          <w:rFonts w:ascii="Nudi Akshar-01" w:hAnsi="Nudi Akshar-01" w:cs="Arial"/>
          <w:b/>
          <w:bCs/>
          <w:sz w:val="28"/>
          <w:szCs w:val="28"/>
        </w:rPr>
      </w:pPr>
    </w:p>
    <w:p w:rsidR="00795004" w:rsidRPr="00291CED" w:rsidRDefault="00795004" w:rsidP="00795004">
      <w:pPr>
        <w:pStyle w:val="ListParagraph"/>
        <w:ind w:left="0"/>
        <w:rPr>
          <w:rFonts w:ascii="Nudi Akshar-01" w:hAnsi="Nudi Akshar-01"/>
          <w:b/>
          <w:sz w:val="28"/>
          <w:szCs w:val="28"/>
        </w:rPr>
      </w:pPr>
      <w:r w:rsidRPr="00291CED">
        <w:rPr>
          <w:rFonts w:ascii="Nudi Akshar-01" w:hAnsi="Nudi Akshar-01"/>
          <w:b/>
          <w:noProof/>
          <w:sz w:val="28"/>
          <w:szCs w:val="28"/>
          <w:lang w:bidi="kn-IN"/>
        </w:rPr>
        <w:drawing>
          <wp:inline distT="0" distB="0" distL="0" distR="0">
            <wp:extent cx="5546725" cy="2833370"/>
            <wp:effectExtent l="19050" t="0" r="0" b="0"/>
            <wp:docPr id="2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6725" cy="2833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F23150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CC33BA" w:rsidP="00F23150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Nudi Akshar-01" w:hAnsi="Nudi Akshar-01" w:cs="Times New Roman"/>
          <w:sz w:val="28"/>
          <w:szCs w:val="28"/>
        </w:rPr>
      </w:pPr>
      <w:r>
        <w:rPr>
          <w:rFonts w:ascii="Nudi Akshar-01" w:hAnsi="Nudi Akshar-01" w:cs="Times New Roman"/>
          <w:sz w:val="28"/>
          <w:szCs w:val="28"/>
        </w:rPr>
        <w:t>¸ËgÀ¥sÀ®</w:t>
      </w:r>
      <w:proofErr w:type="gramStart"/>
      <w:r>
        <w:rPr>
          <w:rFonts w:ascii="Nudi Akshar-01" w:hAnsi="Nudi Akshar-01" w:cs="Times New Roman"/>
          <w:sz w:val="28"/>
          <w:szCs w:val="28"/>
        </w:rPr>
        <w:t xml:space="preserve">PÀUÀ¼ÀÄ 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ª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</w:rPr>
        <w:t>ÉÄÃ¯É ©zÀÝ ¸ÀÆgÀåQgÀtUÀ¼À£ÀÄß »ÃjPÉÆAqÀÄ CzÀ£ÀÄß £ÉÃgÀ «zÀÄåZÀÒQÛAiÀÄ£ÁßV ¥ÀjªÀwð</w:t>
      </w:r>
      <w:r>
        <w:rPr>
          <w:rFonts w:ascii="Nudi Akshar-01" w:hAnsi="Nudi Akshar-01" w:cs="Times New Roman"/>
          <w:sz w:val="28"/>
          <w:szCs w:val="28"/>
        </w:rPr>
        <w:t>¸ÀÄ</w:t>
      </w:r>
      <w:r w:rsidR="00795004" w:rsidRPr="00291CED">
        <w:rPr>
          <w:rFonts w:ascii="Nudi Akshar-01" w:hAnsi="Nudi Akshar-01" w:cs="Times New Roman"/>
          <w:sz w:val="28"/>
          <w:szCs w:val="28"/>
        </w:rPr>
        <w:t>vÀÛzÉ.</w:t>
      </w:r>
    </w:p>
    <w:p w:rsidR="00795004" w:rsidRPr="00291CED" w:rsidRDefault="00795004" w:rsidP="00F23150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£ÉÃgÀ «zÀÄåvÀÛ£ÀÄß ¥ÀAiÀiÁðAiÀÄPÀPÉÌ ºÁ¬Ä¹zÁUÀ ¥ÀAiÀiÁðAiÀÄ «zÀÄåvÁÛV ¥ÀjªÀwðvÀªÁUÀÄvÀÛzÉ.</w:t>
      </w:r>
    </w:p>
    <w:p w:rsidR="00795004" w:rsidRPr="00291CED" w:rsidRDefault="00795004" w:rsidP="00F23150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¥ÀAiÀiÁðAiÀÄPÀ ªÀÄvÀÄÛ «zÀÄåvïeÁ®/ «zÀÄåzÀÄvÁàzÀPÀ¢AzÀ</w:t>
      </w:r>
      <w:r w:rsidR="00F23150" w:rsidRPr="00291CED">
        <w:rPr>
          <w:rFonts w:ascii="Nudi Akshar-01" w:hAnsi="Nudi Akshar-01" w:cs="Times New Roman"/>
          <w:sz w:val="28"/>
          <w:szCs w:val="28"/>
        </w:rPr>
        <w:t xml:space="preserve"> ¥ÀqÉzÀ «zÀÄåvÀÛ£ÀÄß «zÀÄåvï ºÀA</w:t>
      </w:r>
      <w:r w:rsidRPr="00291CED">
        <w:rPr>
          <w:rFonts w:ascii="Nudi Akshar-01" w:hAnsi="Nudi Akshar-01" w:cs="Times New Roman"/>
          <w:sz w:val="28"/>
          <w:szCs w:val="28"/>
        </w:rPr>
        <w:t xml:space="preserve">aPÉ ¥sÀ®PÀ¢AzÀ §¼ÀPÉAiÀÄ ¸ÁÜ£ÀUÀ½UÉ </w:t>
      </w:r>
      <w:r w:rsidR="00F23150" w:rsidRPr="00291CED">
        <w:rPr>
          <w:rFonts w:ascii="Nudi Akshar-01" w:hAnsi="Nudi Akshar-01" w:cs="Times New Roman"/>
          <w:sz w:val="28"/>
          <w:szCs w:val="28"/>
        </w:rPr>
        <w:t>ºÀÆ</w:t>
      </w:r>
      <w:r w:rsidRPr="00291CED">
        <w:rPr>
          <w:rFonts w:ascii="Nudi Akshar-01" w:hAnsi="Nudi Akshar-01" w:cs="Times New Roman"/>
          <w:sz w:val="28"/>
          <w:szCs w:val="28"/>
        </w:rPr>
        <w:t>qÀ¯ÁUÀÄªÀÅzÀÄ.</w:t>
      </w:r>
    </w:p>
    <w:p w:rsidR="00795004" w:rsidRPr="00291CED" w:rsidRDefault="00795004" w:rsidP="00F23150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«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zÀÄåzÀÄvÁàzÀPÀ¢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>AzÀ ¥ÀqÉzÀÄPÉÆ¼Àî¯ÁgÀzÀµÀÄÖ «zÀÄåvÀÛ£ÀÄß ªÀiÁvÀæ  «zÀÄåvïeÁ®/ «zÀÄåzÀÄvÁàzÀPÀ¢AzÀ ¥ÀqÉzÀÄPÉÆ¼Àî¯ÁUÀÄªÀÅzÀÄ.</w:t>
      </w:r>
    </w:p>
    <w:p w:rsidR="00795004" w:rsidRPr="00291CED" w:rsidRDefault="00795004" w:rsidP="00F23150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gÁwæAiÀÄ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ªÉÃ¼É CxÀªÁ CwAiÀiÁzÀ «zÀÄåZÀÒQÛ PÀrvÀ«gÀÄªÀ ¸ÀªÀÄAiÀÄzÀ°è ¨ÁåljUÀ¼À£ÀÄß §¼À¸À§ºÀÄzÀÄ.</w:t>
      </w:r>
    </w:p>
    <w:p w:rsidR="00795004" w:rsidRPr="00291CED" w:rsidRDefault="00795004" w:rsidP="00F23150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¨ÁåljUÀ¼À£ÀÄß ¸ËgÀ¥sÀ®PÀUÀ¼À£ÀÄß §¼À¹ bÁdÄð ªÀiÁqÀ§ºÀÄzÀÄ. ¸ËgÀ±ÀQÛ ®¨sÀå«®è¢gÀÄªÁUÀ eÁ®¢AzÀ bÁdÄð ªÀiÁqÀ§ºÀÄzÀÄ.</w:t>
      </w:r>
    </w:p>
    <w:p w:rsidR="00795004" w:rsidRPr="00291CED" w:rsidRDefault="00795004" w:rsidP="00F23150">
      <w:pPr>
        <w:pStyle w:val="ListParagraph"/>
        <w:numPr>
          <w:ilvl w:val="0"/>
          <w:numId w:val="21"/>
        </w:numPr>
        <w:tabs>
          <w:tab w:val="left" w:pos="935"/>
        </w:tabs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¨ÁåljUÀ¼ÀÄ «zÀÄåvïPÉÆgÀvÉAiÀÄ ¸ÀAzÀ¨sÀðUÀ¼À°è «zÀÄåvÀÛ£ÀÄß ¥ÀÆgÉÊ¸ÀÄvÀÛzÉ.</w:t>
      </w:r>
    </w:p>
    <w:p w:rsidR="00795004" w:rsidRPr="00291CED" w:rsidRDefault="00795004" w:rsidP="00F23150">
      <w:pPr>
        <w:spacing w:after="0" w:line="240" w:lineRule="auto"/>
        <w:jc w:val="center"/>
        <w:rPr>
          <w:rFonts w:ascii="Nudi Akshar-01" w:hAnsi="Nudi Akshar-01"/>
          <w:b/>
          <w:bCs/>
          <w:sz w:val="28"/>
          <w:szCs w:val="28"/>
          <w:u w:val="single"/>
        </w:rPr>
      </w:pPr>
    </w:p>
    <w:p w:rsidR="00795004" w:rsidRPr="00291CED" w:rsidRDefault="00795004" w:rsidP="00F23150">
      <w:pPr>
        <w:spacing w:after="0" w:line="240" w:lineRule="auto"/>
        <w:rPr>
          <w:rFonts w:ascii="Nudi Akshar-01" w:hAnsi="Nudi Akshar-01"/>
          <w:b/>
          <w:sz w:val="28"/>
          <w:szCs w:val="28"/>
          <w:u w:val="single"/>
          <w:lang w:val="en-US"/>
        </w:rPr>
      </w:pPr>
      <w:r w:rsidRPr="00291CED">
        <w:rPr>
          <w:rFonts w:ascii="Nudi Akshar-01" w:hAnsi="Nudi Akshar-01"/>
          <w:b/>
          <w:sz w:val="28"/>
          <w:szCs w:val="28"/>
          <w:u w:val="single"/>
        </w:rPr>
        <w:t>Cl¯ïfÃ d£À¸ÉßÃ» PÉÃAzÀæ AiÉÆÃd£ÉAiÀÄ°è ¸ËgÀ±ÀQÛ</w:t>
      </w:r>
    </w:p>
    <w:p w:rsidR="00795004" w:rsidRPr="00291CED" w:rsidRDefault="00795004" w:rsidP="00F23150">
      <w:pPr>
        <w:spacing w:after="0" w:line="240" w:lineRule="auto"/>
        <w:rPr>
          <w:rFonts w:ascii="Nudi Akshar-01" w:hAnsi="Nudi Akshar-01" w:cs="Times New Roman"/>
          <w:b/>
          <w:bCs/>
          <w:sz w:val="28"/>
          <w:szCs w:val="28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</w:rPr>
        <w:tab/>
        <w:t>1. G¥ÀPÀgÀtUÀ¼ÀÄ</w:t>
      </w:r>
    </w:p>
    <w:p w:rsidR="00795004" w:rsidRPr="00291CED" w:rsidRDefault="00795004" w:rsidP="00F23150">
      <w:pPr>
        <w:numPr>
          <w:ilvl w:val="0"/>
          <w:numId w:val="20"/>
        </w:num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2</w:t>
      </w:r>
      <w:r w:rsidRPr="00291CED">
        <w:rPr>
          <w:rFonts w:ascii="Book Antiqua" w:hAnsi="Book Antiqua" w:cs="Times New Roman"/>
          <w:sz w:val="28"/>
          <w:szCs w:val="28"/>
        </w:rPr>
        <w:t>kWp</w:t>
      </w:r>
      <w:r w:rsidRPr="00291CED">
        <w:rPr>
          <w:rFonts w:ascii="Nudi Akshar-01" w:hAnsi="Nudi Akshar-01" w:cs="Times New Roman"/>
          <w:sz w:val="28"/>
          <w:szCs w:val="28"/>
        </w:rPr>
        <w:t xml:space="preserve"> ¸ËgÀ±ÀQÛ ¥sÀ®PÀUÀ¼ÀÄ</w:t>
      </w:r>
    </w:p>
    <w:p w:rsidR="00795004" w:rsidRPr="00291CED" w:rsidRDefault="00795004" w:rsidP="00F23150">
      <w:pPr>
        <w:numPr>
          <w:ilvl w:val="0"/>
          <w:numId w:val="20"/>
        </w:num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3</w:t>
      </w:r>
      <w:r w:rsidRPr="00291CED">
        <w:rPr>
          <w:rFonts w:ascii="Book Antiqua" w:hAnsi="Book Antiqua" w:cs="Times New Roman"/>
          <w:sz w:val="28"/>
          <w:szCs w:val="28"/>
        </w:rPr>
        <w:t xml:space="preserve">KVA </w:t>
      </w:r>
      <w:r w:rsidRPr="00291CED">
        <w:rPr>
          <w:rFonts w:ascii="Nudi Akshar-01" w:hAnsi="Nudi Akshar-01" w:cs="Times New Roman"/>
          <w:sz w:val="28"/>
          <w:szCs w:val="28"/>
        </w:rPr>
        <w:t xml:space="preserve"> ¸ËgÀ WÀlPÀUÀ¼ÀÄ</w:t>
      </w:r>
    </w:p>
    <w:p w:rsidR="00795004" w:rsidRPr="00291CED" w:rsidRDefault="00795004" w:rsidP="00F23150">
      <w:pPr>
        <w:numPr>
          <w:ilvl w:val="0"/>
          <w:numId w:val="20"/>
        </w:num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150 J ºÉZïUÀ¼À 8 WÀlPÀUÀ¼ÀÄ</w:t>
      </w:r>
    </w:p>
    <w:p w:rsidR="00795004" w:rsidRPr="00291CED" w:rsidRDefault="00795004" w:rsidP="00F23150">
      <w:pPr>
        <w:numPr>
          <w:ilvl w:val="0"/>
          <w:numId w:val="20"/>
        </w:num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«ÄAZÀÄ ¥Àæw§AzsÀPÀ</w:t>
      </w:r>
    </w:p>
    <w:p w:rsidR="00795004" w:rsidRPr="00291CED" w:rsidRDefault="00795004" w:rsidP="00F23150">
      <w:pPr>
        <w:numPr>
          <w:ilvl w:val="0"/>
          <w:numId w:val="20"/>
        </w:num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EvÀgÀ «zÀÄåzÀÄ¥ÀPÀgÀtUÀ¼ÀÄ </w:t>
      </w:r>
    </w:p>
    <w:p w:rsidR="00F23150" w:rsidRPr="00291CED" w:rsidRDefault="00F23150" w:rsidP="00F23150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F23150" w:rsidRPr="00291CED" w:rsidRDefault="00F23150" w:rsidP="00F23150">
      <w:pPr>
        <w:spacing w:after="0" w:line="36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ED0B6B" w:rsidP="00795004">
      <w:pPr>
        <w:rPr>
          <w:rFonts w:ascii="Nudi Akshar-01" w:hAnsi="Nudi Akshar-01" w:cs="Times New Roman"/>
          <w:sz w:val="28"/>
          <w:szCs w:val="28"/>
        </w:rPr>
      </w:pPr>
      <w:r>
        <w:rPr>
          <w:rFonts w:ascii="Nudi Akshar-01" w:hAnsi="Nudi Akshar-01" w:cs="Times New Roman"/>
          <w:sz w:val="28"/>
          <w:szCs w:val="28"/>
        </w:rPr>
        <w:lastRenderedPageBreak/>
        <w:pict>
          <v:shape id="_x0000_s1027" type="#_x0000_t202" style="position:absolute;margin-left:260.05pt;margin-top:24.5pt;width:183.85pt;height:61.1pt;z-index:251661312;mso-width-percent:400;mso-width-percent:400;mso-width-relative:margin;mso-height-relative:margin">
            <v:textbox style="mso-next-textbox:#_x0000_s1027">
              <w:txbxContent>
                <w:p w:rsidR="00EB0EEA" w:rsidRPr="00F23150" w:rsidRDefault="00EB0EEA" w:rsidP="00795004">
                  <w:pPr>
                    <w:rPr>
                      <w:rFonts w:ascii="Nudi Akshar" w:hAnsi="Nudi Akshar"/>
                      <w:sz w:val="24"/>
                      <w:szCs w:val="20"/>
                    </w:rPr>
                  </w:pPr>
                  <w:r w:rsidRPr="00F23150">
                    <w:rPr>
                      <w:rFonts w:ascii="Nudi Akshar" w:hAnsi="Nudi Akshar"/>
                      <w:sz w:val="24"/>
                      <w:szCs w:val="20"/>
                    </w:rPr>
                    <w:t xml:space="preserve">¸ËgÀ ªÉÇÃ¯ÉÖÃdÄ, PÀgÉAlÄ ªÀÄvÀÄÛ «zÀÄåvï ºÉÆgÉAiÀÄ </w:t>
                  </w:r>
                  <w:r w:rsidRPr="00F23150">
                    <w:rPr>
                      <w:rFonts w:ascii="Nudi Akshar" w:hAnsi="Nudi Akshar"/>
                      <w:sz w:val="24"/>
                      <w:szCs w:val="20"/>
                      <w:lang w:val="en-US"/>
                    </w:rPr>
                    <w:t>ªÁmï ¥ÀæªÀiÁt</w:t>
                  </w:r>
                  <w:r w:rsidRPr="00F23150">
                    <w:rPr>
                      <w:rFonts w:ascii="Nudi Akshar" w:hAnsi="Nudi Akshar"/>
                      <w:sz w:val="24"/>
                      <w:szCs w:val="20"/>
                    </w:rPr>
                    <w:t>UÀ¼À£ÀÄß</w:t>
                  </w:r>
                  <w:r w:rsidRPr="00050EF7">
                    <w:rPr>
                      <w:rFonts w:ascii="Nudi 01 k" w:hAnsi="Nudi 01 k"/>
                      <w:sz w:val="24"/>
                      <w:szCs w:val="20"/>
                    </w:rPr>
                    <w:t xml:space="preserve"> </w:t>
                  </w:r>
                  <w:r w:rsidRPr="00F23150">
                    <w:rPr>
                      <w:rFonts w:ascii="Nudi Akshar" w:hAnsi="Nudi Akshar"/>
                      <w:sz w:val="24"/>
                      <w:szCs w:val="20"/>
                    </w:rPr>
                    <w:t>£ÉÆÃqÀ®Ä F UÀÄArAiÀÄ£ÀÄß §¼À¹</w:t>
                  </w:r>
                </w:p>
                <w:p w:rsidR="00EB0EEA" w:rsidRDefault="00EB0EEA" w:rsidP="00795004"/>
              </w:txbxContent>
            </v:textbox>
          </v:shape>
        </w:pict>
      </w:r>
      <w:r w:rsidR="00F23150" w:rsidRPr="00291CED">
        <w:rPr>
          <w:rFonts w:ascii="Nudi Akshar-01" w:hAnsi="Nudi Akshar-01" w:cs="Times New Roman"/>
          <w:sz w:val="28"/>
          <w:szCs w:val="28"/>
        </w:rPr>
        <w:t>2. 3 PÉ « J ¸ËgÀ WÀlPÀzÀ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avÁævÀäPÀ £ÉÆÃl</w:t>
      </w:r>
    </w:p>
    <w:p w:rsidR="00795004" w:rsidRPr="00291CED" w:rsidRDefault="00ED0B6B" w:rsidP="00795004">
      <w:pPr>
        <w:rPr>
          <w:rFonts w:ascii="Nudi Akshar-01" w:hAnsi="Nudi Akshar-01"/>
          <w:b/>
          <w:sz w:val="28"/>
          <w:szCs w:val="28"/>
          <w:u w:val="single"/>
        </w:rPr>
      </w:pPr>
      <w:r w:rsidRPr="00ED0B6B">
        <w:rPr>
          <w:rFonts w:ascii="Nudi Akshar-01" w:hAnsi="Nudi Akshar-01"/>
          <w:b/>
          <w:noProof/>
          <w:sz w:val="28"/>
          <w:szCs w:val="28"/>
          <w:u w:val="single"/>
          <w:lang w:val="en-US" w:eastAsia="en-US"/>
        </w:rPr>
        <w:pict>
          <v:shape id="_x0000_s1026" type="#_x0000_t32" style="position:absolute;margin-left:113.25pt;margin-top:22.8pt;width:141.75pt;height:173.25pt;flip:y;z-index:251660288" o:connectortype="straight">
            <v:stroke endarrow="block"/>
          </v:shape>
        </w:pict>
      </w:r>
      <w:r w:rsidR="00795004" w:rsidRPr="00291CED">
        <w:rPr>
          <w:rFonts w:ascii="Nudi Akshar-01" w:hAnsi="Nudi Akshar-01"/>
          <w:b/>
          <w:noProof/>
          <w:sz w:val="28"/>
          <w:szCs w:val="28"/>
          <w:u w:val="single"/>
          <w:lang w:bidi="kn-IN"/>
        </w:rPr>
        <w:drawing>
          <wp:inline distT="0" distB="0" distL="0" distR="0">
            <wp:extent cx="2628900" cy="2875280"/>
            <wp:effectExtent l="19050" t="0" r="0" b="0"/>
            <wp:docPr id="23" name="Picture 2" descr="20121222_1022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20121222_102210.jp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2875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/>
          <w:b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/>
          <w:b/>
          <w:sz w:val="28"/>
          <w:szCs w:val="28"/>
          <w:u w:val="single"/>
        </w:rPr>
      </w:pPr>
      <w:r w:rsidRPr="00291CED">
        <w:rPr>
          <w:rFonts w:ascii="Nudi Akshar-01" w:hAnsi="Nudi Akshar-01"/>
          <w:b/>
          <w:sz w:val="28"/>
          <w:szCs w:val="28"/>
          <w:u w:val="single"/>
        </w:rPr>
        <w:t>¸ËgÀ ¸ÁzsÀ£ÀUÀ¼À ¤ªÀðºÀuÉ</w:t>
      </w:r>
    </w:p>
    <w:p w:rsidR="00795004" w:rsidRPr="00291CED" w:rsidRDefault="00795004" w:rsidP="00795004">
      <w:pPr>
        <w:pStyle w:val="ListParagraph"/>
        <w:numPr>
          <w:ilvl w:val="0"/>
          <w:numId w:val="22"/>
        </w:numPr>
        <w:spacing w:after="0" w:line="36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GvÀÛªÀÄ §¼ÀPÉUÁV ¸ËgÀ¥sÀ®PÀUÀ¼À£ÀÄß ªÁgÀPÉÆÌªÉÄä ¤Ãj¤AzÀ </w:t>
      </w:r>
      <w:r w:rsidR="00F23150" w:rsidRPr="00291CED">
        <w:rPr>
          <w:rFonts w:ascii="Nudi Akshar-01" w:hAnsi="Nudi Akshar-01" w:cs="Times New Roman"/>
          <w:sz w:val="28"/>
          <w:szCs w:val="28"/>
          <w:lang w:val="en-US"/>
        </w:rPr>
        <w:t>¸ÀéZÀÒ ªÀiÁr.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</w:p>
    <w:p w:rsidR="00795004" w:rsidRPr="00291CED" w:rsidRDefault="00795004" w:rsidP="00795004">
      <w:pPr>
        <w:pStyle w:val="ListParagraph"/>
        <w:numPr>
          <w:ilvl w:val="0"/>
          <w:numId w:val="22"/>
        </w:numPr>
        <w:spacing w:after="0" w:line="360" w:lineRule="auto"/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¨ÁåljAiÀÄ°ègÀÄªÀ ±ÀÄ¢ÞÃPÀj¹zÀ ¤Ãj£À ªÀÄlÖªÀ£ÀÄß ¥ÀjÃQë¹ ªÀÄvÀÄÛ ¸ÀA§AzsÀ¥ÀlÖªÀjUÉ w½¹. </w:t>
      </w:r>
    </w:p>
    <w:p w:rsidR="00795004" w:rsidRPr="00291CED" w:rsidRDefault="00795004" w:rsidP="00795004">
      <w:pPr>
        <w:pStyle w:val="ListParagraph"/>
        <w:numPr>
          <w:ilvl w:val="0"/>
          <w:numId w:val="22"/>
        </w:numPr>
        <w:spacing w:after="0" w:line="36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¸ËgÀ ¸ÁzsÀ£ÀUÀ¼ÀÄ «¥sÀ®ªÁzÁUÀ J¹r©/r¹r©UÀ¼À ªÉÄÃ®t ¹éZÀÄÑUÀ¼À£ÀÄß §¼À¹ </w:t>
      </w:r>
    </w:p>
    <w:p w:rsidR="00795004" w:rsidRPr="00291CED" w:rsidRDefault="00795004" w:rsidP="00795004">
      <w:pPr>
        <w:pStyle w:val="ListParagraph"/>
        <w:numPr>
          <w:ilvl w:val="0"/>
          <w:numId w:val="22"/>
        </w:numPr>
        <w:spacing w:after="0" w:line="36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>PÀZÉÃjAiÀÄ EvÀgÀ G¥ÀPÀgÀtUÀ¼À£ÀÄß eÉÆÃr¹</w:t>
      </w:r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="00F23150" w:rsidRPr="00291CED">
        <w:rPr>
          <w:rFonts w:ascii="Nudi Akshar-01" w:hAnsi="Nudi Akshar-01" w:cs="Times New Roman"/>
          <w:sz w:val="28"/>
          <w:szCs w:val="28"/>
        </w:rPr>
        <w:t>¸ËgÀ ¸ÁzsÀ£ÀUÀ¼À ªÉÄÃ°£À ºÉÆgÉAiÀÄ£ÀÄß ºÉaÑ¸À¨ÉÃr.</w:t>
      </w:r>
    </w:p>
    <w:p w:rsidR="00795004" w:rsidRPr="00291CED" w:rsidRDefault="00795004" w:rsidP="00795004">
      <w:pPr>
        <w:spacing w:after="0" w:line="36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/>
          <w:b/>
          <w:sz w:val="28"/>
          <w:szCs w:val="28"/>
          <w:u w:val="single"/>
        </w:rPr>
      </w:pPr>
      <w:r w:rsidRPr="00291CED">
        <w:rPr>
          <w:rFonts w:ascii="Nudi Akshar-01" w:hAnsi="Nudi Akshar-01"/>
          <w:b/>
          <w:sz w:val="28"/>
          <w:szCs w:val="28"/>
          <w:u w:val="single"/>
        </w:rPr>
        <w:t>Cl¯ïfÃ d£À¸ÉßÃ» PÉÃAzÀæ ¸ËgÀWÀlPÀzÀ ¸ÀºÁAiÀÄ PÉÃAzÀæ</w:t>
      </w:r>
    </w:p>
    <w:p w:rsidR="00795004" w:rsidRPr="00291CED" w:rsidRDefault="00795004" w:rsidP="00795004">
      <w:pPr>
        <w:rPr>
          <w:rFonts w:ascii="Nudi Akshar-01" w:hAnsi="Nudi Akshar-01"/>
          <w:bCs/>
          <w:sz w:val="28"/>
          <w:szCs w:val="28"/>
        </w:rPr>
      </w:pPr>
      <w:proofErr w:type="gramStart"/>
      <w:r w:rsidRPr="00291CED">
        <w:rPr>
          <w:rFonts w:ascii="Nudi Akshar-01" w:hAnsi="Nudi Akshar-01"/>
          <w:bCs/>
          <w:sz w:val="28"/>
          <w:szCs w:val="28"/>
        </w:rPr>
        <w:t>P</w:t>
      </w:r>
      <w:r w:rsidR="00F23150" w:rsidRPr="00291CED">
        <w:rPr>
          <w:rFonts w:ascii="Nudi Akshar-01" w:hAnsi="Nudi Akshar-01"/>
          <w:bCs/>
          <w:sz w:val="28"/>
          <w:szCs w:val="28"/>
        </w:rPr>
        <w:t>.</w:t>
      </w:r>
      <w:r w:rsidRPr="00291CED">
        <w:rPr>
          <w:rFonts w:ascii="Nudi Akshar-01" w:hAnsi="Nudi Akshar-01"/>
          <w:bCs/>
          <w:sz w:val="28"/>
          <w:szCs w:val="28"/>
        </w:rPr>
        <w:t>ÉDgï</w:t>
      </w:r>
      <w:r w:rsidR="00F23150" w:rsidRPr="00291CED">
        <w:rPr>
          <w:rFonts w:ascii="Nudi Akshar-01" w:hAnsi="Nudi Akshar-01"/>
          <w:bCs/>
          <w:sz w:val="28"/>
          <w:szCs w:val="28"/>
        </w:rPr>
        <w:t>.</w:t>
      </w:r>
      <w:r w:rsidRPr="00291CED">
        <w:rPr>
          <w:rFonts w:ascii="Nudi Akshar-01" w:hAnsi="Nudi Akshar-01"/>
          <w:bCs/>
          <w:sz w:val="28"/>
          <w:szCs w:val="28"/>
        </w:rPr>
        <w:t>E</w:t>
      </w:r>
      <w:r w:rsidR="00F23150" w:rsidRPr="00291CED">
        <w:rPr>
          <w:rFonts w:ascii="Nudi Akshar-01" w:hAnsi="Nudi Akshar-01"/>
          <w:bCs/>
          <w:sz w:val="28"/>
          <w:szCs w:val="28"/>
        </w:rPr>
        <w:t>.</w:t>
      </w:r>
      <w:r w:rsidRPr="00291CED">
        <w:rPr>
          <w:rFonts w:ascii="Nudi Akshar-01" w:hAnsi="Nudi Akshar-01"/>
          <w:bCs/>
          <w:sz w:val="28"/>
          <w:szCs w:val="28"/>
        </w:rPr>
        <w:t>r</w:t>
      </w:r>
      <w:r w:rsidR="00F23150" w:rsidRPr="00291CED">
        <w:rPr>
          <w:rFonts w:ascii="Nudi Akshar-01" w:hAnsi="Nudi Akshar-01"/>
          <w:bCs/>
          <w:sz w:val="28"/>
          <w:szCs w:val="28"/>
        </w:rPr>
        <w:t>.</w:t>
      </w:r>
      <w:r w:rsidRPr="00291CED">
        <w:rPr>
          <w:rFonts w:ascii="Nudi Akshar-01" w:hAnsi="Nudi Akshar-01"/>
          <w:bCs/>
          <w:sz w:val="28"/>
          <w:szCs w:val="28"/>
        </w:rPr>
        <w:t xml:space="preserve">J¯ï </w:t>
      </w:r>
      <w:r w:rsidR="00F23150" w:rsidRPr="00291CED">
        <w:rPr>
          <w:rFonts w:ascii="Nudi Akshar-01" w:hAnsi="Nudi Akshar-01"/>
          <w:bCs/>
          <w:sz w:val="28"/>
          <w:szCs w:val="28"/>
        </w:rPr>
        <w:t>¸ÀA¸ÉÜAiÀÄÄ</w:t>
      </w:r>
      <w:r w:rsidR="00CC33BA">
        <w:rPr>
          <w:rFonts w:ascii="Nudi Akshar-01" w:hAnsi="Nudi Akshar-01"/>
          <w:bCs/>
          <w:sz w:val="28"/>
          <w:szCs w:val="28"/>
        </w:rPr>
        <w:t>,</w:t>
      </w:r>
      <w:r w:rsidR="00F23150" w:rsidRPr="00291CED">
        <w:rPr>
          <w:rFonts w:ascii="Nudi Akshar-01" w:hAnsi="Nudi Akshar-01"/>
          <w:bCs/>
          <w:sz w:val="28"/>
          <w:szCs w:val="28"/>
        </w:rPr>
        <w:t xml:space="preserve"> </w:t>
      </w:r>
      <w:r w:rsidRPr="00291CED">
        <w:rPr>
          <w:rFonts w:ascii="Nudi Akshar-01" w:hAnsi="Nudi Akshar-01"/>
          <w:bCs/>
          <w:sz w:val="28"/>
          <w:szCs w:val="28"/>
        </w:rPr>
        <w:t>Cl¯ïfÃ d£À¸ÉßÃ» PÉÃAzÀæUÀ¼À°ègÀÄªÀ ¸ËgÀ WÀlPÀUÀ¼À zÀÆgÀÄUÀ¼À£ÀÄß zÁR°¸À®Ä</w:t>
      </w:r>
      <w:r w:rsidR="00F23150" w:rsidRPr="00291CED">
        <w:rPr>
          <w:rFonts w:ascii="Nudi Akshar-01" w:hAnsi="Nudi Akshar-01"/>
          <w:bCs/>
          <w:sz w:val="28"/>
          <w:szCs w:val="28"/>
        </w:rPr>
        <w:t>,</w:t>
      </w:r>
      <w:r w:rsidRPr="00291CED">
        <w:rPr>
          <w:rFonts w:ascii="Nudi Akshar-01" w:hAnsi="Nudi Akshar-01"/>
          <w:bCs/>
          <w:sz w:val="28"/>
          <w:szCs w:val="28"/>
        </w:rPr>
        <w:t xml:space="preserve"> CªÀ£ÀÄß ¤ªÀð»¸À®Ä ºÁUÀÆ CªÀÅUÀ¼À°è GvÁà¢vÀªÁUÀÄªÀ «zÀÄåwÛ£À ¥ÀæªÀiÁtªÀ£ÀÄß ¥Àj²Ã®¸À®Ä MAzÀÄ ¸ÀºÁAiÀÄ PÉÃAzÀæªÀ£ÀÄß ¸ÁÜ¦¹zÉ.</w:t>
      </w:r>
      <w:proofErr w:type="gramEnd"/>
    </w:p>
    <w:p w:rsidR="00795004" w:rsidRPr="00291CED" w:rsidRDefault="00795004" w:rsidP="00795004">
      <w:pPr>
        <w:pStyle w:val="ListParagraph"/>
        <w:numPr>
          <w:ilvl w:val="0"/>
          <w:numId w:val="50"/>
        </w:numPr>
        <w:rPr>
          <w:rFonts w:ascii="Nudi Akshar-01" w:hAnsi="Nudi Akshar-01"/>
          <w:noProof/>
          <w:sz w:val="28"/>
          <w:szCs w:val="28"/>
        </w:rPr>
      </w:pPr>
      <w:r w:rsidRPr="00291CED">
        <w:rPr>
          <w:rFonts w:ascii="Nudi Akshar-01" w:hAnsi="Nudi Akshar-01"/>
          <w:noProof/>
          <w:sz w:val="28"/>
          <w:szCs w:val="28"/>
        </w:rPr>
        <w:t xml:space="preserve">Cl¯ïfÃ d£À¸ÉßÃ» PÉÃAzÀæ </w:t>
      </w:r>
      <w:r w:rsidR="00F23150" w:rsidRPr="00291CED">
        <w:rPr>
          <w:rFonts w:ascii="Nudi Akshar-01" w:hAnsi="Nudi Akshar-01"/>
          <w:noProof/>
          <w:sz w:val="28"/>
          <w:szCs w:val="28"/>
        </w:rPr>
        <w:t>G¥À</w:t>
      </w:r>
      <w:r w:rsidRPr="00291CED">
        <w:rPr>
          <w:rFonts w:ascii="Nudi Akshar-01" w:hAnsi="Nudi Akshar-01"/>
          <w:noProof/>
          <w:sz w:val="28"/>
          <w:szCs w:val="28"/>
        </w:rPr>
        <w:t>vÀºÀ¹Ã¯ÁÝgÀgÀÄ UÀ½UÉ ¥ÀæªÉÃ±À ( ¯ÁV£ï)</w:t>
      </w:r>
    </w:p>
    <w:p w:rsidR="00795004" w:rsidRPr="00291CED" w:rsidRDefault="00795004" w:rsidP="00795004">
      <w:pPr>
        <w:ind w:left="720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t>1.1 G¥ÀvÀºÀ¹Ã¯ÁÝgÀgÀ ¥ÁvÀæ: §¼ÀPÉzÁgÀ ºÉ¸ÀgÀÄ ªÀÄvÀÄÛ ¥Á¸ÀÄ¥ÀzÀUÀ¼À£ÀÄß Cl¯ïfÃ d£À¸ÉßÃ» PÉÃAzÀæUÀ½UÉ w½¹zÉ</w:t>
      </w:r>
      <w:r w:rsidR="00CC33BA">
        <w:rPr>
          <w:rFonts w:ascii="Nudi Akshar-01" w:hAnsi="Nudi Akshar-01"/>
          <w:sz w:val="28"/>
          <w:szCs w:val="28"/>
          <w:lang w:val="en-US"/>
        </w:rPr>
        <w:t>,</w:t>
      </w:r>
      <w:r w:rsidRPr="00291CED">
        <w:rPr>
          <w:rFonts w:ascii="Nudi Akshar-01" w:hAnsi="Nudi Akshar-01"/>
          <w:sz w:val="28"/>
          <w:szCs w:val="28"/>
          <w:lang w:val="en-US"/>
        </w:rPr>
        <w:t xml:space="preserve"> MzÀV¹gÀÄªÀ ¥Á¸ÀÄ¥ÀzÀªÀ£ÀÄß PÀÆqÀ¯ÉÃ §zÀ¯Á¬Ä¹PÉÆ</w:t>
      </w:r>
      <w:r w:rsidR="00F23150" w:rsidRPr="00291CED">
        <w:rPr>
          <w:rFonts w:ascii="Nudi Akshar-01" w:hAnsi="Nudi Akshar-01"/>
          <w:sz w:val="28"/>
          <w:szCs w:val="28"/>
          <w:lang w:val="en-US"/>
        </w:rPr>
        <w:t xml:space="preserve">¼ÀîvÀPÀÌzÀÄÝ. </w:t>
      </w:r>
    </w:p>
    <w:p w:rsidR="00795004" w:rsidRDefault="00F23150" w:rsidP="00795004">
      <w:pPr>
        <w:ind w:left="720"/>
        <w:rPr>
          <w:rFonts w:ascii="Nudi Akshar-01" w:hAnsi="Nudi Akshar-01"/>
          <w:sz w:val="28"/>
          <w:szCs w:val="28"/>
          <w:lang w:val="en-US"/>
        </w:rPr>
      </w:pPr>
      <w:r w:rsidRPr="00291CED">
        <w:rPr>
          <w:rFonts w:ascii="Nudi Akshar-01" w:hAnsi="Nudi Akshar-01"/>
          <w:sz w:val="28"/>
          <w:szCs w:val="28"/>
          <w:lang w:val="en-US"/>
        </w:rPr>
        <w:lastRenderedPageBreak/>
        <w:t xml:space="preserve"> </w:t>
      </w:r>
      <w:proofErr w:type="gramStart"/>
      <w:r w:rsidR="00795004" w:rsidRPr="00291CED">
        <w:rPr>
          <w:rFonts w:ascii="Nudi Akshar-01" w:hAnsi="Nudi Akshar-01"/>
          <w:sz w:val="28"/>
          <w:szCs w:val="28"/>
          <w:lang w:val="en-US"/>
        </w:rPr>
        <w:t>¥ÀæªÉÃ±À ¥ÀqÉAiÀÄÄªÀ J¯Áè ¹§âA¢ ¥ÀÆªÀð ¤UÀ¢vÀ ¥Á¸ÀÄ¥ÀzÀUÀ¼À£ÀÄß §¼À¸ÀÄwÛgÀÄvÁÛgÉ.</w:t>
      </w:r>
      <w:proofErr w:type="gramEnd"/>
      <w:r w:rsidR="00795004" w:rsidRPr="00291CED">
        <w:rPr>
          <w:rFonts w:ascii="Nudi Akshar-01" w:hAnsi="Nudi Akshar-01"/>
          <w:sz w:val="28"/>
          <w:szCs w:val="28"/>
          <w:lang w:val="en-US"/>
        </w:rPr>
        <w:t xml:space="preserve"> </w:t>
      </w:r>
      <w:proofErr w:type="gramStart"/>
      <w:r w:rsidR="00795004" w:rsidRPr="00291CED">
        <w:rPr>
          <w:rFonts w:ascii="Nudi Akshar-01" w:hAnsi="Nudi Akshar-01"/>
          <w:sz w:val="28"/>
          <w:szCs w:val="28"/>
          <w:lang w:val="en-US"/>
        </w:rPr>
        <w:t>¥Á¸ÀÄ¥ÀzÀªÀ£ÀÄß J¯Áè ¯ÁV£ÀÄßUÀ¼À ªÀÄÆ®PÀ ¥Á¸ÀÄ¥ÀzÀ §zÀ¯Á¬Ä¸ÀÄ JA§ PÉÆArAiÀÄ£ÀÄß §¼À¹ §zÀ¯Á¬Ä¸À§ºÀÄzÁVzÉ.</w:t>
      </w:r>
      <w:proofErr w:type="gramEnd"/>
    </w:p>
    <w:tbl>
      <w:tblPr>
        <w:tblpPr w:leftFromText="180" w:rightFromText="180" w:vertAnchor="page" w:horzAnchor="margin" w:tblpY="2701"/>
        <w:tblW w:w="10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063"/>
        <w:gridCol w:w="8078"/>
      </w:tblGrid>
      <w:tr w:rsidR="00CC33BA" w:rsidRPr="00291CED" w:rsidTr="00CC33BA">
        <w:trPr>
          <w:trHeight w:val="3651"/>
        </w:trPr>
        <w:tc>
          <w:tcPr>
            <w:tcW w:w="2063" w:type="dxa"/>
          </w:tcPr>
          <w:p w:rsidR="00CC33BA" w:rsidRPr="00291CED" w:rsidRDefault="00CC33BA" w:rsidP="00CC33BA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CC33BA" w:rsidRPr="00291CED" w:rsidRDefault="00CC33BA" w:rsidP="00CC33BA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CC33BA" w:rsidRPr="00291CED" w:rsidRDefault="00CC33BA" w:rsidP="00CC33BA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1. §¼ÀPÉzÁgÀ ºÉ¸ÀgÀÄ ªÀÄvÀÄÛ ¥À¸ÀÄ¥ÀzÀUÀ¼À£ÀÄß ¨ÉgÀ¼ÀaÑ¹.</w:t>
            </w:r>
          </w:p>
          <w:p w:rsidR="00CC33BA" w:rsidRPr="00291CED" w:rsidRDefault="00CC33BA" w:rsidP="00CC33BA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CC33BA" w:rsidRPr="00291CED" w:rsidRDefault="00CC33BA" w:rsidP="00CC33BA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2. Cl¯ïfÃ d£À¸ÉßÃ» PÉÃAzÀæ G¥ÀvÀºÀ¹Ã¯ÁÝgÀgÀÄ  DAiÉÄÌAiÀÄ£ÀÄß DAiÉÄÌ ªÀiÁr ¯ÁV£ï ªÉÄÃ¯É QèPï ªÀiÁr zÀÆgÀ£ÀÄß ¸À°è¹</w:t>
            </w:r>
          </w:p>
          <w:p w:rsidR="00CC33BA" w:rsidRPr="00291CED" w:rsidRDefault="00CC33BA" w:rsidP="00CC33BA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</w:tc>
        <w:tc>
          <w:tcPr>
            <w:tcW w:w="8078" w:type="dxa"/>
          </w:tcPr>
          <w:p w:rsidR="00CC33BA" w:rsidRPr="00291CED" w:rsidRDefault="00CC33BA" w:rsidP="00CC33BA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noProof/>
                <w:sz w:val="28"/>
                <w:szCs w:val="28"/>
                <w:lang w:bidi="kn-IN"/>
              </w:rPr>
              <w:drawing>
                <wp:inline distT="0" distB="0" distL="0" distR="0">
                  <wp:extent cx="4963160" cy="2303780"/>
                  <wp:effectExtent l="19050" t="0" r="8890" b="0"/>
                  <wp:docPr id="24" name="Picture 1" descr="C:\Users\Ankush\Downloads\CHANGES OF NEM (1)\CHANGES OF NEM\DTLOGI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Ankush\Downloads\CHANGES OF NEM (1)\CHANGES OF NEM\DTLOGI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63160" cy="23037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C33BA" w:rsidRPr="00291CED" w:rsidRDefault="00CC33BA" w:rsidP="00795004">
      <w:pPr>
        <w:ind w:left="720"/>
        <w:rPr>
          <w:rFonts w:ascii="Nudi Akshar-01" w:hAnsi="Nudi Akshar-01"/>
          <w:sz w:val="28"/>
          <w:szCs w:val="28"/>
          <w:lang w:val="en-US"/>
        </w:rPr>
      </w:pPr>
    </w:p>
    <w:p w:rsidR="00795004" w:rsidRPr="00291CED" w:rsidRDefault="00795004" w:rsidP="00795004">
      <w:pPr>
        <w:ind w:left="720"/>
        <w:rPr>
          <w:rFonts w:ascii="Nudi Akshar-01" w:hAnsi="Nudi Akshar-01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sz w:val="28"/>
          <w:szCs w:val="28"/>
          <w:lang w:val="en-US"/>
        </w:rPr>
        <w:t>¸ËgÀWÀlPÀUÀ¼À°è ¸ÀªÀÄ¸ÉåUÀ¼ÀÄ PÀAqÀÄ§AzÁUÀ¯É®è CªÀ£ÀÄß ¸ËgÀWÀlPÀ ¸ÀºÁAiÀÄ PÉÃAzÀæzÀ CAvÀgÀeÁ®vÁtzÀ°è zÁR°¸À¨ÉÃPÀÄ.</w:t>
      </w:r>
      <w:proofErr w:type="gramEnd"/>
    </w:p>
    <w:tbl>
      <w:tblPr>
        <w:tblW w:w="97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3510"/>
        <w:gridCol w:w="6252"/>
      </w:tblGrid>
      <w:tr w:rsidR="00795004" w:rsidRPr="00291CED" w:rsidTr="00235858">
        <w:trPr>
          <w:trHeight w:val="1987"/>
        </w:trPr>
        <w:tc>
          <w:tcPr>
            <w:tcW w:w="3510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 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CC33BA"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  <w:t>zÀÆj£À «ªÀgÀUÀ¼À  £ÀªÀÄÆzÀÄ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 :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zÀÆgÀÄUÀ¼À£ÀÄß ¸À°è¸À®Ä ¸ÀA¥ÀPÀð PÉÆAr.  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CC33BA"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  <w:t xml:space="preserve">zÀÆgÀÄUÀ¼À ¸ÀªÀiÁ¥À£À : 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zÀÆgÀÄUÀ¼À£ÀÄß ¸ÀªÀiÁ¥À£ÀUÉÆ½¸À®Ä ¸ÀA¥ÀPÀð PÉÆAr.  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 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CC33BA"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  <w:t>ªÀiÁ¹PÀ «ªÀgÀUÀ¼À £ÀªÀÄÆzÀÄ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ªÀiÁ¹</w:t>
            </w:r>
            <w:r w:rsidR="00F23150"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PÀ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 zÀvÁÛA±ÀUÀ¼À£ÀÄß GvÁà¢¸À®Ä ¸ÀA¥ÀPÀð PÉÆAr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 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  <w:t>ªÀiÁ¹PÀ ªÀgÀ¢AiÀÄ £</w:t>
            </w:r>
            <w:proofErr w:type="gramStart"/>
            <w:r w:rsidRPr="00291CED"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  <w:t>ÉÆÃl :</w:t>
            </w:r>
            <w:proofErr w:type="gramEnd"/>
            <w:r w:rsidRPr="00291CED"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  <w:t xml:space="preserve"> 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.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ªÀiÁÄ¹PÀ «zÀÄåzÀÄvÁàzÀ£ÉAiÀÄ ªÀgÀ¢UÉ ¸ÀA¥ÀPÀðPÉÆAr 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  <w:t>¥Á¸ÀÄ¥ÀzÀ §zÀ¯ÁªÀuÉ :-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 </w:t>
            </w:r>
          </w:p>
          <w:p w:rsidR="00795004" w:rsidRPr="00291CED" w:rsidRDefault="00795004" w:rsidP="00CC33BA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¥ÀÆªÀð¤UÀ¢vÀ ¥Á¸ÀÄ¥ÀzÀªÀ£ÀÄß §zÀ¯Á¬Ä¸À®Ä ¸ÀA¥ÀPÀðPÉÆAr</w:t>
            </w:r>
          </w:p>
        </w:tc>
        <w:tc>
          <w:tcPr>
            <w:tcW w:w="6252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noProof/>
                <w:sz w:val="28"/>
                <w:szCs w:val="28"/>
                <w:lang w:bidi="kn-IN"/>
              </w:rPr>
              <w:drawing>
                <wp:inline distT="0" distB="0" distL="0" distR="0">
                  <wp:extent cx="2701290" cy="2478405"/>
                  <wp:effectExtent l="19050" t="0" r="3810" b="0"/>
                  <wp:docPr id="25" name="Picture 2" descr="C:\Users\Ankush\Desktop\Nemmadhi\2 Center interfac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Ankush\Desktop\Nemmadhi\2 Center interfac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01290" cy="24784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004" w:rsidRPr="00291CED" w:rsidRDefault="00795004" w:rsidP="00795004">
      <w:pPr>
        <w:ind w:left="360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lastRenderedPageBreak/>
        <w:t>1.</w:t>
      </w:r>
      <w:r w:rsidR="00C17B75">
        <w:rPr>
          <w:rFonts w:ascii="Nudi Akshar-01" w:hAnsi="Nudi Akshar-01"/>
          <w:b/>
          <w:bCs/>
          <w:sz w:val="28"/>
          <w:szCs w:val="28"/>
          <w:u w:val="single"/>
        </w:rPr>
        <w:t>2</w:t>
      </w: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 xml:space="preserve"> zÀÆgÀÄUÀ¼À «ªÀgÀUÀ¼À£ÀÄß £ÀªÀÄÆ¢¹</w:t>
      </w:r>
    </w:p>
    <w:p w:rsidR="00795004" w:rsidRPr="00291CED" w:rsidRDefault="00795004" w:rsidP="00795004">
      <w:pPr>
        <w:ind w:left="360"/>
        <w:rPr>
          <w:rFonts w:ascii="Nudi Akshar-01" w:hAnsi="Nudi Akshar-01"/>
          <w:bCs/>
          <w:sz w:val="28"/>
          <w:szCs w:val="28"/>
        </w:rPr>
      </w:pP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zÀÆgÀÄUÀ¼À «ªÀgÀUÀ¼À£ÀÄß F ªÀÄÄAzÉ ¤ÃrgÀÄªÀ £ÀªÀÄÆ£ÉAiÀÄ°èAiÉÄÃ £ÀªÀÄÆ¢¸À¨ÉÃPÀÄ.</w:t>
      </w:r>
      <w:proofErr w:type="gramEnd"/>
    </w:p>
    <w:p w:rsidR="00795004" w:rsidRPr="00291CED" w:rsidRDefault="00795004" w:rsidP="00795004">
      <w:pPr>
        <w:ind w:left="360"/>
        <w:rPr>
          <w:rFonts w:ascii="Nudi Akshar-01" w:hAnsi="Nudi Akshar-01"/>
          <w:bCs/>
          <w:noProof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noProof/>
          <w:sz w:val="28"/>
          <w:szCs w:val="28"/>
          <w:lang w:val="en-US"/>
        </w:rPr>
        <w:t xml:space="preserve">G¥ÀPÀÀgÀtUÀ¼À£ÀÄß ¸ÀgÀ§gÁdÄ ªÀiÁrzÀªÀjUÉ CxÀªÁ PÉ Dgï E r J¯ïUÉ ªÀiËQPÀªÁV zÀÆgÀÄ ¸À°è¹zÀÝgÀÆ CzÀ£ÀÄß ¸ËgÀWÀoÀPÀzÀ CAvÀgÀeÁ®vÁtzÀ°èAiÀÄÆ ¸À°è¸ÀÄªÀÅzÀÄ PÀqÁØAiÀÄ. KPÉAzÀgÉ WÀlPÀzÀ </w:t>
      </w:r>
      <w:r w:rsidR="00F23150" w:rsidRPr="00291CED">
        <w:rPr>
          <w:rFonts w:ascii="Nudi Akshar-01" w:hAnsi="Nudi Akshar-01"/>
          <w:bCs/>
          <w:noProof/>
          <w:sz w:val="28"/>
          <w:szCs w:val="28"/>
          <w:lang w:val="en-US"/>
        </w:rPr>
        <w:t>¤ªÀðºÀuÉ</w:t>
      </w:r>
      <w:r w:rsidRPr="00291CED">
        <w:rPr>
          <w:rFonts w:ascii="Nudi Akshar-01" w:hAnsi="Nudi Akshar-01"/>
          <w:bCs/>
          <w:noProof/>
          <w:sz w:val="28"/>
          <w:szCs w:val="28"/>
          <w:lang w:val="en-US"/>
        </w:rPr>
        <w:t xml:space="preserve"> ªÀÄvÀÄÛ D ¸ÉÃªÉUÀ¼À£ÀÄß PÀÀÄjvÀ ªÁ¶ðPÀ </w:t>
      </w:r>
      <w:r w:rsidR="00F23150" w:rsidRPr="00291CED">
        <w:rPr>
          <w:rFonts w:ascii="Nudi Akshar-01" w:hAnsi="Nudi Akshar-01"/>
          <w:bCs/>
          <w:noProof/>
          <w:sz w:val="28"/>
          <w:szCs w:val="28"/>
          <w:lang w:val="en-US"/>
        </w:rPr>
        <w:t xml:space="preserve">¤ªÀðºÀuÉ </w:t>
      </w:r>
      <w:r w:rsidRPr="00291CED">
        <w:rPr>
          <w:rFonts w:ascii="Nudi Akshar-01" w:hAnsi="Nudi Akshar-01"/>
          <w:bCs/>
          <w:noProof/>
          <w:sz w:val="28"/>
          <w:szCs w:val="28"/>
          <w:lang w:val="en-US"/>
        </w:rPr>
        <w:t xml:space="preserve">¥ÁªÀw </w:t>
      </w:r>
      <w:r w:rsidR="00F23150" w:rsidRPr="00291CED">
        <w:rPr>
          <w:rFonts w:ascii="Nudi Akshar-01" w:hAnsi="Nudi Akshar-01"/>
          <w:bCs/>
          <w:noProof/>
          <w:sz w:val="28"/>
          <w:szCs w:val="28"/>
          <w:lang w:val="en-US"/>
        </w:rPr>
        <w:t xml:space="preserve">CAvÀeÁð® vÁtzÀ ªÀgÀ¢AiÀÄ ªÉÄÃ¯É ¤¨sÀðgÀªÁVgÀÄvÀÛzÉ. </w:t>
      </w:r>
      <w:r w:rsidRPr="00291CED">
        <w:rPr>
          <w:rFonts w:ascii="Nudi Akshar-01" w:hAnsi="Nudi Akshar-01"/>
          <w:bCs/>
          <w:noProof/>
          <w:sz w:val="28"/>
          <w:szCs w:val="28"/>
          <w:lang w:val="en-US"/>
        </w:rPr>
        <w:t xml:space="preserve"> </w:t>
      </w:r>
    </w:p>
    <w:tbl>
      <w:tblPr>
        <w:tblW w:w="91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802"/>
        <w:gridCol w:w="6316"/>
      </w:tblGrid>
      <w:tr w:rsidR="00795004" w:rsidRPr="00291CED" w:rsidTr="00235858">
        <w:trPr>
          <w:trHeight w:val="2597"/>
        </w:trPr>
        <w:tc>
          <w:tcPr>
            <w:tcW w:w="2802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  <w:t>zÀÆj£À £ÀªÀÄÆ£É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 </w:t>
            </w:r>
          </w:p>
          <w:p w:rsidR="00795004" w:rsidRPr="00291CED" w:rsidRDefault="00795004" w:rsidP="00C17B75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zÀÆj£À «ªÀgÀUÀ¼ÀÄ, zÀÆgÀ£ÀÄß ¸À°è¹zÀ ¢£ÁAPÀ, ¸À°è¹zÀªÀgÀ ºÉ¸ÀgÀÄ, zÀÆgÀªÁtÂ ¸ÀAZÁj zÀÆgÀªÁtÂ ¸ÀASÉå ªÀÄÄAvÁzÀªÉ</w:t>
            </w:r>
            <w:r w:rsidR="00C17B75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¯Áè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 EzÀgÀ°è ¸ÉÃjgÀÄvÀÛªÉ.</w:t>
            </w:r>
          </w:p>
        </w:tc>
        <w:tc>
          <w:tcPr>
            <w:tcW w:w="6316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noProof/>
                <w:sz w:val="28"/>
                <w:szCs w:val="28"/>
                <w:lang w:bidi="kn-IN"/>
              </w:rPr>
              <w:drawing>
                <wp:inline distT="0" distB="0" distL="0" distR="0">
                  <wp:extent cx="4650105" cy="3332480"/>
                  <wp:effectExtent l="19050" t="0" r="0" b="0"/>
                  <wp:docPr id="26" name="Picture 3" descr="C:\Users\Ankush\Desktop\Nemmadhi\3 Enter Complain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Ankush\Desktop\Nemmadhi\3 Enter Complaint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50105" cy="33324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17B75" w:rsidRDefault="00C17B75" w:rsidP="00795004">
      <w:pPr>
        <w:pStyle w:val="ListParagraph"/>
        <w:rPr>
          <w:rFonts w:ascii="Nudi Akshar-01" w:hAnsi="Nudi Akshar-01"/>
          <w:b/>
          <w:sz w:val="28"/>
          <w:szCs w:val="28"/>
          <w:u w:val="single"/>
          <w:lang w:val="en-US"/>
        </w:rPr>
      </w:pPr>
    </w:p>
    <w:p w:rsidR="00C17B75" w:rsidRDefault="00C17B75" w:rsidP="00795004">
      <w:pPr>
        <w:pStyle w:val="ListParagraph"/>
        <w:rPr>
          <w:rFonts w:ascii="Nudi Akshar-01" w:hAnsi="Nudi Akshar-01"/>
          <w:b/>
          <w:sz w:val="28"/>
          <w:szCs w:val="28"/>
          <w:u w:val="single"/>
          <w:lang w:val="en-US"/>
        </w:rPr>
      </w:pPr>
    </w:p>
    <w:p w:rsidR="00795004" w:rsidRPr="00291CED" w:rsidRDefault="00C17B75" w:rsidP="00795004">
      <w:pPr>
        <w:pStyle w:val="ListParagraph"/>
        <w:rPr>
          <w:rFonts w:ascii="Nudi Akshar-01" w:hAnsi="Nudi Akshar-01"/>
          <w:b/>
          <w:sz w:val="28"/>
          <w:szCs w:val="28"/>
          <w:u w:val="single"/>
          <w:lang w:val="en-US"/>
        </w:rPr>
      </w:pPr>
      <w:r>
        <w:rPr>
          <w:rFonts w:ascii="Nudi Akshar-01" w:hAnsi="Nudi Akshar-01"/>
          <w:b/>
          <w:sz w:val="28"/>
          <w:szCs w:val="28"/>
          <w:u w:val="single"/>
          <w:lang w:val="en-US"/>
        </w:rPr>
        <w:t xml:space="preserve">1.3 </w:t>
      </w:r>
      <w:r w:rsidR="00795004" w:rsidRPr="00291CED">
        <w:rPr>
          <w:rFonts w:ascii="Nudi Akshar-01" w:hAnsi="Nudi Akshar-01"/>
          <w:b/>
          <w:sz w:val="28"/>
          <w:szCs w:val="28"/>
          <w:u w:val="single"/>
          <w:lang w:val="en-US"/>
        </w:rPr>
        <w:t>zÀÆgÀÄUÀ¼À ¸ÀªÀiÁ¥À£À</w:t>
      </w:r>
    </w:p>
    <w:p w:rsidR="00795004" w:rsidRPr="00291CED" w:rsidRDefault="00795004" w:rsidP="00795004">
      <w:pPr>
        <w:pStyle w:val="ListParagraph"/>
        <w:ind w:left="0"/>
        <w:rPr>
          <w:rFonts w:ascii="Nudi Akshar-01" w:hAnsi="Nudi Akshar-01"/>
          <w:bCs/>
          <w:sz w:val="28"/>
          <w:szCs w:val="28"/>
        </w:rPr>
      </w:pPr>
    </w:p>
    <w:p w:rsidR="00795004" w:rsidRPr="00291CED" w:rsidRDefault="00795004" w:rsidP="00795004">
      <w:pPr>
        <w:pStyle w:val="ListParagraph"/>
        <w:ind w:left="0"/>
        <w:rPr>
          <w:rFonts w:ascii="Nudi Akshar-01" w:hAnsi="Nudi Akshar-01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zÀÆgÀÄUÀ¼À ¸ÀªÀiÁ¥À£ÀªÀ£ÀÄß G¥ÀvÀºÀ¹Ã¯ÁÝgÀgÀÄ CxÀªÁ zÀÆgÀ£ÀÄß ¸À°è¹zÀ ªÀåQÛ ªÀiÁqÀ¨ÉÃPÀÄ.</w:t>
      </w:r>
      <w:proofErr w:type="gramEnd"/>
      <w:r w:rsidRPr="00291CED">
        <w:rPr>
          <w:rFonts w:ascii="Nudi Akshar-01" w:hAnsi="Nudi Akshar-01"/>
          <w:bCs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/>
          <w:bCs/>
          <w:sz w:val="28"/>
          <w:szCs w:val="28"/>
          <w:lang w:val="en-US"/>
        </w:rPr>
        <w:t>¸ÀgÀ§gÁdÄzÁgÀgÀÄ CxÀªÁ zÀÆgÀ£ÀÄß ¥ÀjºÀj¹zÀ ªÀåQÛUÀ¼À®è.</w:t>
      </w:r>
      <w:proofErr w:type="gramEnd"/>
    </w:p>
    <w:tbl>
      <w:tblPr>
        <w:tblpPr w:leftFromText="180" w:rightFromText="180" w:vertAnchor="text" w:horzAnchor="margin" w:tblpXSpec="center" w:tblpY="439"/>
        <w:tblW w:w="958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660"/>
        <w:gridCol w:w="6929"/>
      </w:tblGrid>
      <w:tr w:rsidR="00795004" w:rsidRPr="00291CED" w:rsidTr="00235858">
        <w:trPr>
          <w:trHeight w:val="3302"/>
        </w:trPr>
        <w:tc>
          <w:tcPr>
            <w:tcW w:w="2660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C17B75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¸ÀgÀ§gÁdÄzÁgÀgÀÄ zÀÆgÀ£ÀÄß ¥ÀjºÀj¹zÀ £ÀAvÀgÀ ªÀiÁvÀæ DAiÀiÁ PÉÃAzÀæPÉÌ ¸ÀA§A¢ü¹zÀªÀgÀÄ </w:t>
            </w:r>
            <w:r w:rsidR="007F3E50"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          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(</w:t>
            </w:r>
            <w:r w:rsidR="007F3E50"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G¥ÀvÀºÀ¹Ã¯ÁÝgÀgÀÄ / ¯ÁV£ï DzÀ 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¥ÀæªÉÃ±ÀªÀ£ÀÄß ¥ÀqÉzÀ vÀºÀ¹Ã¯ÁÝgÀgÀÄ</w:t>
            </w:r>
            <w:r w:rsidR="00C17B75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) 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zÀÆgÀ£ÀÄß ¸ÀªÀiÁ¥À£ÀUÉÆ½¸À§ºÀÄzÀÄ.</w:t>
            </w:r>
          </w:p>
        </w:tc>
        <w:tc>
          <w:tcPr>
            <w:tcW w:w="6929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noProof/>
                <w:sz w:val="28"/>
                <w:szCs w:val="28"/>
                <w:lang w:bidi="kn-IN"/>
              </w:rPr>
              <w:drawing>
                <wp:inline distT="0" distB="0" distL="0" distR="0">
                  <wp:extent cx="5046980" cy="3146425"/>
                  <wp:effectExtent l="19050" t="0" r="1270" b="0"/>
                  <wp:docPr id="27" name="Picture 1" descr="C:\Users\Ankush\Desktop\Nemmadhi\9 Closing Complaint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Ankush\Desktop\Nemmadhi\9 Closing Complaint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46980" cy="3146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</w:p>
    <w:p w:rsidR="00795004" w:rsidRPr="00291CED" w:rsidRDefault="00C17B75" w:rsidP="00795004">
      <w:pPr>
        <w:ind w:left="360"/>
        <w:rPr>
          <w:rFonts w:ascii="Nudi Akshar-01" w:hAnsi="Nudi Akshar-01"/>
          <w:bCs/>
          <w:sz w:val="28"/>
          <w:szCs w:val="28"/>
          <w:lang w:val="en-US"/>
        </w:rPr>
      </w:pPr>
      <w:r>
        <w:rPr>
          <w:rFonts w:ascii="Nudi Akshar-01" w:hAnsi="Nudi Akshar-01"/>
          <w:b/>
          <w:bCs/>
          <w:sz w:val="28"/>
          <w:szCs w:val="28"/>
          <w:u w:val="single"/>
        </w:rPr>
        <w:t xml:space="preserve">1.4 </w:t>
      </w:r>
      <w:r w:rsidR="00795004" w:rsidRPr="00291CED">
        <w:rPr>
          <w:rFonts w:ascii="Nudi Akshar-01" w:hAnsi="Nudi Akshar-01"/>
          <w:b/>
          <w:bCs/>
          <w:sz w:val="28"/>
          <w:szCs w:val="28"/>
          <w:u w:val="single"/>
        </w:rPr>
        <w:t>ªÀiÁ¹PÀ ªÀgÀ¢ £Àª</w:t>
      </w:r>
      <w:proofErr w:type="gramStart"/>
      <w:r w:rsidR="00795004" w:rsidRPr="00291CED">
        <w:rPr>
          <w:rFonts w:ascii="Nudi Akshar-01" w:hAnsi="Nudi Akshar-01"/>
          <w:b/>
          <w:bCs/>
          <w:sz w:val="28"/>
          <w:szCs w:val="28"/>
          <w:u w:val="single"/>
        </w:rPr>
        <w:t>ÀÄÆzÀÄ :</w:t>
      </w:r>
      <w:proofErr w:type="gramEnd"/>
      <w:r w:rsidR="00795004" w:rsidRPr="00291CED">
        <w:rPr>
          <w:rFonts w:ascii="Nudi Akshar-01" w:hAnsi="Nudi Akshar-01"/>
          <w:bCs/>
          <w:sz w:val="28"/>
          <w:szCs w:val="28"/>
        </w:rPr>
        <w:t xml:space="preserve"> </w:t>
      </w:r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>EzÀ£ÀÄß PÉÃAzÀæPÉÌ ¨sÉÃn ¤ÃqÀÄªÀ ¸ÉÃªÁ EAf¤AiÀÄgÀÄ £ÀªÀÄÆ¢¸ÀÄvÁÛgÉ.</w:t>
      </w:r>
    </w:p>
    <w:tbl>
      <w:tblPr>
        <w:tblW w:w="83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802"/>
        <w:gridCol w:w="5540"/>
      </w:tblGrid>
      <w:tr w:rsidR="00795004" w:rsidRPr="00291CED" w:rsidTr="00235858">
        <w:trPr>
          <w:trHeight w:val="4053"/>
        </w:trPr>
        <w:tc>
          <w:tcPr>
            <w:tcW w:w="2802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F3E50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C17B75"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  <w:t>ªÀiÁ¹PÀ ªÀgÀ¢ £ÀªÀÄÆ£É: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 ªÀiÁ</w:t>
            </w:r>
            <w:r w:rsidR="00795004"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¹PÀ ªÀgÀ¢AiÀÄ£ÀÄß £ÀªÀÄÆ¢¸ÀÄªÀ ¸À®ÄªÁV.</w:t>
            </w:r>
          </w:p>
          <w:p w:rsidR="00795004" w:rsidRPr="00291CED" w:rsidRDefault="00795004" w:rsidP="007F3E50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GvÁà¢vÀªÁzÀ ±ÀQÛ (ªÁlÄUÀ¼À°è), CAwªÀÄ ªÉÇÃ¯ÉÖÃdÄ, ¸Á¥ÉÃPÀë ¸ÁAzÀævÉ, PÀAqÀÄ §AzÀ zÉÆÃµÀUÀ¼ÀÄ, vÉUÉzÀÄPÉÆAqÀ PÀæªÀÄUÀ¼ÀÄ EªÉ®è</w:t>
            </w:r>
            <w:r w:rsidR="007F3E50"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ªÀ£ÀÄß M¼ÀUÉÆArgÀÄvÀÛzÉ. 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 </w:t>
            </w:r>
          </w:p>
        </w:tc>
        <w:tc>
          <w:tcPr>
            <w:tcW w:w="5540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noProof/>
                <w:sz w:val="28"/>
                <w:szCs w:val="28"/>
                <w:lang w:bidi="kn-IN"/>
              </w:rPr>
              <w:drawing>
                <wp:inline distT="0" distB="0" distL="0" distR="0">
                  <wp:extent cx="3320415" cy="3375025"/>
                  <wp:effectExtent l="19050" t="0" r="0" b="0"/>
                  <wp:docPr id="28" name="Picture 3" descr="C:\Users\Ankush\Downloads\monthly dat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Ankush\Downloads\monthly dat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20415" cy="3375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</w:p>
    <w:p w:rsidR="00795004" w:rsidRDefault="00795004" w:rsidP="00795004">
      <w:pPr>
        <w:rPr>
          <w:rFonts w:ascii="Nudi Akshar-01" w:hAnsi="Nudi Akshar-01"/>
          <w:sz w:val="28"/>
          <w:szCs w:val="28"/>
        </w:rPr>
      </w:pPr>
    </w:p>
    <w:p w:rsidR="00C17B75" w:rsidRPr="00291CED" w:rsidRDefault="00C17B75" w:rsidP="00795004">
      <w:pPr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ind w:left="720"/>
        <w:rPr>
          <w:rFonts w:ascii="Nudi Akshar-01" w:hAnsi="Nudi Akshar-01"/>
          <w:b/>
          <w:sz w:val="28"/>
          <w:szCs w:val="28"/>
          <w:u w:val="single"/>
        </w:rPr>
      </w:pPr>
      <w:r w:rsidRPr="00291CED">
        <w:rPr>
          <w:rFonts w:ascii="Nudi Akshar-01" w:hAnsi="Nudi Akshar-01"/>
          <w:b/>
          <w:sz w:val="28"/>
          <w:szCs w:val="28"/>
          <w:u w:val="single"/>
        </w:rPr>
        <w:lastRenderedPageBreak/>
        <w:t xml:space="preserve">ªÀiÁ¹PÀ ªÀgÀ¢AiÀÄ «ÃPÀëuÉ </w:t>
      </w:r>
    </w:p>
    <w:tbl>
      <w:tblPr>
        <w:tblW w:w="92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951"/>
        <w:gridCol w:w="7289"/>
      </w:tblGrid>
      <w:tr w:rsidR="00795004" w:rsidRPr="00291CED" w:rsidTr="00235858">
        <w:trPr>
          <w:trHeight w:val="3405"/>
        </w:trPr>
        <w:tc>
          <w:tcPr>
            <w:tcW w:w="1951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ªÀiÁ¹PÀ ªÀgÀ¢ «ÃPÀëuÉUÁV</w:t>
            </w:r>
          </w:p>
        </w:tc>
        <w:tc>
          <w:tcPr>
            <w:tcW w:w="7289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noProof/>
                <w:sz w:val="28"/>
                <w:szCs w:val="28"/>
                <w:lang w:bidi="kn-IN"/>
              </w:rPr>
              <w:drawing>
                <wp:inline distT="0" distB="0" distL="0" distR="0">
                  <wp:extent cx="5017135" cy="2755265"/>
                  <wp:effectExtent l="19050" t="0" r="0" b="0"/>
                  <wp:docPr id="29" name="Picture 2" descr="C:\Users\Ankush\Desktop\Nemmadhi\3 view monthly repor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Ankush\Desktop\Nemmadhi\3 view monthly report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17135" cy="2755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/>
          <w:b/>
          <w:sz w:val="28"/>
          <w:szCs w:val="28"/>
          <w:u w:val="single"/>
        </w:rPr>
      </w:pPr>
    </w:p>
    <w:p w:rsidR="00795004" w:rsidRPr="00C17B75" w:rsidRDefault="007F3E50" w:rsidP="00C17B75">
      <w:pPr>
        <w:pStyle w:val="ListParagraph"/>
        <w:numPr>
          <w:ilvl w:val="0"/>
          <w:numId w:val="50"/>
        </w:numPr>
        <w:rPr>
          <w:rFonts w:ascii="Nudi Akshar-01" w:hAnsi="Nudi Akshar-01"/>
          <w:b/>
          <w:sz w:val="28"/>
          <w:szCs w:val="28"/>
          <w:lang w:val="en-US"/>
        </w:rPr>
      </w:pPr>
      <w:r w:rsidRPr="00C17B75">
        <w:rPr>
          <w:rFonts w:ascii="Nudi Akshar-01" w:hAnsi="Nudi Akshar-01"/>
          <w:b/>
          <w:sz w:val="28"/>
          <w:szCs w:val="28"/>
          <w:u w:val="single"/>
          <w:lang w:val="en-US"/>
        </w:rPr>
        <w:t xml:space="preserve">Cl¯ïfÃ d£À¸ÉßÃ» PÉÃAzÀæ </w:t>
      </w:r>
      <w:r w:rsidR="00795004" w:rsidRPr="00C17B75">
        <w:rPr>
          <w:rFonts w:ascii="Nudi Akshar-01" w:hAnsi="Nudi Akshar-01"/>
          <w:b/>
          <w:sz w:val="28"/>
          <w:szCs w:val="28"/>
          <w:u w:val="single"/>
          <w:lang w:val="en-US"/>
        </w:rPr>
        <w:t>vÀºÀ¹Ã¯ÁÝgÀgÀ ¥ÀæªÉÃ±</w:t>
      </w:r>
      <w:proofErr w:type="gramStart"/>
      <w:r w:rsidR="00795004" w:rsidRPr="00C17B75">
        <w:rPr>
          <w:rFonts w:ascii="Nudi Akshar-01" w:hAnsi="Nudi Akshar-01"/>
          <w:b/>
          <w:sz w:val="28"/>
          <w:szCs w:val="28"/>
          <w:u w:val="single"/>
          <w:lang w:val="en-US"/>
        </w:rPr>
        <w:t>À(</w:t>
      </w:r>
      <w:proofErr w:type="gramEnd"/>
      <w:r w:rsidR="00795004" w:rsidRPr="00C17B75">
        <w:rPr>
          <w:rFonts w:ascii="Nudi Akshar-01" w:hAnsi="Nudi Akshar-01"/>
          <w:b/>
          <w:sz w:val="28"/>
          <w:szCs w:val="28"/>
          <w:u w:val="single"/>
          <w:lang w:val="en-US"/>
        </w:rPr>
        <w:t>¯ÁV£ï) :</w:t>
      </w:r>
      <w:r w:rsidR="00795004" w:rsidRPr="00C17B75">
        <w:rPr>
          <w:rFonts w:ascii="Nudi Akshar-01" w:hAnsi="Nudi Akshar-01"/>
          <w:b/>
          <w:sz w:val="28"/>
          <w:szCs w:val="28"/>
          <w:lang w:val="en-US"/>
        </w:rPr>
        <w:t xml:space="preserve"> </w:t>
      </w:r>
      <w:r w:rsidR="00795004" w:rsidRPr="00C17B75">
        <w:rPr>
          <w:rFonts w:ascii="Nudi Akshar-01" w:hAnsi="Nudi Akshar-01"/>
          <w:sz w:val="28"/>
          <w:szCs w:val="28"/>
          <w:lang w:val="en-US"/>
        </w:rPr>
        <w:t>¥ÀæªÉÃ±À «zsÁ£ÀªÀÅ vÀºÀ¹Ã¯</w:t>
      </w:r>
      <w:r w:rsidR="00C17B75" w:rsidRPr="00C17B75">
        <w:rPr>
          <w:rFonts w:ascii="Nudi Akshar-01" w:hAnsi="Nudi Akshar-01"/>
          <w:sz w:val="28"/>
          <w:szCs w:val="28"/>
          <w:lang w:val="en-US"/>
        </w:rPr>
        <w:t>ÁÝgÀjUÀÆ CzÉÃ jÃwAiÀiÁVgÀÄvÀÛzÉ,</w:t>
      </w:r>
      <w:r w:rsidR="00795004" w:rsidRPr="00C17B75">
        <w:rPr>
          <w:rFonts w:ascii="Nudi Akshar-01" w:hAnsi="Nudi Akshar-01"/>
          <w:sz w:val="28"/>
          <w:szCs w:val="28"/>
          <w:lang w:val="en-US"/>
        </w:rPr>
        <w:t xml:space="preserve"> CªÀgÀÄ ¥ÀæªÉ</w:t>
      </w:r>
      <w:r w:rsidRPr="00C17B75">
        <w:rPr>
          <w:rFonts w:ascii="Nudi Akshar-01" w:hAnsi="Nudi Akshar-01"/>
          <w:sz w:val="28"/>
          <w:szCs w:val="28"/>
          <w:lang w:val="en-US"/>
        </w:rPr>
        <w:t>Ã±À ¥ÀqÉzÀÄ, G¥À vÀºÀ¹Ã¯ÁÝgÀgÀÄ</w:t>
      </w:r>
      <w:r w:rsidR="00795004" w:rsidRPr="00C17B75">
        <w:rPr>
          <w:rFonts w:ascii="Nudi Akshar-01" w:hAnsi="Nudi Akshar-01"/>
          <w:sz w:val="28"/>
          <w:szCs w:val="28"/>
          <w:lang w:val="en-US"/>
        </w:rPr>
        <w:t xml:space="preserve"> zÀÆgÀÄUÀ¼À£ÀÄß ¸ÀªÀiÁ¥À£ÀUÉÆ½¸À¢zÀÝgÉ CªÀ£ÀÄß ¸ÀªÀiÁ¥À£ÀUÉÆ½¸À§ºÀÄzÀÄ ªÀÄvÀÄÛ ªÀgÀ¢UÀ¼À£ÀÄß ¥Àj²Ã°¸À§ºÀÄzÀÄ.</w:t>
      </w:r>
    </w:p>
    <w:tbl>
      <w:tblPr>
        <w:tblW w:w="923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435"/>
        <w:gridCol w:w="5798"/>
      </w:tblGrid>
      <w:tr w:rsidR="00795004" w:rsidRPr="00291CED" w:rsidTr="00235858">
        <w:trPr>
          <w:trHeight w:val="3315"/>
        </w:trPr>
        <w:tc>
          <w:tcPr>
            <w:tcW w:w="3461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1 §¼ÀPÉzÁgÀ ºÉ¸ÀgÀÄ ªÀÄvÀÄÛ ¥Á¸ÀÄ¥ÀzÀªÀ£ÀÄß £ÀªÀÄÆ¢¹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2. </w:t>
            </w:r>
            <w:r w:rsidRPr="00291CED">
              <w:rPr>
                <w:rFonts w:ascii="Nudi 01 k" w:eastAsia="Calibri" w:hAnsi="Nudi 01 k"/>
                <w:sz w:val="28"/>
                <w:szCs w:val="28"/>
                <w:lang w:val="en-US" w:eastAsia="en-US"/>
              </w:rPr>
              <w:t>“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JeÉJ¸ïPÉ vÀºÀ¹Ã¯ÁÝgï</w:t>
            </w:r>
            <w:r w:rsidRPr="00291CED">
              <w:rPr>
                <w:rFonts w:ascii="Nudi 01 k" w:eastAsia="Calibri" w:hAnsi="Nudi 01 k"/>
                <w:sz w:val="28"/>
                <w:szCs w:val="28"/>
                <w:lang w:val="en-US" w:eastAsia="en-US"/>
              </w:rPr>
              <w:t>”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 C£ÀÄß DAiÉÄÌ ªÀiÁr , Cl¯ïfÃ d£À¸ÉßÃ» PÉÃAzÀæ eÁ®¥ÀÄlPÉÌ ¥ÀæªÉ²¹</w:t>
            </w:r>
          </w:p>
        </w:tc>
        <w:tc>
          <w:tcPr>
            <w:tcW w:w="5772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noProof/>
                <w:sz w:val="28"/>
                <w:szCs w:val="28"/>
                <w:lang w:bidi="kn-IN"/>
              </w:rPr>
              <w:drawing>
                <wp:inline distT="0" distB="0" distL="0" distR="0">
                  <wp:extent cx="3525520" cy="1870710"/>
                  <wp:effectExtent l="19050" t="0" r="0" b="0"/>
                  <wp:docPr id="30" name="Picture 2" descr="C:\Users\Ankush\Downloads\CHANGES OF NEM (1)\CHANGES OF NEM\Thashil Logi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Ankush\Downloads\CHANGES OF NEM (1)\CHANGES OF NEM\Thashil Logi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25520" cy="18707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004" w:rsidRDefault="00795004" w:rsidP="00795004">
      <w:pPr>
        <w:rPr>
          <w:rFonts w:ascii="Nudi Akshar-01" w:hAnsi="Nudi Akshar-01"/>
          <w:sz w:val="28"/>
          <w:szCs w:val="28"/>
        </w:rPr>
      </w:pPr>
    </w:p>
    <w:p w:rsidR="00C17B75" w:rsidRDefault="00C17B75" w:rsidP="00795004">
      <w:pPr>
        <w:rPr>
          <w:rFonts w:ascii="Nudi Akshar-01" w:hAnsi="Nudi Akshar-01"/>
          <w:sz w:val="28"/>
          <w:szCs w:val="28"/>
        </w:rPr>
      </w:pPr>
    </w:p>
    <w:p w:rsidR="00C17B75" w:rsidRDefault="00C17B75" w:rsidP="00795004">
      <w:pPr>
        <w:rPr>
          <w:rFonts w:ascii="Nudi Akshar-01" w:hAnsi="Nudi Akshar-01"/>
          <w:sz w:val="28"/>
          <w:szCs w:val="28"/>
        </w:rPr>
      </w:pPr>
    </w:p>
    <w:p w:rsidR="00C17B75" w:rsidRDefault="00C17B75" w:rsidP="00795004">
      <w:pPr>
        <w:rPr>
          <w:rFonts w:ascii="Nudi Akshar-01" w:hAnsi="Nudi Akshar-01"/>
          <w:sz w:val="28"/>
          <w:szCs w:val="28"/>
        </w:rPr>
      </w:pPr>
    </w:p>
    <w:p w:rsidR="00C17B75" w:rsidRDefault="00C17B75" w:rsidP="00795004">
      <w:pPr>
        <w:rPr>
          <w:rFonts w:ascii="Nudi Akshar-01" w:hAnsi="Nudi Akshar-01"/>
          <w:sz w:val="28"/>
          <w:szCs w:val="28"/>
        </w:rPr>
      </w:pPr>
    </w:p>
    <w:p w:rsidR="00C17B75" w:rsidRPr="00291CED" w:rsidRDefault="00C17B75" w:rsidP="00795004">
      <w:pPr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/>
          <w:b/>
          <w:sz w:val="28"/>
          <w:szCs w:val="28"/>
          <w:u w:val="single"/>
        </w:rPr>
      </w:pPr>
      <w:r w:rsidRPr="00291CED">
        <w:rPr>
          <w:rFonts w:ascii="Nudi Akshar-01" w:hAnsi="Nudi Akshar-01"/>
          <w:b/>
          <w:sz w:val="28"/>
          <w:szCs w:val="28"/>
          <w:u w:val="single"/>
        </w:rPr>
        <w:lastRenderedPageBreak/>
        <w:t xml:space="preserve">2.1 Cl¯ïfÃ d£À¸ÉßÃ» </w:t>
      </w:r>
      <w:proofErr w:type="gramStart"/>
      <w:r w:rsidRPr="00291CED">
        <w:rPr>
          <w:rFonts w:ascii="Nudi Akshar-01" w:hAnsi="Nudi Akshar-01"/>
          <w:b/>
          <w:sz w:val="28"/>
          <w:szCs w:val="28"/>
          <w:u w:val="single"/>
        </w:rPr>
        <w:t>PÉÃAzÀæ  vÀ</w:t>
      </w:r>
      <w:proofErr w:type="gramEnd"/>
      <w:r w:rsidRPr="00291CED">
        <w:rPr>
          <w:rFonts w:ascii="Nudi Akshar-01" w:hAnsi="Nudi Akshar-01"/>
          <w:b/>
          <w:sz w:val="28"/>
          <w:szCs w:val="28"/>
          <w:u w:val="single"/>
        </w:rPr>
        <w:t>ºÀ¹Ã¯ÁÝgÀgÀ ¥ÁvÀæ</w:t>
      </w:r>
    </w:p>
    <w:tbl>
      <w:tblPr>
        <w:tblW w:w="94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3085"/>
        <w:gridCol w:w="6323"/>
      </w:tblGrid>
      <w:tr w:rsidR="00795004" w:rsidRPr="00291CED" w:rsidTr="00C17B75">
        <w:trPr>
          <w:trHeight w:val="3652"/>
        </w:trPr>
        <w:tc>
          <w:tcPr>
            <w:tcW w:w="3085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</w:pP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  <w:t xml:space="preserve">zÀÆgÀÄ ¸ÀªÀiÁ¥À£À «ªÀgÀUÀ¼ÀÄ : 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zÀÆgÀÄUÀ¼À£ÀÄß ¸ÀªÀiÁ¥À£ÀUÉÆ½¸À®Ä ¸ÀA¥ÀPÀðPÉÆAr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</w:pP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  <w:t>ªÀiÁ¹PÀ ªÀgÀ¢£ÉÆÃl: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ªÀiÁ¹PÀ «zÀÄåvÀzÀÄvÁàzÀ£Á ªÀgÀ¢AiÀÄ£ÀÄß £ÉÆÃqÀ®Ä ¸ÀA¥ÀPÀðPÉÆAr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C17B75">
              <w:rPr>
                <w:rFonts w:ascii="Nudi Akshar-01" w:eastAsia="Calibri" w:hAnsi="Nudi Akshar-01"/>
                <w:sz w:val="28"/>
                <w:szCs w:val="28"/>
                <w:u w:val="single"/>
                <w:lang w:val="en-US" w:eastAsia="en-US"/>
              </w:rPr>
              <w:t>¥Á¸ÀÄ¥ÀzÀªÀ£ÀÄß §zÀ¯Á¬Ä¸ÀÄ :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 </w:t>
            </w:r>
          </w:p>
          <w:p w:rsidR="00795004" w:rsidRPr="00291CED" w:rsidRDefault="00795004" w:rsidP="00C17B75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¥ÀÆªÀð¤UÀ¢vÀ ¥Á¸ÀÄ¥ÀzÀªÀ£ÀÄß §zÀ¯Á¬Ä¸À®Ä ¸ÀA¥ÀPÀðPÉÆAr</w:t>
            </w:r>
          </w:p>
        </w:tc>
        <w:tc>
          <w:tcPr>
            <w:tcW w:w="6323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</w:tc>
      </w:tr>
    </w:tbl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UÀªÀÄ¤</w:t>
      </w:r>
      <w:proofErr w:type="gramStart"/>
      <w:r w:rsidRPr="00291CED">
        <w:rPr>
          <w:rFonts w:ascii="Nudi Akshar-01" w:hAnsi="Nudi Akshar-01"/>
          <w:sz w:val="28"/>
          <w:szCs w:val="28"/>
        </w:rPr>
        <w:t>¹ :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¸ÀªÀÄ¸ÉåUÀ¼ÀÄ EvÀåxÀðªÁzÀªÉÄÃ¯É zÀÆgÀÄUÀ¼À£ÀÄß G¥À vÀºÀ¹Ã¯ÁÝgÀgÀÄ  ªÉÆzÀ® JgÀqÀÄ ¢£ÀUÀ¼ÉÆ¼ÀUÁ</w:t>
      </w:r>
      <w:r w:rsidR="007F3E50" w:rsidRPr="00291CED">
        <w:rPr>
          <w:rFonts w:ascii="Nudi Akshar-01" w:hAnsi="Nudi Akshar-01"/>
          <w:sz w:val="28"/>
          <w:szCs w:val="28"/>
        </w:rPr>
        <w:t>V</w:t>
      </w:r>
      <w:r w:rsidRPr="00291CED">
        <w:rPr>
          <w:rFonts w:ascii="Nudi Akshar-01" w:hAnsi="Nudi Akshar-01"/>
          <w:sz w:val="28"/>
          <w:szCs w:val="28"/>
        </w:rPr>
        <w:t xml:space="preserve"> zÀÆgÀÄ ¸ÀªÀiÁ¥À£ÀPÉÌ ¥ÀæªÉÃ²¹ zÀÆgÀÄUÀ¼À£ÀÄß ¸ÀªÀiÁ¥À£ÀUÉÆ½¸À¨ÉÃPÀÄ.</w:t>
      </w:r>
      <w:r w:rsidR="007F3E50" w:rsidRPr="00291CED">
        <w:rPr>
          <w:rFonts w:ascii="Nudi Akshar-01" w:hAnsi="Nudi Akshar-01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/>
          <w:sz w:val="28"/>
          <w:szCs w:val="28"/>
        </w:rPr>
        <w:t>CPÀ¸Áävï G¥À vÀºÀ¹Ã¯ÁÝgÀgÀÄ ¸ÀªÀiÁ¥À£ÀUÉÆ½¸À¢zÀÝgÉ £ÀAvÀgÀzÀ JgÀqÀÄ ¢£ÀUÀ¼À°è vÀºÀ¹Ã¯ÁÝgÀgÀÄ zÀÆgÀ£ÀÄß ¸ÀªÀiÁ¥À£ÀUÉÆ½¸À¨ÉÃPÀÄ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MAzÀÄªÉÃ¼É vÀºÀ¹Ã¯ÁÝgÀgÀÄ ¸ÀªÀiÁ¥À£ÀUÉÆ½¸À¢zÀÝ</w:t>
      </w:r>
      <w:r w:rsidR="007F3E50" w:rsidRPr="00291CED">
        <w:rPr>
          <w:rFonts w:ascii="Nudi Akshar-01" w:hAnsi="Nudi Akshar-01"/>
          <w:sz w:val="28"/>
          <w:szCs w:val="28"/>
        </w:rPr>
        <w:t xml:space="preserve">°è CzÀÄ </w:t>
      </w:r>
      <w:r w:rsidRPr="00291CED">
        <w:rPr>
          <w:rFonts w:ascii="Nudi Akshar-01" w:hAnsi="Nudi Akshar-01"/>
          <w:sz w:val="28"/>
          <w:szCs w:val="28"/>
        </w:rPr>
        <w:t>f¯Áè¢üPÁjUÀ½UÉ, £ÀAvÀgÀ ¤zÉÃð±À£Á®AiÀÄPÉÌ ªÀUÁðªÀuÉUÉÆ¼ÀÄîvÀÛz</w:t>
      </w:r>
      <w:r w:rsidR="00C17B75">
        <w:rPr>
          <w:rFonts w:ascii="Nudi Akshar-01" w:hAnsi="Nudi Akshar-01"/>
          <w:sz w:val="28"/>
          <w:szCs w:val="28"/>
        </w:rPr>
        <w:t>.</w:t>
      </w:r>
      <w:r w:rsidRPr="00291CED">
        <w:rPr>
          <w:rFonts w:ascii="Nudi Akshar-01" w:hAnsi="Nudi Akshar-01"/>
          <w:sz w:val="28"/>
          <w:szCs w:val="28"/>
        </w:rPr>
        <w:t>É</w:t>
      </w:r>
    </w:p>
    <w:p w:rsidR="00795004" w:rsidRPr="003527D8" w:rsidRDefault="00795004" w:rsidP="003527D8">
      <w:pPr>
        <w:pStyle w:val="ListParagraph"/>
        <w:numPr>
          <w:ilvl w:val="0"/>
          <w:numId w:val="50"/>
        </w:numPr>
        <w:rPr>
          <w:rFonts w:ascii="Nudi Akshar-01" w:hAnsi="Nudi Akshar-01"/>
          <w:b/>
          <w:sz w:val="28"/>
          <w:szCs w:val="28"/>
          <w:u w:val="single"/>
        </w:rPr>
      </w:pPr>
      <w:r w:rsidRPr="003527D8">
        <w:rPr>
          <w:rFonts w:ascii="Nudi Akshar-01" w:hAnsi="Nudi Akshar-01"/>
          <w:b/>
          <w:sz w:val="28"/>
          <w:szCs w:val="28"/>
          <w:u w:val="single"/>
        </w:rPr>
        <w:t xml:space="preserve">zÀÆj£À ªÀiÁ»wAiÀÄ£ÀÄß </w:t>
      </w:r>
      <w:r w:rsidR="007F3E50" w:rsidRPr="003527D8">
        <w:rPr>
          <w:rFonts w:ascii="Nudi Akshar-01" w:hAnsi="Nudi Akshar-01"/>
          <w:b/>
          <w:sz w:val="28"/>
          <w:szCs w:val="28"/>
          <w:u w:val="single"/>
        </w:rPr>
        <w:t>PÁ¯ÉÆÃavÀUÉÆ½¸ÀÄªÀÅzÀÄ (avÀæ-1)</w:t>
      </w:r>
    </w:p>
    <w:tbl>
      <w:tblPr>
        <w:tblW w:w="10177" w:type="dxa"/>
        <w:tblInd w:w="-8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4340"/>
        <w:gridCol w:w="5837"/>
      </w:tblGrid>
      <w:tr w:rsidR="00795004" w:rsidRPr="00291CED" w:rsidTr="00235858">
        <w:trPr>
          <w:trHeight w:val="8471"/>
        </w:trPr>
        <w:tc>
          <w:tcPr>
            <w:tcW w:w="4340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¸ÀgÀ§gÁdÄzÁgÀgÀÄ vÀªÀÄä ¸ÉÃªÁ EAf¤AiÀÄgÀÄUÀ¼ÀÄ zÀÆgÀ£ÀÄß ¥ÀjºÀj¹zÀ ªÉÄÃ¯É zÀÆj£À ªÀiÁ»wAiÀÄ£ÀÄß F PÉ¼ÀV£ÀAvÉ ªÀiÁ»wAiÀÄ£ÀÄß ¤Ãr </w:t>
            </w:r>
            <w:r w:rsidR="007F3E50"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PÁ¯ÉÆÃavÀ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UÉÆ½¸À¨ÉÃPÀÄ.</w:t>
            </w:r>
          </w:p>
          <w:p w:rsidR="00795004" w:rsidRPr="00291CED" w:rsidRDefault="007F3E50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¸ÉÃ</w:t>
            </w:r>
            <w:r w:rsidR="00795004"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ªÁ EAf¤AiÀÄgÀgÀ ºÉ¸ÀgÀÄ, CªÀgÀ ¸ÀA¥ÀPÀð zÀÆgÀªÁtÂ ¸ÀASÉå, zÀÆgÀÄ §UÉºÀj¹zÀ «ªÀgÀUÀ¼ÀÄ, zÀÆj£À ¥ÀæPÁgÀ, ªÀÄvÀÄÛ 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zÀÆj£À </w:t>
            </w:r>
            <w:r w:rsidR="00795004"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¸ÀjAiÀiÁzÀ ¥ÀæPÁgÀªÀ£ÀÄß DAiÉÄÌ ªÀiÁqÀÄªÀÅzÀÄ. </w:t>
            </w:r>
          </w:p>
        </w:tc>
        <w:tc>
          <w:tcPr>
            <w:tcW w:w="5837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noProof/>
                <w:sz w:val="28"/>
                <w:szCs w:val="28"/>
                <w:lang w:bidi="kn-IN"/>
              </w:rPr>
              <w:drawing>
                <wp:inline distT="0" distB="0" distL="0" distR="0">
                  <wp:extent cx="5245735" cy="5221605"/>
                  <wp:effectExtent l="19050" t="0" r="0" b="0"/>
                  <wp:docPr id="31" name="Picture 2" descr="J:\developer page 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J:\developer page 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45735" cy="52216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004" w:rsidRPr="00291CED" w:rsidRDefault="00795004" w:rsidP="00795004">
      <w:pPr>
        <w:rPr>
          <w:rFonts w:ascii="Nudi Akshar-01" w:hAnsi="Nudi Akshar-01"/>
          <w:b/>
          <w:sz w:val="28"/>
          <w:szCs w:val="28"/>
          <w:u w:val="single"/>
        </w:rPr>
      </w:pPr>
    </w:p>
    <w:p w:rsidR="00795004" w:rsidRPr="00291CED" w:rsidRDefault="00795004" w:rsidP="00795004">
      <w:pPr>
        <w:rPr>
          <w:rFonts w:ascii="Nudi Akshar-01" w:hAnsi="Nudi Akshar-01"/>
          <w:b/>
          <w:sz w:val="28"/>
          <w:szCs w:val="28"/>
          <w:u w:val="single"/>
        </w:rPr>
      </w:pPr>
    </w:p>
    <w:p w:rsidR="007F3E50" w:rsidRDefault="007F3E50" w:rsidP="00795004">
      <w:pPr>
        <w:rPr>
          <w:rFonts w:ascii="Nudi Akshar-01" w:hAnsi="Nudi Akshar-01"/>
          <w:b/>
          <w:sz w:val="28"/>
          <w:szCs w:val="28"/>
          <w:u w:val="single"/>
        </w:rPr>
      </w:pPr>
    </w:p>
    <w:p w:rsidR="00C17B75" w:rsidRDefault="00C17B75" w:rsidP="00795004">
      <w:pPr>
        <w:rPr>
          <w:rFonts w:ascii="Nudi Akshar-01" w:hAnsi="Nudi Akshar-01"/>
          <w:b/>
          <w:sz w:val="28"/>
          <w:szCs w:val="28"/>
          <w:u w:val="single"/>
        </w:rPr>
      </w:pPr>
    </w:p>
    <w:p w:rsidR="00C17B75" w:rsidRDefault="00C17B75" w:rsidP="00795004">
      <w:pPr>
        <w:rPr>
          <w:rFonts w:ascii="Nudi Akshar-01" w:hAnsi="Nudi Akshar-01"/>
          <w:b/>
          <w:sz w:val="28"/>
          <w:szCs w:val="28"/>
          <w:u w:val="single"/>
        </w:rPr>
      </w:pPr>
    </w:p>
    <w:p w:rsidR="00C17B75" w:rsidRDefault="00C17B75" w:rsidP="00795004">
      <w:pPr>
        <w:rPr>
          <w:rFonts w:ascii="Nudi Akshar-01" w:hAnsi="Nudi Akshar-01"/>
          <w:b/>
          <w:sz w:val="28"/>
          <w:szCs w:val="28"/>
          <w:u w:val="single"/>
        </w:rPr>
      </w:pPr>
    </w:p>
    <w:p w:rsidR="00C17B75" w:rsidRDefault="00C17B75" w:rsidP="00795004">
      <w:pPr>
        <w:rPr>
          <w:rFonts w:ascii="Nudi Akshar-01" w:hAnsi="Nudi Akshar-01"/>
          <w:b/>
          <w:sz w:val="28"/>
          <w:szCs w:val="28"/>
          <w:u w:val="single"/>
        </w:rPr>
      </w:pPr>
    </w:p>
    <w:p w:rsidR="00C17B75" w:rsidRDefault="00C17B75" w:rsidP="00795004">
      <w:pPr>
        <w:rPr>
          <w:rFonts w:ascii="Nudi Akshar-01" w:hAnsi="Nudi Akshar-01"/>
          <w:b/>
          <w:sz w:val="28"/>
          <w:szCs w:val="28"/>
          <w:u w:val="single"/>
        </w:rPr>
      </w:pPr>
    </w:p>
    <w:p w:rsidR="00C17B75" w:rsidRDefault="00C17B75" w:rsidP="00795004">
      <w:pPr>
        <w:rPr>
          <w:rFonts w:ascii="Nudi Akshar-01" w:hAnsi="Nudi Akshar-01"/>
          <w:b/>
          <w:sz w:val="28"/>
          <w:szCs w:val="28"/>
          <w:u w:val="single"/>
        </w:rPr>
      </w:pPr>
    </w:p>
    <w:p w:rsidR="00C17B75" w:rsidRPr="00291CED" w:rsidRDefault="00C17B75" w:rsidP="00795004">
      <w:pPr>
        <w:rPr>
          <w:rFonts w:ascii="Nudi Akshar-01" w:hAnsi="Nudi Akshar-01"/>
          <w:b/>
          <w:sz w:val="28"/>
          <w:szCs w:val="28"/>
          <w:u w:val="single"/>
        </w:rPr>
      </w:pPr>
    </w:p>
    <w:p w:rsidR="00795004" w:rsidRPr="00291CED" w:rsidRDefault="00795004" w:rsidP="00795004">
      <w:pPr>
        <w:rPr>
          <w:rFonts w:ascii="Nudi Akshar-01" w:hAnsi="Nudi Akshar-01"/>
          <w:b/>
          <w:sz w:val="28"/>
          <w:szCs w:val="28"/>
          <w:u w:val="single"/>
        </w:rPr>
      </w:pPr>
      <w:proofErr w:type="gramStart"/>
      <w:r w:rsidRPr="00291CED">
        <w:rPr>
          <w:rFonts w:ascii="Nudi Akshar-01" w:hAnsi="Nudi Akshar-01"/>
          <w:b/>
          <w:sz w:val="28"/>
          <w:szCs w:val="28"/>
          <w:u w:val="single"/>
        </w:rPr>
        <w:t>zÀÆj£</w:t>
      </w:r>
      <w:proofErr w:type="gramEnd"/>
      <w:r w:rsidRPr="00291CED">
        <w:rPr>
          <w:rFonts w:ascii="Nudi Akshar-01" w:hAnsi="Nudi Akshar-01"/>
          <w:b/>
          <w:sz w:val="28"/>
          <w:szCs w:val="28"/>
          <w:u w:val="single"/>
        </w:rPr>
        <w:t xml:space="preserve">À ªÀiÁ»wAiÀÄ£ÀÄß </w:t>
      </w:r>
      <w:r w:rsidR="007F3E50" w:rsidRPr="00291CED">
        <w:rPr>
          <w:rFonts w:ascii="Nudi Akshar-01" w:hAnsi="Nudi Akshar-01"/>
          <w:b/>
          <w:sz w:val="28"/>
          <w:szCs w:val="28"/>
          <w:u w:val="single"/>
        </w:rPr>
        <w:t>PÁ¯ÉÆÃavÀUÉÆ½</w:t>
      </w:r>
      <w:r w:rsidRPr="00291CED">
        <w:rPr>
          <w:rFonts w:ascii="Nudi Akshar-01" w:hAnsi="Nudi Akshar-01"/>
          <w:b/>
          <w:sz w:val="28"/>
          <w:szCs w:val="28"/>
          <w:u w:val="single"/>
        </w:rPr>
        <w:t xml:space="preserve">¸ÀÄªÀÅzÀÄ </w:t>
      </w:r>
      <w:r w:rsidR="007F3E50" w:rsidRPr="00291CED">
        <w:rPr>
          <w:rFonts w:ascii="Nudi Akshar-01" w:hAnsi="Nudi Akshar-01"/>
          <w:b/>
          <w:sz w:val="28"/>
          <w:szCs w:val="28"/>
          <w:u w:val="single"/>
        </w:rPr>
        <w:t>(avÀæ-2)</w:t>
      </w:r>
    </w:p>
    <w:p w:rsidR="00795004" w:rsidRPr="00291CED" w:rsidRDefault="00795004" w:rsidP="00795004">
      <w:pPr>
        <w:rPr>
          <w:rFonts w:ascii="Nudi Akshar-01" w:hAnsi="Nudi Akshar-01"/>
          <w:b/>
          <w:sz w:val="28"/>
          <w:szCs w:val="28"/>
          <w:u w:val="single"/>
        </w:rPr>
      </w:pPr>
    </w:p>
    <w:tbl>
      <w:tblPr>
        <w:tblW w:w="10629" w:type="dxa"/>
        <w:tblInd w:w="-79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4048"/>
        <w:gridCol w:w="6581"/>
      </w:tblGrid>
      <w:tr w:rsidR="00795004" w:rsidRPr="00291CED" w:rsidTr="00235858">
        <w:trPr>
          <w:trHeight w:val="1406"/>
        </w:trPr>
        <w:tc>
          <w:tcPr>
            <w:tcW w:w="4048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¸ÀgÀ§gÁdÄzÁgÀgÀÄ vÀªÀÄä ¸ÉÃªÁ EAf¤AiÀÄgÀÄUÀ¼ÀÄ zÀÆgÀ£ÀÄß ¥ÀjºÀj¹zÀ ªÉÄÃ¯É zÀÆj£À ªÀiÁ»wAiÀÄ£ÀÄß F PÉ¼ÀV£ÀAvÉ ªÀiÁ»wAiÀÄ£ÀÄß ¤Ãr </w:t>
            </w:r>
            <w:r w:rsidR="00C17B75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PÁ¯ÉÆÃavÀ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ÀUÉÆ½¸À¨ÉÃPÀÄ.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¸ÉªÁ EAf¤AiÀÄgÀgÀ ºÉ¸ÀgÀÄ, CªÀgÀ ¸ÀA¥ÀPÀð zÀÆgÀªÁtÂ ¸ÀASÉå, zÀÆgÀÄ §UÉºÀj¹zÀ «ªÀgÀUÀ¼ÀÄ, zÀÆj£À ¥ÀæPÁgÀ, ªÀÄvÀÄÛ </w:t>
            </w:r>
            <w:r w:rsidR="007F3E50"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zÀÆj£À 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¸ÀjAiÀiÁzÀ ¥ÀæPÁgÀªÀ£ÀÄß DAiÉÄÌ ªÀiÁqÀÄªÀÅzÀÄ.</w:t>
            </w:r>
          </w:p>
        </w:tc>
        <w:tc>
          <w:tcPr>
            <w:tcW w:w="6581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noProof/>
                <w:sz w:val="28"/>
                <w:szCs w:val="28"/>
                <w:lang w:bidi="kn-IN"/>
              </w:rPr>
              <w:drawing>
                <wp:inline distT="0" distB="0" distL="0" distR="0">
                  <wp:extent cx="5564505" cy="2694940"/>
                  <wp:effectExtent l="19050" t="0" r="0" b="0"/>
                  <wp:docPr id="32" name="Picture 3" descr="J:\developer page 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J:\developer page 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64505" cy="26949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004" w:rsidRPr="00291CED" w:rsidRDefault="00795004" w:rsidP="00795004">
      <w:pPr>
        <w:rPr>
          <w:rFonts w:ascii="Nudi Akshar-01" w:hAnsi="Nudi Akshar-01"/>
          <w:b/>
          <w:sz w:val="28"/>
          <w:szCs w:val="28"/>
          <w:u w:val="single"/>
        </w:rPr>
      </w:pPr>
    </w:p>
    <w:p w:rsidR="00795004" w:rsidRPr="00C17B75" w:rsidRDefault="00C17B75" w:rsidP="00C17B75">
      <w:pPr>
        <w:ind w:left="851"/>
        <w:rPr>
          <w:rFonts w:ascii="Nudi Akshar-01" w:hAnsi="Nudi Akshar-01"/>
          <w:b/>
          <w:sz w:val="28"/>
          <w:szCs w:val="28"/>
          <w:u w:val="single"/>
        </w:rPr>
      </w:pPr>
      <w:r>
        <w:rPr>
          <w:rFonts w:ascii="Nudi Akshar-01" w:hAnsi="Nudi Akshar-01"/>
          <w:b/>
          <w:sz w:val="28"/>
          <w:szCs w:val="28"/>
          <w:u w:val="single"/>
        </w:rPr>
        <w:t>4.</w:t>
      </w:r>
      <w:r w:rsidR="00795004" w:rsidRPr="00C17B75">
        <w:rPr>
          <w:rFonts w:ascii="Nudi Akshar-01" w:hAnsi="Nudi Akshar-01"/>
          <w:b/>
          <w:sz w:val="28"/>
          <w:szCs w:val="28"/>
          <w:u w:val="single"/>
        </w:rPr>
        <w:t xml:space="preserve">ªÀgÀ¢UÀ¼ÀÄ </w:t>
      </w:r>
    </w:p>
    <w:p w:rsidR="00795004" w:rsidRPr="00291CED" w:rsidRDefault="00795004" w:rsidP="00795004">
      <w:pPr>
        <w:pStyle w:val="ListParagraph"/>
        <w:ind w:left="0"/>
        <w:rPr>
          <w:rFonts w:ascii="Nudi Akshar-01" w:hAnsi="Nudi Akshar-01"/>
          <w:b/>
          <w:sz w:val="28"/>
          <w:szCs w:val="28"/>
          <w:u w:val="single"/>
        </w:rPr>
      </w:pPr>
      <w:r w:rsidRPr="00291CED">
        <w:rPr>
          <w:rFonts w:ascii="Nudi Akshar-01" w:hAnsi="Nudi Akshar-01"/>
          <w:b/>
          <w:sz w:val="28"/>
          <w:szCs w:val="28"/>
          <w:u w:val="single"/>
        </w:rPr>
        <w:t>ªÀiÁ¹PÀ ªÀgÀ¢</w:t>
      </w:r>
    </w:p>
    <w:tbl>
      <w:tblPr>
        <w:tblW w:w="10674" w:type="dxa"/>
        <w:tblInd w:w="-8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3800"/>
        <w:gridCol w:w="6874"/>
      </w:tblGrid>
      <w:tr w:rsidR="00795004" w:rsidRPr="00291CED" w:rsidTr="00235858">
        <w:trPr>
          <w:trHeight w:val="2204"/>
        </w:trPr>
        <w:tc>
          <w:tcPr>
            <w:tcW w:w="3800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F ªÀÄÄA¢£À ±ÉÆÃzsÀPÀUÀ¼À £ÉgÀ«¤AzÀ ªÀiÁ¹PÀ ªÀgÀ¢AiÀÄ£ÀÄß £ÉÆÃqÀ§ºÀÄzÀÄ.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f¯ÉèAiÀÄ£ÀÄß DAiÉÄÌ ªÀiÁr. £ÀAvÀgÀ PÀZÉÃjAiÀÄ£ÀÄß DAiÉÄÌ ªÀiÁr</w:t>
            </w:r>
          </w:p>
        </w:tc>
        <w:tc>
          <w:tcPr>
            <w:tcW w:w="6874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noProof/>
                <w:sz w:val="28"/>
                <w:szCs w:val="28"/>
                <w:lang w:bidi="kn-IN"/>
              </w:rPr>
              <w:drawing>
                <wp:inline distT="0" distB="0" distL="0" distR="0">
                  <wp:extent cx="5606415" cy="2219960"/>
                  <wp:effectExtent l="19050" t="0" r="0" b="0"/>
                  <wp:docPr id="33" name="Picture 3" descr="C:\Users\Ankush\Desktop\Nemmadhi\14 dev monthly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Ankush\Desktop\Nemmadhi\14 dev monthly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06415" cy="22199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</w:p>
    <w:p w:rsidR="00AF4B7B" w:rsidRPr="00291CED" w:rsidRDefault="00AF4B7B" w:rsidP="00795004">
      <w:pPr>
        <w:rPr>
          <w:rFonts w:ascii="Nudi Akshar-01" w:hAnsi="Nudi Akshar-01"/>
          <w:sz w:val="28"/>
          <w:szCs w:val="28"/>
        </w:rPr>
      </w:pPr>
    </w:p>
    <w:p w:rsidR="00AF4B7B" w:rsidRPr="00291CED" w:rsidRDefault="00AF4B7B" w:rsidP="00795004">
      <w:pPr>
        <w:rPr>
          <w:rFonts w:ascii="Nudi Akshar-01" w:hAnsi="Nudi Akshar-01"/>
          <w:sz w:val="28"/>
          <w:szCs w:val="28"/>
        </w:rPr>
      </w:pPr>
    </w:p>
    <w:p w:rsidR="00AF4B7B" w:rsidRPr="00291CED" w:rsidRDefault="00AF4B7B" w:rsidP="00795004">
      <w:pPr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/>
          <w:b/>
          <w:sz w:val="28"/>
          <w:szCs w:val="28"/>
          <w:u w:val="single"/>
        </w:rPr>
      </w:pPr>
      <w:r w:rsidRPr="00291CED">
        <w:rPr>
          <w:rFonts w:ascii="Nudi Akshar-01" w:hAnsi="Nudi Akshar-01"/>
          <w:b/>
          <w:sz w:val="28"/>
          <w:szCs w:val="28"/>
          <w:u w:val="single"/>
        </w:rPr>
        <w:lastRenderedPageBreak/>
        <w:t>£ÀªÀÄÆ¢¹zÀ ªÀÄvÀÄÛ ¸ÀªÀiÁ¥À£ÀUÉÆ½¹zÀ zÀÆgÀÄUÀ¼ÀÄ</w:t>
      </w:r>
    </w:p>
    <w:tbl>
      <w:tblPr>
        <w:tblW w:w="10674" w:type="dxa"/>
        <w:tblInd w:w="-8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3260"/>
        <w:gridCol w:w="7414"/>
      </w:tblGrid>
      <w:tr w:rsidR="00795004" w:rsidRPr="00291CED" w:rsidTr="00235858">
        <w:trPr>
          <w:trHeight w:val="2204"/>
        </w:trPr>
        <w:tc>
          <w:tcPr>
            <w:tcW w:w="3260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F ªÀÄÄA¢£À ±ÉÆÃzsÀPÀUÀ¼À £ÉgÀ«¤AzÀ </w:t>
            </w:r>
            <w:r w:rsidRPr="00291CED">
              <w:rPr>
                <w:rFonts w:ascii="Nudi Akshar-01" w:hAnsi="Nudi Akshar-01"/>
                <w:sz w:val="28"/>
                <w:szCs w:val="28"/>
              </w:rPr>
              <w:t>£ÀªÀÄÆ¢¹zÀ ªÀÄvÀÄÛ ¸ÀªÀiÁ¥À£ÀUÉÆ½¹zÀ zÀÆgÀÄUÀ¼À</w:t>
            </w:r>
            <w:r w:rsidRPr="00291CED">
              <w:rPr>
                <w:rFonts w:ascii="Nudi Akshar-01" w:hAnsi="Nudi Akshar-01"/>
                <w:b/>
                <w:sz w:val="28"/>
                <w:szCs w:val="28"/>
              </w:rPr>
              <w:t xml:space="preserve"> </w:t>
            </w: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ªÀiÁ¹PÀ ªÀgÀ¢AiÀÄ£ÀÄß £ÉÆÃqÀ§ºÀÄzÀÄ.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f¯ÁèªÁgÀÄ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PÀZÉÃjªÁgÀÄ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C©üªÀÈ¢ÞPÁgÀªÁgÀÄ</w:t>
            </w:r>
            <w:r w:rsidR="00AF4B7B"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 (qÉªÀ®¥Àgïì)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zÀÆgÀÄªÁgÀÄ</w:t>
            </w:r>
          </w:p>
          <w:p w:rsidR="00795004" w:rsidRPr="00291CED" w:rsidRDefault="00AF4B7B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(</w:t>
            </w:r>
            <w:r w:rsidR="00795004"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¨ÁåljUÀ¼ÀÄ, PÉÃ§®ÄèUÀ¼ÀÄ, «¤AiÉÆÃdPÀgÀÄ ªÀÄvÀÄÛ ¥sÀ®PÀUÀ¼ÀÄ)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</w:tc>
        <w:tc>
          <w:tcPr>
            <w:tcW w:w="7414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noProof/>
                <w:sz w:val="28"/>
                <w:szCs w:val="28"/>
                <w:lang w:bidi="kn-IN"/>
              </w:rPr>
              <w:drawing>
                <wp:inline distT="0" distB="0" distL="0" distR="0">
                  <wp:extent cx="5853430" cy="2791460"/>
                  <wp:effectExtent l="19050" t="0" r="0" b="0"/>
                  <wp:docPr id="34" name="Picture 12" descr="C:\Users\Ankush\Desktop\Nemmadhi\11 view complaint ente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Ankush\Desktop\Nemmadhi\11 view complaint ente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53430" cy="27914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/>
          <w:b/>
          <w:sz w:val="28"/>
          <w:szCs w:val="28"/>
          <w:u w:val="single"/>
        </w:rPr>
      </w:pPr>
    </w:p>
    <w:p w:rsidR="00795004" w:rsidRPr="00291CED" w:rsidRDefault="00795004" w:rsidP="00795004">
      <w:pPr>
        <w:rPr>
          <w:rFonts w:ascii="Nudi Akshar-01" w:hAnsi="Nudi Akshar-01"/>
          <w:b/>
          <w:sz w:val="28"/>
          <w:szCs w:val="28"/>
          <w:u w:val="single"/>
        </w:rPr>
      </w:pPr>
      <w:r w:rsidRPr="00291CED">
        <w:rPr>
          <w:rFonts w:ascii="Nudi Akshar-01" w:eastAsia="Calibri" w:hAnsi="Nudi Akshar-01"/>
          <w:b/>
          <w:sz w:val="28"/>
          <w:szCs w:val="28"/>
          <w:u w:val="single"/>
          <w:lang w:val="en-US" w:eastAsia="en-US"/>
        </w:rPr>
        <w:t xml:space="preserve">zÀÆgÀÄªÁgÀÄ ªÀgÀ¢ GzÁºÀgÀuÉ </w:t>
      </w:r>
    </w:p>
    <w:tbl>
      <w:tblPr>
        <w:tblW w:w="10583" w:type="dxa"/>
        <w:tblInd w:w="-76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315"/>
        <w:gridCol w:w="8268"/>
      </w:tblGrid>
      <w:tr w:rsidR="00795004" w:rsidRPr="00291CED" w:rsidTr="00235858">
        <w:trPr>
          <w:trHeight w:val="2242"/>
        </w:trPr>
        <w:tc>
          <w:tcPr>
            <w:tcW w:w="2315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235858">
            <w:pPr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GzÁºÀgÀuÉUÉ zÀÆgÀÄªÁgÀÄ ªÀgÀ¢</w:t>
            </w:r>
          </w:p>
        </w:tc>
        <w:tc>
          <w:tcPr>
            <w:tcW w:w="8268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noProof/>
                <w:sz w:val="28"/>
                <w:szCs w:val="28"/>
                <w:lang w:bidi="kn-IN"/>
              </w:rPr>
              <w:drawing>
                <wp:inline distT="0" distB="0" distL="0" distR="0">
                  <wp:extent cx="5979795" cy="2755265"/>
                  <wp:effectExtent l="19050" t="0" r="1905" b="0"/>
                  <wp:docPr id="35" name="Picture 1" descr="C:\Users\Ankush\Desktop\Nemmadhi\Complaint wis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Ankush\Desktop\Nemmadhi\Complaint wis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79795" cy="2755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</w:p>
    <w:p w:rsidR="00AF4B7B" w:rsidRPr="00291CED" w:rsidRDefault="00AF4B7B" w:rsidP="00795004">
      <w:pPr>
        <w:rPr>
          <w:rFonts w:ascii="Nudi Akshar-01" w:hAnsi="Nudi Akshar-01"/>
          <w:sz w:val="28"/>
          <w:szCs w:val="28"/>
        </w:rPr>
      </w:pPr>
    </w:p>
    <w:p w:rsidR="00AF4B7B" w:rsidRPr="00291CED" w:rsidRDefault="00AF4B7B" w:rsidP="00795004">
      <w:pPr>
        <w:rPr>
          <w:rFonts w:ascii="Nudi Akshar-01" w:hAnsi="Nudi Akshar-01"/>
          <w:sz w:val="28"/>
          <w:szCs w:val="28"/>
        </w:rPr>
      </w:pPr>
    </w:p>
    <w:p w:rsidR="00AF4B7B" w:rsidRPr="00291CED" w:rsidRDefault="00AF4B7B" w:rsidP="00795004">
      <w:pPr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/>
          <w:b/>
          <w:sz w:val="28"/>
          <w:szCs w:val="28"/>
          <w:u w:val="single"/>
        </w:rPr>
      </w:pPr>
      <w:r w:rsidRPr="00291CED">
        <w:rPr>
          <w:rFonts w:ascii="Nudi Akshar-01" w:eastAsia="Calibri" w:hAnsi="Nudi Akshar-01"/>
          <w:b/>
          <w:sz w:val="28"/>
          <w:szCs w:val="28"/>
          <w:u w:val="single"/>
          <w:lang w:val="en-US" w:eastAsia="en-US"/>
        </w:rPr>
        <w:lastRenderedPageBreak/>
        <w:t>ªÀiÁ¹PÀ «zÀÄåvÀzÀÄvÁàzÀ£Á ªÀgÀ¢AiÀÄ £ÉÆÃl</w:t>
      </w:r>
    </w:p>
    <w:tbl>
      <w:tblPr>
        <w:tblW w:w="10508" w:type="dxa"/>
        <w:tblInd w:w="-7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3718"/>
        <w:gridCol w:w="6790"/>
      </w:tblGrid>
      <w:tr w:rsidR="00795004" w:rsidRPr="00291CED" w:rsidTr="00235858">
        <w:trPr>
          <w:trHeight w:val="4526"/>
        </w:trPr>
        <w:tc>
          <w:tcPr>
            <w:tcW w:w="3718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F ªÀÄÄA¢£À ±ÉÆÃzsÀPÀUÀ¼À £ÉgÀ«¤AzÀ ªÀiÁ¹PÀ «zÀÄåvÀzÀÄvÁàzÀ£Á ªÀgÀ¢AiÀÄ£ÀÄß £ÉÆÃr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f¯ÁèªÁgÀÄ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PÀZÉÃjªÁgÀÄ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>C©üªÀÈ¢ÞPÁgÀªÁgÀÄ</w:t>
            </w:r>
            <w:r w:rsidR="00AF4B7B" w:rsidRPr="00291CED"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  <w:t xml:space="preserve"> (qÉªÀ®¥ÀgïìªÁgÀÄ)</w:t>
            </w: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</w:p>
        </w:tc>
        <w:tc>
          <w:tcPr>
            <w:tcW w:w="6790" w:type="dxa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eastAsia="Calibri" w:hAnsi="Nudi Akshar-01"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noProof/>
                <w:sz w:val="28"/>
                <w:szCs w:val="28"/>
                <w:lang w:bidi="kn-IN"/>
              </w:rPr>
              <w:drawing>
                <wp:inline distT="0" distB="0" distL="0" distR="0">
                  <wp:extent cx="5751195" cy="2797175"/>
                  <wp:effectExtent l="19050" t="0" r="1905" b="0"/>
                  <wp:docPr id="36" name="Picture 13" descr="C:\Users\Ankush\Desktop\Nemmadhi\12 monthly repor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Ankush\Desktop\Nemmadhi\12 monthly report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51195" cy="279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3527D8">
      <w:pPr>
        <w:pStyle w:val="ListParagraph"/>
        <w:tabs>
          <w:tab w:val="left" w:pos="0"/>
        </w:tabs>
        <w:spacing w:after="0" w:line="360" w:lineRule="auto"/>
        <w:ind w:left="0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>¸ÀA¥ÀPÀðªÀåªÀ¸</w:t>
      </w:r>
      <w:proofErr w:type="gramStart"/>
      <w:r w:rsidRPr="00291CED">
        <w:rPr>
          <w:rFonts w:ascii="Nudi Akshar-01" w:hAnsi="Nudi Akshar-01" w:cs="Times New Roman"/>
          <w:b/>
          <w:sz w:val="28"/>
          <w:szCs w:val="28"/>
        </w:rPr>
        <w:t>ÉÜ :</w:t>
      </w:r>
      <w:proofErr w:type="gramEnd"/>
      <w:r w:rsidRPr="00291CED">
        <w:rPr>
          <w:rFonts w:ascii="Nudi Akshar-01" w:hAnsi="Nudi Akshar-01" w:cs="Times New Roman"/>
          <w:b/>
          <w:sz w:val="28"/>
          <w:szCs w:val="28"/>
        </w:rPr>
        <w:t xml:space="preserve"> </w:t>
      </w:r>
    </w:p>
    <w:p w:rsidR="00795004" w:rsidRPr="00291CED" w:rsidRDefault="00795004" w:rsidP="00795004">
      <w:pPr>
        <w:pStyle w:val="ListParagraph"/>
        <w:tabs>
          <w:tab w:val="left" w:pos="0"/>
        </w:tabs>
        <w:spacing w:after="0" w:line="360" w:lineRule="auto"/>
        <w:ind w:left="0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«¦J£ï</w:t>
      </w:r>
      <w:r w:rsidR="00AF4B7B" w:rsidRPr="00291CED">
        <w:rPr>
          <w:rFonts w:ascii="Nudi Akshar-01" w:hAnsi="Nudi Akshar-01" w:cs="Times New Roman"/>
          <w:sz w:val="28"/>
          <w:szCs w:val="28"/>
        </w:rPr>
        <w:t>M©© ªÀÄÆ®PÀ © J¸ï J£ï J¯ï J¯Áè</w:t>
      </w:r>
      <w:r w:rsidRPr="00291CED">
        <w:rPr>
          <w:rFonts w:ascii="Nudi Akshar-01" w:hAnsi="Nudi Akshar-01" w:cs="Times New Roman"/>
          <w:sz w:val="28"/>
          <w:szCs w:val="28"/>
        </w:rPr>
        <w:t xml:space="preserve"> PÉÃAzÀæUÀ½UÉ ¸ÀA¥ÀPÀðªÀåªÀ¸ÉÜ PÀ°à¹zÉ.</w:t>
      </w:r>
      <w:proofErr w:type="gramEnd"/>
      <w:r w:rsidR="003527D8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£ÁqÀPÀZÉÃjAiÀÄ zÀvÁÛA±ÀPÁÌV 512 PÉ © ¦ J¸ï ¸ÁªÀÄxÀåðzÀ «ÄÃ¸À®Ä ¸ÀA¥ÀPÀð ºÁ¢AiÀÄ£ÀÄß EzÀÄ RavÀUÉÆ½¸ÀÄvÀÛzÉ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="00AF4B7B" w:rsidRPr="00291CED">
        <w:rPr>
          <w:rFonts w:ascii="Nudi Akshar-01" w:hAnsi="Nudi Akshar-01" w:cs="Times New Roman"/>
          <w:sz w:val="28"/>
          <w:szCs w:val="28"/>
        </w:rPr>
        <w:t>¥ÀAiÀiÁðAiÀÄ ¸ÀA¥ÀPÀð ªÀåªÀ¸ÉÜUÁV ªÉÊªÀiÁåPïì</w:t>
      </w:r>
      <w:r w:rsidRPr="00291CED">
        <w:rPr>
          <w:rFonts w:ascii="Nudi Akshar-01" w:hAnsi="Nudi Akshar-01" w:cs="Times New Roman"/>
          <w:sz w:val="28"/>
          <w:szCs w:val="28"/>
        </w:rPr>
        <w:t xml:space="preserve">/«¸Ámï ¸ÀA¥ÀPÀðªÀåªÀ¸ÉÜAiÀÄ£ÀÄß zÀPÀëvÉAiÀÄ£Àß£ÀÄ¸Àj¹ MzÀV¸À¯ÁUÀÄvÀÛzÉ. </w:t>
      </w:r>
    </w:p>
    <w:p w:rsidR="00795004" w:rsidRPr="00291CED" w:rsidRDefault="00795004" w:rsidP="00795004">
      <w:pPr>
        <w:pStyle w:val="ListParagraph"/>
        <w:spacing w:after="0" w:line="240" w:lineRule="auto"/>
        <w:ind w:left="142"/>
        <w:jc w:val="both"/>
        <w:rPr>
          <w:rFonts w:ascii="Nudi Akshar-01" w:hAnsi="Nudi Akshar-01"/>
          <w:b/>
          <w:sz w:val="28"/>
          <w:szCs w:val="28"/>
        </w:rPr>
      </w:pPr>
      <w:r w:rsidRPr="00291CED">
        <w:rPr>
          <w:rFonts w:ascii="Nudi Akshar-01" w:hAnsi="Nudi Akshar-01"/>
          <w:b/>
          <w:sz w:val="28"/>
          <w:szCs w:val="28"/>
        </w:rPr>
        <w:t>©J¸ï J£ï J¯ï MzÀV¸ÀÄªÀ ¸ÉÃªÁ ªÀÄlÖzÀ M¥ÀàAzÀ</w:t>
      </w:r>
    </w:p>
    <w:p w:rsidR="00795004" w:rsidRPr="00291CED" w:rsidRDefault="00795004" w:rsidP="00795004">
      <w:pPr>
        <w:pStyle w:val="ListParagraph"/>
        <w:spacing w:after="0" w:line="240" w:lineRule="auto"/>
        <w:ind w:left="1353"/>
        <w:jc w:val="both"/>
        <w:rPr>
          <w:rFonts w:ascii="Nudi Akshar-01" w:hAnsi="Nudi Akshar-01"/>
          <w:bCs/>
          <w:sz w:val="28"/>
          <w:szCs w:val="28"/>
        </w:rPr>
      </w:pPr>
      <w:r w:rsidRPr="00291CED">
        <w:rPr>
          <w:rFonts w:ascii="Nudi Akshar-01" w:hAnsi="Nudi Akshar-01"/>
          <w:bCs/>
          <w:sz w:val="28"/>
          <w:szCs w:val="28"/>
        </w:rPr>
        <w:t>PÉ®¸ÀzÀªÉÃ¼ÉAiÀÄ ±ÉÃ.97gÀµÀÄÖ ¸ÀªÀÄAiÀÄ SÁvÀj</w:t>
      </w:r>
    </w:p>
    <w:p w:rsidR="00795004" w:rsidRPr="00291CED" w:rsidRDefault="00795004" w:rsidP="00795004">
      <w:pPr>
        <w:pStyle w:val="ListParagraph"/>
        <w:spacing w:after="0" w:line="240" w:lineRule="auto"/>
        <w:ind w:left="1353"/>
        <w:jc w:val="both"/>
        <w:rPr>
          <w:rFonts w:ascii="Nudi Akshar-01" w:hAnsi="Nudi Akshar-01"/>
          <w:bCs/>
          <w:sz w:val="28"/>
          <w:szCs w:val="28"/>
        </w:rPr>
      </w:pPr>
    </w:p>
    <w:tbl>
      <w:tblPr>
        <w:tblW w:w="0" w:type="auto"/>
        <w:tblInd w:w="135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020"/>
        <w:gridCol w:w="3058"/>
        <w:gridCol w:w="3977"/>
      </w:tblGrid>
      <w:tr w:rsidR="00795004" w:rsidRPr="00291CED" w:rsidTr="00235858">
        <w:tc>
          <w:tcPr>
            <w:tcW w:w="997" w:type="dxa"/>
          </w:tcPr>
          <w:p w:rsidR="00795004" w:rsidRPr="00291CED" w:rsidRDefault="00795004" w:rsidP="00235858">
            <w:pPr>
              <w:pStyle w:val="ListParagraph"/>
              <w:tabs>
                <w:tab w:val="left" w:pos="1080"/>
              </w:tabs>
              <w:spacing w:after="0" w:line="240" w:lineRule="auto"/>
              <w:ind w:left="0"/>
              <w:jc w:val="center"/>
              <w:rPr>
                <w:rFonts w:ascii="Nudi Akshar-01" w:eastAsia="Calibri" w:hAnsi="Nudi Akshar-01"/>
                <w:b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b/>
                <w:sz w:val="28"/>
                <w:szCs w:val="28"/>
                <w:lang w:val="en-US" w:eastAsia="en-US"/>
              </w:rPr>
              <w:t>PÀæªÀÄ¸ÀASÉå</w:t>
            </w:r>
          </w:p>
        </w:tc>
        <w:tc>
          <w:tcPr>
            <w:tcW w:w="3068" w:type="dxa"/>
          </w:tcPr>
          <w:p w:rsidR="00795004" w:rsidRPr="00291CED" w:rsidRDefault="00795004" w:rsidP="00235858">
            <w:pPr>
              <w:pStyle w:val="ListParagraph"/>
              <w:spacing w:after="0" w:line="240" w:lineRule="auto"/>
              <w:ind w:left="0"/>
              <w:jc w:val="center"/>
              <w:rPr>
                <w:rFonts w:ascii="Nudi Akshar-01" w:eastAsia="Calibri" w:hAnsi="Nudi Akshar-01"/>
                <w:b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b/>
                <w:sz w:val="28"/>
                <w:szCs w:val="28"/>
                <w:lang w:val="en-US" w:eastAsia="en-US"/>
              </w:rPr>
              <w:t>zÀPÀëvÁ ªÀiÁ£ÀzÀAqÀ</w:t>
            </w:r>
          </w:p>
        </w:tc>
        <w:tc>
          <w:tcPr>
            <w:tcW w:w="3990" w:type="dxa"/>
          </w:tcPr>
          <w:p w:rsidR="00795004" w:rsidRPr="00291CED" w:rsidRDefault="00795004" w:rsidP="00235858">
            <w:pPr>
              <w:pStyle w:val="ListParagraph"/>
              <w:spacing w:after="0" w:line="240" w:lineRule="auto"/>
              <w:ind w:left="0"/>
              <w:jc w:val="center"/>
              <w:rPr>
                <w:rFonts w:ascii="Nudi Akshar-01" w:eastAsia="Calibri" w:hAnsi="Nudi Akshar-01"/>
                <w:b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b/>
                <w:sz w:val="28"/>
                <w:szCs w:val="28"/>
                <w:lang w:val="en-US" w:eastAsia="en-US"/>
              </w:rPr>
              <w:t>zÀAqÀ</w:t>
            </w:r>
          </w:p>
        </w:tc>
      </w:tr>
      <w:tr w:rsidR="00795004" w:rsidRPr="00291CED" w:rsidTr="00235858">
        <w:tc>
          <w:tcPr>
            <w:tcW w:w="997" w:type="dxa"/>
          </w:tcPr>
          <w:p w:rsidR="00795004" w:rsidRPr="00291CED" w:rsidRDefault="00795004" w:rsidP="00235858">
            <w:pPr>
              <w:pStyle w:val="ListParagraph"/>
              <w:spacing w:after="0" w:line="240" w:lineRule="auto"/>
              <w:ind w:left="0"/>
              <w:jc w:val="both"/>
              <w:rPr>
                <w:rFonts w:ascii="Nudi Akshar-01" w:eastAsia="Calibri" w:hAnsi="Nudi Akshar-01"/>
                <w:bCs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bCs/>
                <w:sz w:val="28"/>
                <w:szCs w:val="28"/>
                <w:lang w:val="en-US" w:eastAsia="en-US"/>
              </w:rPr>
              <w:t>1</w:t>
            </w:r>
          </w:p>
        </w:tc>
        <w:tc>
          <w:tcPr>
            <w:tcW w:w="3068" w:type="dxa"/>
          </w:tcPr>
          <w:p w:rsidR="00795004" w:rsidRPr="00291CED" w:rsidRDefault="00795004" w:rsidP="00235858">
            <w:pPr>
              <w:pStyle w:val="ListParagraph"/>
              <w:spacing w:after="0" w:line="240" w:lineRule="auto"/>
              <w:ind w:left="0"/>
              <w:jc w:val="both"/>
              <w:rPr>
                <w:rFonts w:ascii="Nudi Akshar-01" w:eastAsia="Calibri" w:hAnsi="Nudi Akshar-01"/>
                <w:bCs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hAnsi="Nudi Akshar-01"/>
                <w:bCs/>
                <w:sz w:val="28"/>
                <w:szCs w:val="28"/>
              </w:rPr>
              <w:t>PÁAiÀÄð¤gÀvÀ ªÉÃ¼É</w:t>
            </w:r>
            <w:r w:rsidR="00AF4B7B" w:rsidRPr="00291CED">
              <w:rPr>
                <w:rFonts w:ascii="Nudi Akshar-01" w:hAnsi="Nudi Akshar-01"/>
                <w:bCs/>
                <w:sz w:val="28"/>
                <w:szCs w:val="28"/>
              </w:rPr>
              <w:t>AiÀÄ ±ÉÃ.97gÀµÀÄÖ ¸ÀªÀÄAiÀÄQÌAvÀ</w:t>
            </w:r>
            <w:r w:rsidRPr="00291CED">
              <w:rPr>
                <w:rFonts w:ascii="Nudi Akshar-01" w:hAnsi="Nudi Akshar-01"/>
                <w:bCs/>
                <w:sz w:val="28"/>
                <w:szCs w:val="28"/>
              </w:rPr>
              <w:t xml:space="preserve"> PÀrªÉÄ </w:t>
            </w:r>
          </w:p>
        </w:tc>
        <w:tc>
          <w:tcPr>
            <w:tcW w:w="3990" w:type="dxa"/>
          </w:tcPr>
          <w:p w:rsidR="00795004" w:rsidRPr="00291CED" w:rsidRDefault="00795004" w:rsidP="00235858">
            <w:pPr>
              <w:pStyle w:val="ListParagraph"/>
              <w:spacing w:after="0" w:line="240" w:lineRule="auto"/>
              <w:ind w:left="0"/>
              <w:jc w:val="both"/>
              <w:rPr>
                <w:rFonts w:ascii="Nudi Akshar-01" w:eastAsia="Calibri" w:hAnsi="Nudi Akshar-01"/>
                <w:bCs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bCs/>
                <w:sz w:val="28"/>
                <w:szCs w:val="28"/>
                <w:lang w:val="en-US" w:eastAsia="en-US"/>
              </w:rPr>
              <w:t>¸ÉÃªÉ MzÀV¸ÀzÀ ¸ÀªÀÄAiÀÄzÀ JgÀqÀgÀµÀÄÖ ¸ÀªÀÄAiÀÄPÉÌ ¨ÁrUÉ ªÀiË®å</w:t>
            </w:r>
          </w:p>
        </w:tc>
      </w:tr>
      <w:tr w:rsidR="00795004" w:rsidRPr="00291CED" w:rsidTr="00235858">
        <w:tc>
          <w:tcPr>
            <w:tcW w:w="997" w:type="dxa"/>
          </w:tcPr>
          <w:p w:rsidR="00795004" w:rsidRPr="00291CED" w:rsidRDefault="00795004" w:rsidP="00235858">
            <w:pPr>
              <w:pStyle w:val="ListParagraph"/>
              <w:spacing w:after="0" w:line="240" w:lineRule="auto"/>
              <w:ind w:left="0"/>
              <w:jc w:val="both"/>
              <w:rPr>
                <w:rFonts w:ascii="Nudi Akshar-01" w:eastAsia="Calibri" w:hAnsi="Nudi Akshar-01"/>
                <w:bCs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bCs/>
                <w:sz w:val="28"/>
                <w:szCs w:val="28"/>
                <w:lang w:val="en-US" w:eastAsia="en-US"/>
              </w:rPr>
              <w:t>2</w:t>
            </w:r>
          </w:p>
        </w:tc>
        <w:tc>
          <w:tcPr>
            <w:tcW w:w="3068" w:type="dxa"/>
          </w:tcPr>
          <w:p w:rsidR="00795004" w:rsidRPr="00291CED" w:rsidRDefault="00795004" w:rsidP="00235858">
            <w:pPr>
              <w:pStyle w:val="ListParagraph"/>
              <w:spacing w:after="0" w:line="240" w:lineRule="auto"/>
              <w:ind w:left="0"/>
              <w:jc w:val="both"/>
              <w:rPr>
                <w:rFonts w:ascii="Nudi Akshar-01" w:eastAsia="Calibri" w:hAnsi="Nudi Akshar-01"/>
                <w:bCs/>
                <w:sz w:val="28"/>
                <w:szCs w:val="28"/>
                <w:lang w:val="en-US" w:eastAsia="en-US"/>
              </w:rPr>
            </w:pPr>
          </w:p>
          <w:p w:rsidR="00795004" w:rsidRPr="00291CED" w:rsidRDefault="00795004" w:rsidP="00235858">
            <w:pPr>
              <w:pStyle w:val="ListParagraph"/>
              <w:spacing w:after="0" w:line="240" w:lineRule="auto"/>
              <w:ind w:left="0"/>
              <w:jc w:val="both"/>
              <w:rPr>
                <w:rFonts w:ascii="Nudi Akshar-01" w:eastAsia="Calibri" w:hAnsi="Nudi Akshar-01"/>
                <w:bCs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bCs/>
                <w:sz w:val="28"/>
                <w:szCs w:val="28"/>
                <w:lang w:val="en-US" w:eastAsia="en-US"/>
              </w:rPr>
              <w:t>ºÉaÑ£À zÀAqÀ</w:t>
            </w:r>
          </w:p>
        </w:tc>
        <w:tc>
          <w:tcPr>
            <w:tcW w:w="3990" w:type="dxa"/>
          </w:tcPr>
          <w:p w:rsidR="00795004" w:rsidRPr="00291CED" w:rsidRDefault="00795004" w:rsidP="00235858">
            <w:pPr>
              <w:pStyle w:val="ListParagraph"/>
              <w:spacing w:after="0" w:line="240" w:lineRule="auto"/>
              <w:ind w:left="0"/>
              <w:jc w:val="both"/>
              <w:rPr>
                <w:rFonts w:ascii="Nudi Akshar-01" w:eastAsia="Calibri" w:hAnsi="Nudi Akshar-01"/>
                <w:bCs/>
                <w:sz w:val="28"/>
                <w:szCs w:val="28"/>
                <w:lang w:val="en-US" w:eastAsia="en-US"/>
              </w:rPr>
            </w:pPr>
          </w:p>
          <w:p w:rsidR="00795004" w:rsidRPr="00291CED" w:rsidRDefault="00AF4B7B" w:rsidP="00235858">
            <w:pPr>
              <w:pStyle w:val="ListParagraph"/>
              <w:spacing w:after="0" w:line="240" w:lineRule="auto"/>
              <w:ind w:left="0"/>
              <w:jc w:val="both"/>
              <w:rPr>
                <w:rFonts w:ascii="Nudi Akshar-01" w:eastAsia="Calibri" w:hAnsi="Nudi Akshar-01"/>
                <w:bCs/>
                <w:sz w:val="28"/>
                <w:szCs w:val="28"/>
                <w:lang w:val="en-US" w:eastAsia="en-US"/>
              </w:rPr>
            </w:pPr>
            <w:r w:rsidRPr="00291CED">
              <w:rPr>
                <w:rFonts w:ascii="Nudi Akshar-01" w:eastAsia="Calibri" w:hAnsi="Nudi Akshar-01"/>
                <w:bCs/>
                <w:sz w:val="28"/>
                <w:szCs w:val="28"/>
                <w:lang w:val="en-US" w:eastAsia="en-US"/>
              </w:rPr>
              <w:t>K¼ÀÄ¢£ÀUÀ½VAvÀ</w:t>
            </w:r>
            <w:r w:rsidR="00795004" w:rsidRPr="00291CED">
              <w:rPr>
                <w:rFonts w:ascii="Nudi Akshar-01" w:eastAsia="Calibri" w:hAnsi="Nudi Akshar-01"/>
                <w:bCs/>
                <w:sz w:val="28"/>
                <w:szCs w:val="28"/>
                <w:lang w:val="en-US" w:eastAsia="en-US"/>
              </w:rPr>
              <w:t xml:space="preserve"> ºÉaÑ£À ¸ÀªÀÄAiÀÄ ¸ÀA¥ÀPÀðzÀ ºÁ¢UÀ¼ÀÄ ¸ÀÜVvÀªÁVzÀÝgÉ DUÀ 30 ¢£ÀUÀ¼À ¨ÁrUÉ ªÀiË®åªÀ£ÀÄß zÀAqÀzÀ gÀÆ¥ÀzÀ°è ªÀ¸ÀÆ° ªÀiÁqÀ¯ÁUÀÄªÀÅzÀÄ.</w:t>
            </w:r>
          </w:p>
        </w:tc>
      </w:tr>
    </w:tbl>
    <w:p w:rsidR="00795004" w:rsidRPr="00291CED" w:rsidRDefault="00795004" w:rsidP="00795004">
      <w:pPr>
        <w:pStyle w:val="ListParagraph"/>
        <w:spacing w:after="0" w:line="240" w:lineRule="auto"/>
        <w:ind w:left="1353"/>
        <w:jc w:val="both"/>
        <w:rPr>
          <w:rFonts w:ascii="Nudi Akshar-01" w:hAnsi="Nudi Akshar-01"/>
          <w:bCs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993"/>
        <w:jc w:val="both"/>
        <w:rPr>
          <w:rFonts w:ascii="Nudi Akshar-01" w:hAnsi="Nudi Akshar-01"/>
          <w:bCs/>
          <w:sz w:val="28"/>
          <w:szCs w:val="28"/>
        </w:rPr>
      </w:pPr>
      <w:proofErr w:type="gramStart"/>
      <w:r w:rsidRPr="00291CED">
        <w:rPr>
          <w:rFonts w:ascii="Nudi Akshar-01" w:hAnsi="Nudi Akshar-01"/>
          <w:bCs/>
          <w:sz w:val="28"/>
          <w:szCs w:val="28"/>
        </w:rPr>
        <w:t>¸ÉÃªÉ ¸ÀÜVvÀªÁVzÀÝ PÀÄjvÀ UÀjµÀ× zÀAqÀªÀÅ D ¤¢ðµÀÖ ¸ÀA¥ÀPÀð ªÀåªÀ¸ÉÜUÉ ¤UÀ¢AiÀiÁVgÀÄªÀ ªÀiÁ¹PÀ ±ÀÄ®ÌzÀ ±ÉÃ.5gÀµÀÖPÉÌ «ÄwUÉÆ½¸À¯ÁVzÉ.</w:t>
      </w:r>
      <w:proofErr w:type="gramEnd"/>
    </w:p>
    <w:p w:rsidR="00795004" w:rsidRPr="00291CED" w:rsidRDefault="00795004" w:rsidP="00795004">
      <w:pPr>
        <w:tabs>
          <w:tab w:val="left" w:pos="0"/>
        </w:tabs>
        <w:jc w:val="both"/>
        <w:rPr>
          <w:rFonts w:ascii="Nudi Akshar-01" w:hAnsi="Nudi Akshar-01" w:cs="Times New Roman"/>
          <w:b/>
          <w:bCs/>
          <w:sz w:val="28"/>
          <w:szCs w:val="28"/>
        </w:rPr>
      </w:pPr>
    </w:p>
    <w:p w:rsidR="00795004" w:rsidRPr="00291CED" w:rsidRDefault="00795004" w:rsidP="00795004">
      <w:pPr>
        <w:tabs>
          <w:tab w:val="left" w:pos="0"/>
        </w:tabs>
        <w:jc w:val="both"/>
        <w:rPr>
          <w:rFonts w:ascii="Nudi Akshar-01" w:hAnsi="Nudi Akshar-01" w:cs="Times New Roman"/>
          <w:b/>
          <w:bCs/>
          <w:sz w:val="28"/>
          <w:szCs w:val="28"/>
        </w:rPr>
      </w:pPr>
    </w:p>
    <w:p w:rsidR="00795004" w:rsidRPr="00291CED" w:rsidRDefault="00795004" w:rsidP="00795004">
      <w:pPr>
        <w:tabs>
          <w:tab w:val="left" w:pos="0"/>
        </w:tabs>
        <w:jc w:val="both"/>
        <w:rPr>
          <w:rFonts w:ascii="Nudi Akshar-01" w:hAnsi="Nudi Akshar-01" w:cs="Times New Roman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</w:rPr>
        <w:lastRenderedPageBreak/>
        <w:t xml:space="preserve">    </w:t>
      </w:r>
      <w:r w:rsidRPr="00291CED">
        <w:rPr>
          <w:rFonts w:ascii="Nudi Akshar-01" w:hAnsi="Nudi Akshar-01" w:cs="Times New Roman"/>
          <w:b/>
          <w:sz w:val="28"/>
          <w:szCs w:val="28"/>
          <w:u w:val="single"/>
        </w:rPr>
        <w:t>©</w:t>
      </w:r>
      <w:r w:rsidR="00AF4B7B" w:rsidRPr="00291CED">
        <w:rPr>
          <w:rFonts w:ascii="Nudi Akshar-01" w:hAnsi="Nudi Akshar-01" w:cs="Times New Roman"/>
          <w:b/>
          <w:sz w:val="28"/>
          <w:szCs w:val="28"/>
          <w:u w:val="single"/>
        </w:rPr>
        <w:t>.</w:t>
      </w:r>
      <w:r w:rsidRPr="00291CED">
        <w:rPr>
          <w:rFonts w:ascii="Nudi Akshar-01" w:hAnsi="Nudi Akshar-01" w:cs="Times New Roman"/>
          <w:b/>
          <w:sz w:val="28"/>
          <w:szCs w:val="28"/>
          <w:u w:val="single"/>
        </w:rPr>
        <w:t>J¸ï</w:t>
      </w:r>
      <w:r w:rsidR="00AF4B7B" w:rsidRPr="00291CED">
        <w:rPr>
          <w:rFonts w:ascii="Nudi Akshar-01" w:hAnsi="Nudi Akshar-01" w:cs="Times New Roman"/>
          <w:b/>
          <w:sz w:val="28"/>
          <w:szCs w:val="28"/>
          <w:u w:val="single"/>
        </w:rPr>
        <w:t>.</w:t>
      </w:r>
      <w:r w:rsidRPr="00291CED">
        <w:rPr>
          <w:rFonts w:ascii="Nudi Akshar-01" w:hAnsi="Nudi Akshar-01" w:cs="Times New Roman"/>
          <w:b/>
          <w:sz w:val="28"/>
          <w:szCs w:val="28"/>
          <w:u w:val="single"/>
        </w:rPr>
        <w:t>J£ï</w:t>
      </w:r>
      <w:r w:rsidR="00AF4B7B" w:rsidRPr="00291CED">
        <w:rPr>
          <w:rFonts w:ascii="Nudi Akshar-01" w:hAnsi="Nudi Akshar-01" w:cs="Times New Roman"/>
          <w:b/>
          <w:sz w:val="28"/>
          <w:szCs w:val="28"/>
          <w:u w:val="single"/>
        </w:rPr>
        <w:t>.</w:t>
      </w:r>
      <w:r w:rsidRPr="00291CED">
        <w:rPr>
          <w:rFonts w:ascii="Nudi Akshar-01" w:hAnsi="Nudi Akshar-01" w:cs="Times New Roman"/>
          <w:b/>
          <w:sz w:val="28"/>
          <w:szCs w:val="28"/>
          <w:u w:val="single"/>
        </w:rPr>
        <w:t>J¯ï ¥ÁvÀæ :</w:t>
      </w:r>
    </w:p>
    <w:p w:rsidR="00795004" w:rsidRPr="00291CED" w:rsidRDefault="00AF4B7B" w:rsidP="00795004">
      <w:pPr>
        <w:tabs>
          <w:tab w:val="left" w:pos="0"/>
        </w:tabs>
        <w:spacing w:line="360" w:lineRule="auto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ab/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J¯Áè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="002F0CE3" w:rsidRPr="00291CED">
        <w:rPr>
          <w:rFonts w:ascii="Nudi Akshar-01" w:hAnsi="Nudi Akshar-01" w:cs="Times New Roman"/>
          <w:sz w:val="28"/>
          <w:szCs w:val="28"/>
        </w:rPr>
        <w:t>Cl¯ïfÃ</w:t>
      </w:r>
      <w:r w:rsidR="00795004" w:rsidRPr="00291CED">
        <w:rPr>
          <w:rFonts w:ascii="Nudi Akshar-01" w:hAnsi="Nudi Akshar-01" w:cs="Times New Roman"/>
          <w:sz w:val="28"/>
          <w:szCs w:val="28"/>
        </w:rPr>
        <w:t>d£À¸ÉßÃ» PÉÃAzÀæUÀ½UÉ ¸ÀvÀvÀ ªÀÄvÀÄÛ ¹ÜgÀªÁzÀ ¸ÀA¥ÀPÀðªÀ£ÀÄß MzÀV¸ÀÄªÀÅzÀÄ © J¸ï J£ï J¯ï£À ºÉÆuÉ</w:t>
      </w:r>
      <w:r w:rsidR="00F43219">
        <w:rPr>
          <w:rFonts w:ascii="Nudi Akshar-01" w:hAnsi="Nudi Akshar-01" w:cs="Times New Roman"/>
          <w:sz w:val="28"/>
          <w:szCs w:val="28"/>
        </w:rPr>
        <w:t>AiÀiÁVgÀÄvÀÛzÉ</w:t>
      </w:r>
      <w:r w:rsidR="00795004" w:rsidRPr="00291CED">
        <w:rPr>
          <w:rFonts w:ascii="Nudi Akshar-01" w:hAnsi="Nudi Akshar-01" w:cs="Times New Roman"/>
          <w:sz w:val="28"/>
          <w:szCs w:val="28"/>
        </w:rPr>
        <w:t>.</w:t>
      </w:r>
      <w:proofErr w:type="gramEnd"/>
      <w:r w:rsidR="00F43219">
        <w:rPr>
          <w:rFonts w:ascii="Nudi Akshar-01" w:hAnsi="Nudi Akshar-01" w:cs="Times New Roman"/>
          <w:sz w:val="28"/>
          <w:szCs w:val="28"/>
        </w:rPr>
        <w:t xml:space="preserve">  </w:t>
      </w:r>
      <w:r w:rsidR="00795004" w:rsidRPr="00291CED">
        <w:rPr>
          <w:rFonts w:ascii="Nudi Akshar-01" w:hAnsi="Nudi Akshar-01" w:cs="Times New Roman"/>
          <w:sz w:val="28"/>
          <w:szCs w:val="28"/>
        </w:rPr>
        <w:t>J¯Áè PÉÃAzÀæUÀ¼À£ÀÄß, ¥ÀæªÉÃ±</w:t>
      </w:r>
      <w:r w:rsidRPr="00291CED">
        <w:rPr>
          <w:rFonts w:ascii="Nudi Akshar-01" w:hAnsi="Nudi Akshar-01" w:cs="Times New Roman"/>
          <w:sz w:val="28"/>
          <w:szCs w:val="28"/>
        </w:rPr>
        <w:t>À¸ÁzsÀå eÁ®§AzsÀªÁV J rJ¸ïJ¯ï (</w:t>
      </w:r>
      <w:r w:rsidR="00795004" w:rsidRPr="00291CED">
        <w:rPr>
          <w:rFonts w:ascii="Nudi Akshar-01" w:hAnsi="Nudi Akshar-01" w:cs="Times New Roman"/>
          <w:sz w:val="28"/>
          <w:szCs w:val="28"/>
        </w:rPr>
        <w:t>¨Áæqï ¨ÁåAqï)</w:t>
      </w:r>
      <w:r w:rsidR="00F43219">
        <w:rPr>
          <w:rFonts w:ascii="Nudi Akshar-01" w:hAnsi="Nudi Akshar-01" w:cs="Times New Roman"/>
          <w:sz w:val="28"/>
          <w:szCs w:val="28"/>
        </w:rPr>
        <w:t xml:space="preserve"> </w:t>
      </w:r>
      <w:r w:rsidR="00795004" w:rsidRPr="00291CED">
        <w:rPr>
          <w:rFonts w:ascii="Nudi Akshar-01" w:hAnsi="Nudi Akshar-01" w:cs="Times New Roman"/>
          <w:sz w:val="28"/>
          <w:szCs w:val="28"/>
        </w:rPr>
        <w:t>£ÉÆA¢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</w:rPr>
        <w:t>UÉ  ¸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</w:rPr>
        <w:t>ÀÄgÀQëvÀ « ¦ J£ï ¸ÀA¥ÀPÀðªÀåªÀ¸ÉÜAiÀÄ ªÀÄÆ®PÀ ¸ÀA¥ÀPÀðªÀ£ÀÄß MzÀV¸À¯ÁVzÉ.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¨Áæqï ¨ÁåAqï </w:t>
      </w:r>
      <w:r w:rsidR="00AF4B7B" w:rsidRPr="00291CED">
        <w:rPr>
          <w:rFonts w:ascii="Nudi Akshar-01" w:hAnsi="Nudi Akshar-01" w:cs="Times New Roman"/>
          <w:sz w:val="28"/>
          <w:szCs w:val="28"/>
        </w:rPr>
        <w:t>¸ÀA¨sÁªÀ¤ÃAiÀÄ«®èzÀ ¸ÀÜ¼ÀUÀ½UÉ ªÉÊ ªÀiÁå</w:t>
      </w:r>
      <w:r w:rsidRPr="00291CED">
        <w:rPr>
          <w:rFonts w:ascii="Nudi Akshar-01" w:hAnsi="Nudi Akshar-01" w:cs="Times New Roman"/>
          <w:sz w:val="28"/>
          <w:szCs w:val="28"/>
        </w:rPr>
        <w:t>Pïì ªÀÄvÀÄÛ ¹rJAJ vÁAwæPÀvÉAiÀÄ°è ¸ÀA¥ÀPÀðªÀ£ÀÄß MzÀV¹zÉ ªÀÄvÀÄÛ CAvÀgÀeÁ®zÀ ªÀÄÆ®PÀ ¥ÀæªÉÃ±À ¥ÀqÉzÀÄPÉÆ¼Àî§ºÀÄzÁVzÉ (E</w:t>
      </w:r>
      <w:r w:rsidR="00AF4B7B" w:rsidRPr="00291CED">
        <w:rPr>
          <w:rFonts w:ascii="Nudi Akshar-01" w:hAnsi="Nudi Akshar-01" w:cs="Times New Roman"/>
          <w:sz w:val="28"/>
          <w:szCs w:val="28"/>
        </w:rPr>
        <w:t xml:space="preserve">°è </w:t>
      </w:r>
      <w:r w:rsidRPr="00291CED">
        <w:rPr>
          <w:rFonts w:ascii="Nudi Akshar-01" w:hAnsi="Nudi Akshar-01" w:cs="Times New Roman"/>
          <w:sz w:val="28"/>
          <w:szCs w:val="28"/>
        </w:rPr>
        <w:t>«</w:t>
      </w:r>
      <w:r w:rsidR="00AF4B7B" w:rsidRPr="00291CED">
        <w:rPr>
          <w:rFonts w:ascii="Nudi Akshar-01" w:hAnsi="Nudi Akshar-01" w:cs="Times New Roman"/>
          <w:sz w:val="28"/>
          <w:szCs w:val="28"/>
        </w:rPr>
        <w:t>.</w:t>
      </w:r>
      <w:r w:rsidRPr="00291CED">
        <w:rPr>
          <w:rFonts w:ascii="Nudi Akshar-01" w:hAnsi="Nudi Akshar-01" w:cs="Times New Roman"/>
          <w:sz w:val="28"/>
          <w:szCs w:val="28"/>
        </w:rPr>
        <w:t>¦</w:t>
      </w:r>
      <w:r w:rsidR="00AF4B7B" w:rsidRPr="00291CED">
        <w:rPr>
          <w:rFonts w:ascii="Nudi Akshar-01" w:hAnsi="Nudi Akshar-01" w:cs="Times New Roman"/>
          <w:sz w:val="28"/>
          <w:szCs w:val="28"/>
        </w:rPr>
        <w:t>.</w:t>
      </w:r>
      <w:r w:rsidRPr="00291CED">
        <w:rPr>
          <w:rFonts w:ascii="Nudi Akshar-01" w:hAnsi="Nudi Akshar-01" w:cs="Times New Roman"/>
          <w:sz w:val="28"/>
          <w:szCs w:val="28"/>
        </w:rPr>
        <w:t xml:space="preserve">J£ï </w:t>
      </w:r>
      <w:r w:rsidR="00AF4B7B" w:rsidRPr="00291CED">
        <w:rPr>
          <w:rFonts w:ascii="Nudi Akshar-01" w:hAnsi="Nudi Akshar-01" w:cs="Times New Roman"/>
          <w:sz w:val="28"/>
          <w:szCs w:val="28"/>
        </w:rPr>
        <w:t>¸ÀA¥ÀPÀðvÉ ¸ÁzsÀå«gÀÄªÀÅ¢®è</w:t>
      </w:r>
      <w:r w:rsidRPr="00291CED">
        <w:rPr>
          <w:rFonts w:ascii="Nudi Akshar-01" w:hAnsi="Nudi Akshar-01" w:cs="Times New Roman"/>
          <w:sz w:val="28"/>
          <w:szCs w:val="28"/>
        </w:rPr>
        <w:t>)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 </w:t>
      </w:r>
    </w:p>
    <w:p w:rsidR="00795004" w:rsidRPr="00291CED" w:rsidRDefault="00795004" w:rsidP="00795004">
      <w:pPr>
        <w:jc w:val="center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2496820" cy="1943100"/>
            <wp:effectExtent l="19050" t="0" r="0" b="0"/>
            <wp:docPr id="3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682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jc w:val="center"/>
        <w:rPr>
          <w:rFonts w:ascii="Nudi Akshar-01" w:hAnsi="Nudi Akshar-01" w:cs="Arial"/>
          <w:sz w:val="28"/>
          <w:szCs w:val="28"/>
        </w:rPr>
      </w:pPr>
      <w:proofErr w:type="gramStart"/>
      <w:r w:rsidRPr="00291CED">
        <w:rPr>
          <w:rFonts w:ascii="Nudi Akshar-01" w:hAnsi="Nudi Akshar-01" w:cs="Arial"/>
          <w:sz w:val="28"/>
          <w:szCs w:val="28"/>
        </w:rPr>
        <w:t>eÁ</w:t>
      </w:r>
      <w:proofErr w:type="gramEnd"/>
      <w:r w:rsidRPr="00291CED">
        <w:rPr>
          <w:rFonts w:ascii="Nudi Akshar-01" w:hAnsi="Nudi Akshar-01" w:cs="Arial"/>
          <w:sz w:val="28"/>
          <w:szCs w:val="28"/>
        </w:rPr>
        <w:t>®§AzsÀ ¸ÀA¥ÀPÀðªÀåªÀ¸ÉÜAiÀÄ MAzÀÄ ¥Áæw¤¢üPÀ ªÀiÁzÀj</w:t>
      </w:r>
    </w:p>
    <w:p w:rsidR="00795004" w:rsidRPr="00291CED" w:rsidRDefault="00795004" w:rsidP="00795004">
      <w:pPr>
        <w:rPr>
          <w:rFonts w:ascii="Nudi Akshar-01" w:hAnsi="Nudi Akshar-01" w:cs="Times New Roman"/>
          <w:b/>
          <w:bCs/>
          <w:sz w:val="28"/>
          <w:szCs w:val="28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</w:rPr>
        <w:t>« ¦ J£ïM © ©:</w:t>
      </w:r>
    </w:p>
    <w:p w:rsidR="00F43219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© J¸ï J£ïJ¯ï</w:t>
      </w:r>
      <w:r w:rsidR="00F43219">
        <w:rPr>
          <w:rFonts w:ascii="Nudi Akshar-01" w:hAnsi="Nudi Akshar-01" w:cs="Times New Roman"/>
          <w:sz w:val="28"/>
          <w:szCs w:val="28"/>
        </w:rPr>
        <w:t>,</w:t>
      </w:r>
      <w:r w:rsidRPr="00291CED">
        <w:rPr>
          <w:rFonts w:ascii="Nudi Akshar-01" w:hAnsi="Nudi Akshar-01" w:cs="Times New Roman"/>
          <w:sz w:val="28"/>
          <w:szCs w:val="28"/>
        </w:rPr>
        <w:t xml:space="preserve"> JrJ¸ïJ¯ï ªÀiÁUÀðzÀ eÉÆvÉUÉ JA¦J¯ïJ¸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ï </w:t>
      </w:r>
      <w:r w:rsidR="00F43219">
        <w:rPr>
          <w:rFonts w:ascii="Nudi Akshar-01" w:hAnsi="Nudi Akshar-01" w:cs="Times New Roman"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sz w:val="28"/>
          <w:szCs w:val="28"/>
        </w:rPr>
        <w:t>«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¦ J£ï ¸ÉÃªÉUÀ¼À£ÀÄß MzÀV¸ÀÄvÀÛzÉ</w:t>
      </w:r>
      <w:r w:rsidR="00F43219">
        <w:rPr>
          <w:rFonts w:ascii="Nudi Akshar-01" w:hAnsi="Nudi Akshar-01" w:cs="Times New Roman"/>
          <w:sz w:val="28"/>
          <w:szCs w:val="28"/>
        </w:rPr>
        <w:t>,</w:t>
      </w:r>
      <w:r w:rsidRPr="00291CED">
        <w:rPr>
          <w:rFonts w:ascii="Nudi Akshar-01" w:hAnsi="Nudi Akshar-01" w:cs="Times New Roman"/>
          <w:sz w:val="28"/>
          <w:szCs w:val="28"/>
        </w:rPr>
        <w:t xml:space="preserve"> EzÀÄ </w:t>
      </w:r>
      <w:r w:rsidR="00F43219">
        <w:rPr>
          <w:rFonts w:ascii="Nudi Akshar-01" w:hAnsi="Nudi Akshar-01" w:cs="Times New Roman"/>
          <w:sz w:val="28"/>
          <w:szCs w:val="28"/>
        </w:rPr>
        <w:t>«ÄvÀªÉZÀÑzÀ®èzÉ</w:t>
      </w:r>
      <w:r w:rsidR="00C92C15" w:rsidRPr="00291CED">
        <w:rPr>
          <w:rFonts w:ascii="Nudi Akshar-01" w:hAnsi="Nudi Akshar-01" w:cs="Times New Roman"/>
          <w:sz w:val="28"/>
          <w:szCs w:val="28"/>
        </w:rPr>
        <w:t xml:space="preserve">, </w:t>
      </w:r>
      <w:r w:rsidRPr="00291CED">
        <w:rPr>
          <w:rFonts w:ascii="Nudi Akshar-01" w:hAnsi="Nudi Akshar-01" w:cs="Times New Roman"/>
          <w:sz w:val="28"/>
          <w:szCs w:val="28"/>
        </w:rPr>
        <w:t xml:space="preserve">«±Áé¸ÁºÀðªÁzÀzÀÄÝ.  </w:t>
      </w:r>
    </w:p>
    <w:p w:rsidR="00F43219" w:rsidRDefault="00795004" w:rsidP="00F43219">
      <w:pPr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01 k" w:hAnsi="Nudi 01 k" w:cs="Times New Roman"/>
          <w:sz w:val="28"/>
          <w:szCs w:val="28"/>
        </w:rPr>
        <w:t>‘</w:t>
      </w:r>
      <w:r w:rsidRPr="00291CED">
        <w:rPr>
          <w:rFonts w:ascii="Nudi Akshar-01" w:hAnsi="Nudi Akshar-01" w:cs="Times New Roman"/>
          <w:bCs/>
          <w:sz w:val="28"/>
          <w:szCs w:val="28"/>
        </w:rPr>
        <w:t>« ¦ J£ïM © ©</w:t>
      </w:r>
      <w:r w:rsidRPr="00291CED">
        <w:rPr>
          <w:rFonts w:ascii="Nudi 01 k" w:hAnsi="Nudi 01 k" w:cs="Times New Roman"/>
          <w:bCs/>
          <w:sz w:val="28"/>
          <w:szCs w:val="28"/>
        </w:rPr>
        <w:t>’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r w:rsidR="00C92C15" w:rsidRPr="00291CED">
        <w:rPr>
          <w:rFonts w:ascii="Nudi Akshar-01" w:hAnsi="Nudi Akshar-01" w:cs="Times New Roman"/>
          <w:bCs/>
          <w:sz w:val="28"/>
          <w:szCs w:val="28"/>
        </w:rPr>
        <w:t>£À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PÉ® ªÀÄÄRå ®PÀëtUÀ¼ÀÄ F </w:t>
      </w:r>
      <w:r w:rsidR="00C92C15" w:rsidRPr="00291CED">
        <w:rPr>
          <w:rFonts w:ascii="Nudi Akshar-01" w:hAnsi="Nudi Akshar-01" w:cs="Times New Roman"/>
          <w:bCs/>
          <w:sz w:val="28"/>
          <w:szCs w:val="28"/>
        </w:rPr>
        <w:t>PÉ¼ÀPÀAqÀA</w:t>
      </w:r>
      <w:r w:rsidRPr="00291CED">
        <w:rPr>
          <w:rFonts w:ascii="Nudi Akshar-01" w:hAnsi="Nudi Akshar-01" w:cs="Times New Roman"/>
          <w:bCs/>
          <w:sz w:val="28"/>
          <w:szCs w:val="28"/>
        </w:rPr>
        <w:t>wªÉ.</w:t>
      </w:r>
      <w:proofErr w:type="gramEnd"/>
    </w:p>
    <w:p w:rsidR="00795004" w:rsidRPr="00F43219" w:rsidRDefault="00795004" w:rsidP="00F43219">
      <w:pPr>
        <w:pStyle w:val="ListParagraph"/>
        <w:numPr>
          <w:ilvl w:val="0"/>
          <w:numId w:val="64"/>
        </w:numPr>
        <w:rPr>
          <w:rFonts w:ascii="Nudi Akshar-01" w:hAnsi="Nudi Akshar-01" w:cs="Times New Roman"/>
          <w:sz w:val="28"/>
          <w:szCs w:val="28"/>
        </w:rPr>
      </w:pPr>
      <w:r w:rsidRPr="00F43219">
        <w:rPr>
          <w:rFonts w:ascii="Nudi Akshar-01" w:hAnsi="Nudi Akshar-01" w:cs="Times New Roman"/>
          <w:sz w:val="28"/>
          <w:szCs w:val="28"/>
        </w:rPr>
        <w:t>eÁ®§AzsÀ ªÀåªÀ¸ÉÜUÉ MAzÀÄ PÀrªÉÄ ªÉZÀÑzÀ ¥ÀjºÁgÀ</w:t>
      </w:r>
      <w:r w:rsidR="00F43219" w:rsidRPr="00F43219">
        <w:rPr>
          <w:rFonts w:ascii="Nudi Akshar-01" w:hAnsi="Nudi Akshar-01" w:cs="Times New Roman"/>
          <w:sz w:val="28"/>
          <w:szCs w:val="28"/>
        </w:rPr>
        <w:t xml:space="preserve"> (zÀÄ¨Áj</w:t>
      </w:r>
      <w:r w:rsidR="00C92C15" w:rsidRPr="00F43219">
        <w:rPr>
          <w:rFonts w:ascii="Nudi Akshar-01" w:hAnsi="Nudi Akshar-01" w:cs="Times New Roman"/>
          <w:sz w:val="28"/>
          <w:szCs w:val="28"/>
        </w:rPr>
        <w:t xml:space="preserve"> G¥ÀPÀgÀtUÀ¼À CªÀ±ÀåPÀvÉ EgÀÄªÀÅ¢®è)</w:t>
      </w:r>
    </w:p>
    <w:p w:rsidR="00795004" w:rsidRPr="00291CED" w:rsidRDefault="00795004" w:rsidP="00795004">
      <w:pPr>
        <w:pStyle w:val="ListParagraph"/>
        <w:numPr>
          <w:ilvl w:val="0"/>
          <w:numId w:val="14"/>
        </w:num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¸ÀÄgÀQëvÀ eÁ®§AzsÀ</w:t>
      </w:r>
    </w:p>
    <w:p w:rsidR="00795004" w:rsidRPr="00291CED" w:rsidRDefault="00795004" w:rsidP="00795004">
      <w:pPr>
        <w:pStyle w:val="ListParagraph"/>
        <w:numPr>
          <w:ilvl w:val="0"/>
          <w:numId w:val="14"/>
        </w:num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¨Áæqï¨ÁåAqï ¸ÉÃªÉAiÉÆA¢UÉ ºÉaÑ£ÀzÁV ®¨sÀå</w:t>
      </w:r>
    </w:p>
    <w:p w:rsidR="00795004" w:rsidRPr="00291CED" w:rsidRDefault="00795004" w:rsidP="00795004">
      <w:pPr>
        <w:pStyle w:val="ListParagraph"/>
        <w:numPr>
          <w:ilvl w:val="0"/>
          <w:numId w:val="14"/>
        </w:num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Cw PÀrªÉÄ PÁå¥ÉPïì ªÀÄvÀÄÛ M¥ÉPïì</w:t>
      </w:r>
    </w:p>
    <w:p w:rsidR="00795004" w:rsidRPr="00291CED" w:rsidRDefault="00795004" w:rsidP="00795004">
      <w:pPr>
        <w:pStyle w:val="ListParagraph"/>
        <w:numPr>
          <w:ilvl w:val="0"/>
          <w:numId w:val="14"/>
        </w:num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J¯ÉèqÉAiÀÄÆ ®¨sÀå</w:t>
      </w:r>
    </w:p>
    <w:p w:rsidR="00795004" w:rsidRPr="00291CED" w:rsidRDefault="00795004" w:rsidP="00795004">
      <w:pPr>
        <w:pStyle w:val="ListParagraph"/>
        <w:numPr>
          <w:ilvl w:val="0"/>
          <w:numId w:val="14"/>
        </w:num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¸ÀÄ®¨sÀªÁV «¸ÀÛj¸À§ºÀÄzÀÄ ( ¨ÁåAqï «qïÛ ªÀÄvÀÄÛ eÁ®§AzsÀ)</w:t>
      </w:r>
    </w:p>
    <w:p w:rsidR="00795004" w:rsidRPr="00291CED" w:rsidRDefault="00795004" w:rsidP="00795004">
      <w:pPr>
        <w:pStyle w:val="ListParagraph"/>
        <w:numPr>
          <w:ilvl w:val="0"/>
          <w:numId w:val="14"/>
        </w:num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CAvÀgÀeÁ® ªÀÄvÀÄÛ  « ¦ J£ï JgÀqÀÆ ¸ÁzsÀå</w:t>
      </w:r>
    </w:p>
    <w:p w:rsidR="00795004" w:rsidRPr="00291CED" w:rsidRDefault="00795004" w:rsidP="00795004">
      <w:pPr>
        <w:pStyle w:val="ListParagraph"/>
        <w:numPr>
          <w:ilvl w:val="0"/>
          <w:numId w:val="14"/>
        </w:num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ªÀÄÄRå¸ÀA¥ÀPÀðªÁV, ¨ÉA§® ¸ÉÃªÉAiÀiÁV CxÀªÁ ºÉaÑ£À ºÉÆgÉAiÀÄ£ÀÄß ºÀAaPÉÆ¼Àî®Ä §¼À¹PÉÆ¼Àî§ºÀÄzÀÄ.</w:t>
      </w:r>
    </w:p>
    <w:p w:rsidR="00795004" w:rsidRPr="00291CED" w:rsidRDefault="00795004" w:rsidP="00795004">
      <w:pPr>
        <w:pStyle w:val="ListParagraph"/>
        <w:numPr>
          <w:ilvl w:val="0"/>
          <w:numId w:val="14"/>
        </w:num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lastRenderedPageBreak/>
        <w:t>zÀÆgÀ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ªÉÄÃ°éZÁgÀuÉ ªÀÄvÀÄÛ zÀÆgÀ ªÀåªÀ¸ÁÜ¥À£É ¸ÁzsÀå.</w:t>
      </w:r>
    </w:p>
    <w:p w:rsidR="00795004" w:rsidRPr="00291CED" w:rsidRDefault="00795004" w:rsidP="00795004">
      <w:pPr>
        <w:ind w:firstLine="480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© J¸ï J£ï J¯ï</w:t>
      </w:r>
      <w:r w:rsidR="00F43219">
        <w:rPr>
          <w:rFonts w:ascii="Nudi Akshar-01" w:hAnsi="Nudi Akshar-01" w:cs="Times New Roman"/>
          <w:sz w:val="28"/>
          <w:szCs w:val="28"/>
        </w:rPr>
        <w:t>,</w:t>
      </w:r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="00C92C15" w:rsidRPr="00291CED">
        <w:rPr>
          <w:rFonts w:ascii="Nudi Akshar-01" w:hAnsi="Nudi Akshar-01" w:cs="Times New Roman"/>
          <w:sz w:val="28"/>
          <w:szCs w:val="28"/>
        </w:rPr>
        <w:t xml:space="preserve">JAlÄ£ÀÆgÀPÀÆÌ ºÉZÀÄÑ </w:t>
      </w:r>
      <w:r w:rsidRPr="00291CED">
        <w:rPr>
          <w:rFonts w:ascii="Nudi Akshar-01" w:hAnsi="Nudi Akshar-01" w:cs="Times New Roman"/>
          <w:sz w:val="28"/>
          <w:szCs w:val="28"/>
        </w:rPr>
        <w:t xml:space="preserve">£ÁqÀPÀZÉÃjUÀ½UÉ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512 PÉ© ¦ J¸ï ¨ÁåAréqïÛ £À </w:t>
      </w:r>
      <w:r w:rsidRPr="00291CED">
        <w:rPr>
          <w:rFonts w:ascii="Nudi 01 k" w:hAnsi="Nudi 01 k" w:cs="Times New Roman"/>
          <w:sz w:val="28"/>
          <w:szCs w:val="28"/>
        </w:rPr>
        <w:t>‘</w:t>
      </w:r>
      <w:r w:rsidRPr="00291CED">
        <w:rPr>
          <w:rFonts w:ascii="Nudi Akshar-01" w:hAnsi="Nudi Akshar-01" w:cs="Times New Roman"/>
          <w:bCs/>
          <w:sz w:val="28"/>
          <w:szCs w:val="28"/>
        </w:rPr>
        <w:t>« ¦ J£ïM © ©</w:t>
      </w:r>
      <w:r w:rsidRPr="00291CED">
        <w:rPr>
          <w:rFonts w:ascii="Nudi 01 k" w:hAnsi="Nudi 01 k" w:cs="Times New Roman"/>
          <w:bCs/>
          <w:sz w:val="28"/>
          <w:szCs w:val="28"/>
        </w:rPr>
        <w:t>’</w:t>
      </w:r>
      <w:r w:rsidR="00C92C15" w:rsidRPr="00291CED">
        <w:rPr>
          <w:rFonts w:ascii="Nudi Akshar-01" w:hAnsi="Nudi Akshar-01" w:cs="Times New Roman"/>
          <w:bCs/>
          <w:sz w:val="28"/>
          <w:szCs w:val="28"/>
        </w:rPr>
        <w:t>UÀ¼À£ÉÆßzÀV¹zÉ.</w:t>
      </w:r>
      <w:proofErr w:type="gramEnd"/>
      <w:r w:rsidR="00C92C15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="00C92C15" w:rsidRPr="00291CED">
        <w:rPr>
          <w:rFonts w:ascii="Nudi Akshar-01" w:hAnsi="Nudi Akshar-01" w:cs="Times New Roman"/>
          <w:bCs/>
          <w:sz w:val="28"/>
          <w:szCs w:val="28"/>
        </w:rPr>
        <w:t>(</w:t>
      </w:r>
      <w:r w:rsidRPr="00291CED">
        <w:rPr>
          <w:rFonts w:ascii="Nudi Akshar-01" w:hAnsi="Nudi Akshar-01" w:cs="Times New Roman"/>
          <w:bCs/>
          <w:sz w:val="28"/>
          <w:szCs w:val="28"/>
        </w:rPr>
        <w:t>ªÁ¸ÀÛªÀ ¨ÁåAréqïÛ ®¨sÀåvÉAiÀÄÄ, DAvÀUÀðvÀªÁVgÀÄªÀ DªÀÈvÀvÉ/C£ÁªÀÈvÀvÉ, ªÀiÁUÀð ªÀiÁ£ÀzÀAqÀUÀ¼ÀÄ, C£ÀéAiÀÄ ªÀÄÄAvÁzÀÄªÀÅUÀ½UÀ£ÀÄUÀÄtªÁV ªÀåvÁå¸ÀªÁUÀ§ºÀÄzÀÄ.)</w:t>
      </w:r>
      <w:proofErr w:type="gramEnd"/>
    </w:p>
    <w:p w:rsidR="00795004" w:rsidRPr="00291CED" w:rsidRDefault="00795004" w:rsidP="00795004">
      <w:pPr>
        <w:ind w:firstLine="480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¥Àæw ¸ÀÜ¼ÀzÀ°èAiÀÄÆ © J¸ï J£ï J¯ï ¨Áæqï¨ÁåAqï ¸ÀA¥ÀPÀðªÀ£ÀÄß «¤ªÀÄAiÀÄ ¸ÁzsÀ£ÀzÀzÀ°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è(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>rJ¸ïJ¯ïJJªÀiï) PÉÆ£ÉAiÀiÁVgÀÄªÀ wgÀÄazÀ vÁªÀÄæzÀ eÉÆÃr vÀAwAiÀÄ ªÀÄÆ®PÀ  MzÀV¹zÉ.</w:t>
      </w:r>
    </w:p>
    <w:p w:rsidR="00795004" w:rsidRPr="00291CED" w:rsidRDefault="00795004" w:rsidP="00795004">
      <w:pPr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zÀvÁÛA±ÀzÀ ºÀjªÀ£ÀÄß JA¦ J¯ï J¸ï PÉÃAzÀæ eÁ®§AzsÀPÉÌ ««zsÀ ¨Áæqï¨ÁåAqï ¸ÁzsÀ£ÀUÀ¼À eÉÆvÉAiÀÄ°è ¸ÀA¥ÀQð¸À¯ÁVzÉ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</w:p>
    <w:p w:rsidR="00795004" w:rsidRPr="00291CED" w:rsidRDefault="00795004" w:rsidP="00795004">
      <w:pPr>
        <w:rPr>
          <w:rFonts w:ascii="Nudi Akshar-01" w:hAnsi="Nudi Akshar-01" w:cs="Times New Roman"/>
          <w:b/>
          <w:bCs/>
          <w:sz w:val="28"/>
          <w:szCs w:val="28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</w:rPr>
        <w:t>¸ÀÄgÀPÀëvÉAiÀÄ CA±À</w:t>
      </w:r>
    </w:p>
    <w:p w:rsidR="00795004" w:rsidRPr="00291CED" w:rsidRDefault="00795004" w:rsidP="00795004">
      <w:pPr>
        <w:pStyle w:val="ListParagraph"/>
        <w:numPr>
          <w:ilvl w:val="0"/>
          <w:numId w:val="15"/>
        </w:num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¥Àæw §¼ÀPÉzÁgÀ (¸ÀÜ¼ÀzÀ°èAiÀÄÆ) jUÀÆ JJJ ¸ÀªÀðgï£À°è C£À£Àå SÁvÉAiÀÄ£ÀÄß vÉgÉAiÀÄ¯ÁVzÉ.</w:t>
      </w:r>
    </w:p>
    <w:p w:rsidR="00795004" w:rsidRPr="00291CED" w:rsidRDefault="00C92C15" w:rsidP="00795004">
      <w:pPr>
        <w:pStyle w:val="ListParagraph"/>
        <w:numPr>
          <w:ilvl w:val="0"/>
          <w:numId w:val="15"/>
        </w:num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¥Àæw SÁvÉUÀÆ (</w:t>
      </w:r>
      <w:r w:rsidR="00795004" w:rsidRPr="00291CED">
        <w:rPr>
          <w:rFonts w:ascii="Nudi Akshar-01" w:hAnsi="Nudi Akshar-01" w:cs="Times New Roman"/>
          <w:sz w:val="28"/>
          <w:szCs w:val="28"/>
        </w:rPr>
        <w:t>§¼ÀPÉzÁgÀjUÀÆ)</w:t>
      </w:r>
      <w:r w:rsidR="00F43219">
        <w:rPr>
          <w:rFonts w:ascii="Nudi Akshar-01" w:hAnsi="Nudi Akshar-01" w:cs="Times New Roman"/>
          <w:sz w:val="28"/>
          <w:szCs w:val="28"/>
        </w:rPr>
        <w:t xml:space="preserve"> 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C£À£Àå «¸ÀÛøvÀ PÉëÃvÀæ eÁ®§AzsÀ CAvÀgÀeÁ® ²µÀÖvÉ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</w:rPr>
        <w:t>( ¹ÜgÀ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</w:rPr>
        <w:t>) ®¨sÀå.</w:t>
      </w:r>
    </w:p>
    <w:p w:rsidR="00795004" w:rsidRPr="00291CED" w:rsidRDefault="00795004" w:rsidP="00795004">
      <w:pPr>
        <w:pStyle w:val="ListParagraph"/>
        <w:numPr>
          <w:ilvl w:val="0"/>
          <w:numId w:val="15"/>
        </w:num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PÉëÃvÀæ£ÁªÀÄªÀ£ÀÄß </w:t>
      </w:r>
      <w:r w:rsidRPr="00291CED">
        <w:rPr>
          <w:rFonts w:ascii="Book Antiqua" w:hAnsi="Book Antiqua" w:cs="Times New Roman"/>
          <w:sz w:val="28"/>
          <w:szCs w:val="28"/>
        </w:rPr>
        <w:t>(nadakacheri.com)</w:t>
      </w:r>
      <w:r w:rsidRPr="00291CED">
        <w:rPr>
          <w:rFonts w:ascii="Nudi Akshar-01" w:hAnsi="Nudi Akshar-01" w:cs="Times New Roman"/>
          <w:sz w:val="28"/>
          <w:szCs w:val="28"/>
        </w:rPr>
        <w:t xml:space="preserve"> DzsÀj¹ zÀvÀÛ ºÀjªÀ£ÀÄß JA¦ J¯ï J¸ï eÁ®§AzsÀPÉÌ ¸ÀA¥ÀQð¸À¯ÁVzÉ.</w:t>
      </w:r>
    </w:p>
    <w:p w:rsidR="00795004" w:rsidRPr="00291CED" w:rsidRDefault="00795004" w:rsidP="00795004">
      <w:pPr>
        <w:pStyle w:val="ListParagraph"/>
        <w:numPr>
          <w:ilvl w:val="0"/>
          <w:numId w:val="15"/>
        </w:num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£ÁqÀPÀZÉÃjAiÀÄ zÀvÀÛ ºÀjªÀ£ÀÄß ªÀÄÄAzÀPÉÌ © J¸ï J£ï J¯ï</w:t>
      </w:r>
      <w:r w:rsidR="00C92C15" w:rsidRPr="00291CED">
        <w:rPr>
          <w:rFonts w:ascii="Nudi Akshar-01" w:hAnsi="Nudi Akshar-01" w:cs="Times New Roman"/>
          <w:sz w:val="28"/>
          <w:szCs w:val="28"/>
        </w:rPr>
        <w:t xml:space="preserve"> £À ¦ E (</w:t>
      </w:r>
      <w:r w:rsidRPr="00291CED">
        <w:rPr>
          <w:rFonts w:ascii="Nudi Akshar-01" w:hAnsi="Nudi Akshar-01" w:cs="Times New Roman"/>
          <w:sz w:val="28"/>
          <w:szCs w:val="28"/>
        </w:rPr>
        <w:t xml:space="preserve">¸ÁªÀðd¤PÀ «¤ªÀÄAiÀÄ) </w:t>
      </w:r>
      <w:r w:rsidR="00C92C15" w:rsidRPr="00291CED">
        <w:rPr>
          <w:rFonts w:ascii="Nudi Akshar-01" w:hAnsi="Nudi Akshar-01" w:cs="Times New Roman"/>
          <w:sz w:val="28"/>
          <w:szCs w:val="28"/>
        </w:rPr>
        <w:t>gËl</w:t>
      </w:r>
      <w:r w:rsidRPr="00291CED">
        <w:rPr>
          <w:rFonts w:ascii="Nudi Akshar-01" w:hAnsi="Nudi Akshar-01" w:cs="Times New Roman"/>
          <w:sz w:val="28"/>
          <w:szCs w:val="28"/>
        </w:rPr>
        <w:t>gï ªÀÄÆ®PÀ PÀ£ÁðlPÀ gÁdå «</w:t>
      </w:r>
      <w:r w:rsidR="00C92C15" w:rsidRPr="00291CED">
        <w:rPr>
          <w:rFonts w:ascii="Nudi Akshar-01" w:hAnsi="Nudi Akshar-01" w:cs="Times New Roman"/>
          <w:sz w:val="28"/>
          <w:szCs w:val="28"/>
        </w:rPr>
        <w:t>¸ÀÛøvÀ PÉëÃvÀæ eÁ®§AzsÀzÀ ¹ E (</w:t>
      </w:r>
      <w:r w:rsidRPr="00291CED">
        <w:rPr>
          <w:rFonts w:ascii="Nudi Akshar-01" w:hAnsi="Nudi Akshar-01" w:cs="Times New Roman"/>
          <w:sz w:val="28"/>
          <w:szCs w:val="28"/>
        </w:rPr>
        <w:t xml:space="preserve">¸ÁªÀiÁ£Àå «¤ªÀÄAiÀÄ) </w:t>
      </w:r>
      <w:r w:rsidR="00C92C15" w:rsidRPr="00291CED">
        <w:rPr>
          <w:rFonts w:ascii="Nudi Akshar-01" w:hAnsi="Nudi Akshar-01" w:cs="Times New Roman"/>
          <w:sz w:val="28"/>
          <w:szCs w:val="28"/>
        </w:rPr>
        <w:t>gËlgï</w:t>
      </w:r>
      <w:r w:rsidRPr="00291CED">
        <w:rPr>
          <w:rFonts w:ascii="Nudi Akshar-01" w:hAnsi="Nudi Akshar-01" w:cs="Times New Roman"/>
          <w:sz w:val="28"/>
          <w:szCs w:val="28"/>
        </w:rPr>
        <w:t xml:space="preserve"> £ÁqÀPÀZÉÃjUÁV gÀÆ¦¹gÀÄªÀ G¥À ¸ÀA¥ÀPÀðvÉgÉ ªÀÄÆ®PÀ ¸ÀA¥ÀQð¸À¯ÁVzÉ.</w:t>
      </w:r>
    </w:p>
    <w:p w:rsidR="00795004" w:rsidRPr="00291CED" w:rsidRDefault="00795004" w:rsidP="00795004">
      <w:pPr>
        <w:pStyle w:val="ListParagraph"/>
        <w:numPr>
          <w:ilvl w:val="0"/>
          <w:numId w:val="15"/>
        </w:num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PÀ£ÁðlPÀ gÁdå «¸ÀÛøvÀ PÉëÃvÀæ eÁ®§Azs</w:t>
      </w:r>
      <w:r w:rsidR="00C92C15" w:rsidRPr="00291CED">
        <w:rPr>
          <w:rFonts w:ascii="Nudi Akshar-01" w:hAnsi="Nudi Akshar-01" w:cs="Times New Roman"/>
          <w:sz w:val="28"/>
          <w:szCs w:val="28"/>
        </w:rPr>
        <w:t>ÀzÀ ¹ E (</w:t>
      </w:r>
      <w:r w:rsidRPr="00291CED">
        <w:rPr>
          <w:rFonts w:ascii="Nudi Akshar-01" w:hAnsi="Nudi Akshar-01" w:cs="Times New Roman"/>
          <w:sz w:val="28"/>
          <w:szCs w:val="28"/>
        </w:rPr>
        <w:t>¸ÁªÀiÁ£Àå «¤ªÀÄAiÀÄ) gÀÆlgï¤AzÀ zÀvÀÛ ºÀjªÀ£ÀÄß PÉJ¸ïr¹ (PÀ£ÁðlPÀ gÁdå zÀvÁÛA±À PÉÃAzÀæ</w:t>
      </w:r>
      <w:r w:rsidR="00F43219">
        <w:rPr>
          <w:rFonts w:ascii="Nudi Akshar-01" w:hAnsi="Nudi Akshar-01" w:cs="Times New Roman"/>
          <w:sz w:val="28"/>
          <w:szCs w:val="28"/>
        </w:rPr>
        <w:t xml:space="preserve">) </w:t>
      </w:r>
      <w:r w:rsidRPr="00291CED">
        <w:rPr>
          <w:rFonts w:ascii="Nudi Akshar-01" w:hAnsi="Nudi Akshar-01" w:cs="Times New Roman"/>
          <w:sz w:val="28"/>
          <w:szCs w:val="28"/>
        </w:rPr>
        <w:t xml:space="preserve">UÉ «ÄÃ¸À®Ä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fE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C¥ï°APï ªÀÄÆ®PÀ ¸ÀA¥ÀQð¸À¯ÁVzÉ.  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</w:rPr>
        <w:t xml:space="preserve">« ¦ J£ïM © © ªÀÄÆ®PÀ zÀvÀÛ PÀlÄÖUÀ¼À ºÀj«£À </w:t>
      </w:r>
      <w:proofErr w:type="gramStart"/>
      <w:r w:rsidRPr="00291CED">
        <w:rPr>
          <w:rFonts w:ascii="Nudi Akshar-01" w:hAnsi="Nudi Akshar-01" w:cs="Times New Roman"/>
          <w:b/>
          <w:bCs/>
          <w:sz w:val="28"/>
          <w:szCs w:val="28"/>
        </w:rPr>
        <w:t>avÀæ :</w:t>
      </w:r>
      <w:proofErr w:type="gramEnd"/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lastRenderedPageBreak/>
        <w:drawing>
          <wp:inline distT="0" distB="0" distL="0" distR="0">
            <wp:extent cx="5732780" cy="4126865"/>
            <wp:effectExtent l="19050" t="0" r="1270" b="0"/>
            <wp:docPr id="3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780" cy="4126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jc w:val="center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</w:rPr>
        <w:t xml:space="preserve">« ¦ J£ïM £À°è zÀvÀÛ PÀlÄÖUÀ¼À ºÀjªÀÅ </w:t>
      </w:r>
    </w:p>
    <w:p w:rsidR="00795004" w:rsidRPr="00291CED" w:rsidRDefault="00795004" w:rsidP="00795004">
      <w:pPr>
        <w:rPr>
          <w:rFonts w:ascii="Nudi Akshar-01" w:hAnsi="Nudi Akshar-01" w:cs="Times New Roman"/>
          <w:b/>
          <w:bCs/>
          <w:sz w:val="28"/>
          <w:szCs w:val="28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</w:rPr>
        <w:t>G¥ÀPÀgÀt ¤¢ðµÀÖvÉ</w:t>
      </w:r>
    </w:p>
    <w:p w:rsidR="00795004" w:rsidRPr="00F43219" w:rsidRDefault="00795004" w:rsidP="00795004">
      <w:pPr>
        <w:pStyle w:val="ListParagraph"/>
        <w:numPr>
          <w:ilvl w:val="0"/>
          <w:numId w:val="16"/>
        </w:numPr>
        <w:rPr>
          <w:rFonts w:ascii="Nudi Akshar-01" w:hAnsi="Nudi Akshar-01" w:cs="Times New Roman"/>
          <w:sz w:val="28"/>
          <w:szCs w:val="28"/>
        </w:rPr>
      </w:pPr>
      <w:r w:rsidRPr="00F43219">
        <w:rPr>
          <w:rFonts w:ascii="Nudi Akshar-01" w:hAnsi="Nudi Akshar-01" w:cs="Times New Roman"/>
          <w:sz w:val="28"/>
          <w:szCs w:val="28"/>
        </w:rPr>
        <w:t>¥Àæw £ÁqÀPÀZÉÃjUÀÆ JrJ¸ïJ¯ï gÀÆlgï C£ÀÄß MzÀV¸À¯ÁVzÉ.</w:t>
      </w:r>
    </w:p>
    <w:p w:rsidR="00795004" w:rsidRPr="00291CED" w:rsidRDefault="00795004" w:rsidP="00795004">
      <w:pPr>
        <w:pStyle w:val="ListParagrap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pStyle w:val="ListParagraph"/>
        <w:numPr>
          <w:ilvl w:val="0"/>
          <w:numId w:val="16"/>
        </w:numPr>
        <w:ind w:left="360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gÀÆlgïUÀ¼À£ÀÄß ¸ÀzÁ ZÁ°ÛAiÀÄ ¹ÜwAiÀÄ°ègÀÄªÀAvÉ ¤¢ðµÀÖUÉÆ½¹gÀÄvÀÛzÉ. ( ¦¦¦ ME </w:t>
      </w:r>
      <w:r w:rsidR="00C92C15" w:rsidRPr="00291CED">
        <w:rPr>
          <w:rFonts w:ascii="Nudi Akshar-01" w:hAnsi="Nudi Akshar-01" w:cs="Times New Roman"/>
          <w:sz w:val="28"/>
          <w:szCs w:val="28"/>
        </w:rPr>
        <w:t>¹</w:t>
      </w:r>
      <w:r w:rsidRPr="00291CED">
        <w:rPr>
          <w:rFonts w:ascii="Nudi Akshar-01" w:hAnsi="Nudi Akshar-01" w:cs="Times New Roman"/>
          <w:sz w:val="28"/>
          <w:szCs w:val="28"/>
        </w:rPr>
        <w:t>Üw)</w:t>
      </w:r>
    </w:p>
    <w:p w:rsidR="00795004" w:rsidRPr="00291CED" w:rsidRDefault="00795004" w:rsidP="00795004">
      <w:pPr>
        <w:pStyle w:val="ListParagraph"/>
        <w:numPr>
          <w:ilvl w:val="0"/>
          <w:numId w:val="16"/>
        </w:numPr>
        <w:ind w:left="360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lastRenderedPageBreak/>
        <w:drawing>
          <wp:inline distT="0" distB="0" distL="0" distR="0">
            <wp:extent cx="5191760" cy="3525520"/>
            <wp:effectExtent l="19050" t="0" r="8890" b="0"/>
            <wp:docPr id="3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760" cy="3525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ED0B6B" w:rsidP="00795004">
      <w:pPr>
        <w:rPr>
          <w:rFonts w:ascii="Nudi Akshar-01" w:hAnsi="Nudi Akshar-01" w:cs="Times New Roman"/>
          <w:sz w:val="28"/>
          <w:szCs w:val="28"/>
        </w:rPr>
      </w:pPr>
      <w:r>
        <w:rPr>
          <w:rFonts w:ascii="Nudi Akshar-01" w:hAnsi="Nudi Akshar-01" w:cs="Times New Roman"/>
          <w:sz w:val="28"/>
          <w:szCs w:val="28"/>
        </w:rPr>
        <w:pict>
          <v:shape id="_x0000_s1037" type="#_x0000_t202" style="position:absolute;margin-left:175.65pt;margin-top:4.4pt;width:211.35pt;height:34.1pt;z-index:251671552;mso-height-percent:200;mso-height-percent:200;mso-width-relative:margin;mso-height-relative:margin" filled="f" stroked="f">
            <v:textbox style="mso-fit-shape-to-text:t">
              <w:txbxContent>
                <w:p w:rsidR="00EB0EEA" w:rsidRPr="00C92C15" w:rsidRDefault="00EB0EEA" w:rsidP="00795004">
                  <w:pPr>
                    <w:jc w:val="center"/>
                    <w:rPr>
                      <w:rFonts w:ascii="Nudi Akshar" w:hAnsi="Nudi Akshar"/>
                      <w:b/>
                      <w:sz w:val="24"/>
                    </w:rPr>
                  </w:pPr>
                  <w:r w:rsidRPr="00C92C15">
                    <w:rPr>
                      <w:rFonts w:ascii="Nudi Akshar" w:hAnsi="Nudi Akshar"/>
                      <w:b/>
                      <w:sz w:val="24"/>
                    </w:rPr>
                    <w:t xml:space="preserve">ªÉÆÃqÉªÀiï ¤¢ðµÀÖvÉUÀ¼À </w:t>
                  </w:r>
                  <w:r>
                    <w:rPr>
                      <w:rFonts w:ascii="Nudi Akshar" w:hAnsi="Nudi Akshar"/>
                      <w:b/>
                      <w:sz w:val="24"/>
                    </w:rPr>
                    <w:t>vÉ</w:t>
                  </w:r>
                  <w:r w:rsidRPr="00C92C15">
                    <w:rPr>
                      <w:rFonts w:ascii="Nudi Akshar" w:hAnsi="Nudi Akshar"/>
                      <w:b/>
                      <w:sz w:val="24"/>
                    </w:rPr>
                    <w:t>gÉAiÀÄ avÀæ</w:t>
                  </w:r>
                </w:p>
              </w:txbxContent>
            </v:textbox>
          </v:shape>
        </w:pict>
      </w:r>
    </w:p>
    <w:p w:rsidR="00795004" w:rsidRPr="00291CED" w:rsidRDefault="00795004" w:rsidP="00C92C15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C92C15">
      <w:pPr>
        <w:pStyle w:val="ListParagraph"/>
        <w:numPr>
          <w:ilvl w:val="0"/>
          <w:numId w:val="62"/>
        </w:numPr>
        <w:spacing w:after="0" w:line="240" w:lineRule="auto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¸ÀªÀÄ¸ÉåUÀ¼À ¥ÀjºÁgÀ</w:t>
      </w:r>
    </w:p>
    <w:p w:rsidR="00795004" w:rsidRPr="00291CED" w:rsidRDefault="00C92C15" w:rsidP="00C92C15">
      <w:pPr>
        <w:spacing w:after="0" w:line="240" w:lineRule="auto"/>
        <w:ind w:firstLine="36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1.1 </w:t>
      </w:r>
      <w:r w:rsidR="00795004" w:rsidRPr="00291CED">
        <w:rPr>
          <w:rFonts w:ascii="Nudi Akshar-01" w:hAnsi="Nudi Akshar-01"/>
          <w:sz w:val="28"/>
          <w:szCs w:val="28"/>
        </w:rPr>
        <w:t>ªÉÆÃqÉªÀiï C£ÀÄß ¥ÁægÀA©ü¸ÀÄªÀ°è£À ¸ÀªÀÄ¸Éå</w:t>
      </w:r>
    </w:p>
    <w:p w:rsidR="00795004" w:rsidRPr="00291CED" w:rsidRDefault="00C92C15" w:rsidP="00C92C15">
      <w:pPr>
        <w:spacing w:after="0" w:line="240" w:lineRule="auto"/>
        <w:ind w:firstLine="36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1.1.1 </w:t>
      </w:r>
      <w:r w:rsidR="00795004" w:rsidRPr="00291CED">
        <w:rPr>
          <w:rFonts w:ascii="Nudi Akshar-01" w:hAnsi="Nudi Akshar-01"/>
          <w:sz w:val="28"/>
          <w:szCs w:val="28"/>
        </w:rPr>
        <w:t>ªÉÆÃqÉªÀiï£</w:t>
      </w:r>
      <w:proofErr w:type="gramStart"/>
      <w:r w:rsidR="00795004" w:rsidRPr="00291CED">
        <w:rPr>
          <w:rFonts w:ascii="Nudi Akshar-01" w:hAnsi="Nudi Akshar-01"/>
          <w:sz w:val="28"/>
          <w:szCs w:val="28"/>
        </w:rPr>
        <w:t>À  ¥</w:t>
      </w:r>
      <w:proofErr w:type="gramEnd"/>
      <w:r w:rsidR="00795004" w:rsidRPr="00291CED">
        <w:rPr>
          <w:rFonts w:ascii="Nudi Akshar-01" w:hAnsi="Nudi Akshar-01"/>
          <w:sz w:val="28"/>
          <w:szCs w:val="28"/>
        </w:rPr>
        <w:t>ÁægÀA©ü¸ÀÄªÀ°è£À ¸ÀªÀÄ¸Éå</w:t>
      </w:r>
      <w:r w:rsidRPr="00291CED">
        <w:rPr>
          <w:rFonts w:ascii="Nudi Akshar-01" w:hAnsi="Nudi Akshar-01"/>
          <w:sz w:val="28"/>
          <w:szCs w:val="28"/>
        </w:rPr>
        <w:t>UÉ ¥ÀjºÁgÀ</w:t>
      </w:r>
    </w:p>
    <w:p w:rsidR="00C92C15" w:rsidRPr="00291CED" w:rsidRDefault="00C92C15" w:rsidP="00C92C15">
      <w:pPr>
        <w:spacing w:after="0" w:line="240" w:lineRule="auto"/>
        <w:ind w:firstLine="360"/>
        <w:rPr>
          <w:rFonts w:ascii="Nudi Akshar-01" w:hAnsi="Nudi Akshar-01"/>
          <w:sz w:val="28"/>
          <w:szCs w:val="28"/>
        </w:rPr>
      </w:pPr>
    </w:p>
    <w:tbl>
      <w:tblPr>
        <w:tblW w:w="0" w:type="auto"/>
        <w:tblInd w:w="5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14"/>
        <w:gridCol w:w="5346"/>
      </w:tblGrid>
      <w:tr w:rsidR="00795004" w:rsidRPr="00291CED" w:rsidTr="00235858">
        <w:trPr>
          <w:trHeight w:val="212"/>
        </w:trPr>
        <w:tc>
          <w:tcPr>
            <w:tcW w:w="2514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¸ÀªÀÄ¸Éå</w:t>
            </w:r>
          </w:p>
        </w:tc>
        <w:tc>
          <w:tcPr>
            <w:tcW w:w="5346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¥ÀjºÁgÀ</w:t>
            </w:r>
          </w:p>
        </w:tc>
      </w:tr>
      <w:tr w:rsidR="00795004" w:rsidRPr="00291CED" w:rsidTr="00235858">
        <w:trPr>
          <w:trHeight w:val="1975"/>
        </w:trPr>
        <w:tc>
          <w:tcPr>
            <w:tcW w:w="2514" w:type="dxa"/>
          </w:tcPr>
          <w:p w:rsidR="00795004" w:rsidRPr="00291CED" w:rsidRDefault="00795004" w:rsidP="00C92C15">
            <w:pPr>
              <w:pStyle w:val="ListBullet"/>
              <w:spacing w:after="0" w:line="240" w:lineRule="auto"/>
              <w:rPr>
                <w:rFonts w:ascii="Nudi Akshar-01" w:hAnsi="Nudi Akshar-01"/>
                <w:sz w:val="28"/>
                <w:szCs w:val="28"/>
              </w:rPr>
            </w:pPr>
            <w:r w:rsidRPr="00291CED">
              <w:rPr>
                <w:rFonts w:ascii="Nudi Akshar-01" w:hAnsi="Nudi Akshar-01"/>
                <w:sz w:val="28"/>
                <w:szCs w:val="28"/>
              </w:rPr>
              <w:t>ªÉÆÃqÉªÀiï£À ¹éZÀÑ£ÀÄß ºÁQzÁUÀ AiÀiÁªÀÅzÉÃ J¯ïEr ¢Ã¥ÀUÀ¼ÀÄ ºÉÆwÛPÉÆ¼ÀÄîªÀÅ¢®è</w:t>
            </w:r>
          </w:p>
        </w:tc>
        <w:tc>
          <w:tcPr>
            <w:tcW w:w="5346" w:type="dxa"/>
          </w:tcPr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ªÉÆÃqÉªÀiï£À «zÀÄåvï CqÁ¥ÀÖgÀÄ ¸ÀzÁ ªÉÆÃqÉªÀiïUÉ ¸ÀA¥ÀQðvÀªÁVgÀÄªÀAvÉ ªÀÄvÀÄÛ CzÀ£ÀÄß ¸ÀjAiÀiÁzÀ «zÀÄåwÛ£À DPÀgÀPÉÌ eÉÆÃqÀuÉAiÀiÁVgÀÄªÀ ºÁUÉ £ÉÆÃrPÉÆ½î.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ªÉÆÃqÉªÀiï ¹éZÀÑ£ÀÄß D£ï D¥sï ªÀiÁr.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DUÀ®Æ zÉÆÃµÀ PÀAqÀÄ§AzÀgÉ ¤ªÀÄä AiÀÄAvÁæA±ÀzÀ°è ¸ÀªÀÄ¸Éå EgÀ§ºÀÄzÀÄ. D PÀÄjvÀÄ ¤ªÀÄUÉ ¸ÉÃªÉ MzÀV¸ÀÄªÀªÀgÀ£ÀÄß ¸ÀA¥ÀQð¹.</w:t>
            </w:r>
          </w:p>
        </w:tc>
      </w:tr>
    </w:tbl>
    <w:p w:rsidR="00C92C15" w:rsidRDefault="00C92C15" w:rsidP="00C92C15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F43219" w:rsidRPr="00291CED" w:rsidRDefault="00F43219" w:rsidP="00C92C15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C92C15" w:rsidRPr="00291CED" w:rsidRDefault="00C92C15" w:rsidP="00C92C15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F43219" w:rsidRDefault="00795004" w:rsidP="00F43219">
      <w:pPr>
        <w:pStyle w:val="ListParagraph"/>
        <w:numPr>
          <w:ilvl w:val="1"/>
          <w:numId w:val="62"/>
        </w:numPr>
        <w:spacing w:after="0" w:line="240" w:lineRule="auto"/>
        <w:rPr>
          <w:rFonts w:ascii="Nudi Akshar-01" w:hAnsi="Nudi Akshar-01"/>
          <w:sz w:val="28"/>
          <w:szCs w:val="28"/>
        </w:rPr>
      </w:pPr>
      <w:r w:rsidRPr="00F43219">
        <w:rPr>
          <w:rFonts w:ascii="Nudi Akshar-01" w:hAnsi="Nudi Akshar-01"/>
          <w:sz w:val="28"/>
          <w:szCs w:val="28"/>
        </w:rPr>
        <w:t>¸ÀÜ½ÃAiÀÄ eÁ®§AzsÀzÀ J¯ï E r AiÉÆA¢V£À ¸ÀªÀÄ¸ÉåUÀ¼ÀÄ</w:t>
      </w:r>
    </w:p>
    <w:p w:rsidR="00F43219" w:rsidRPr="00F43219" w:rsidRDefault="00F43219" w:rsidP="00F43219">
      <w:pPr>
        <w:pStyle w:val="ListParagraph"/>
        <w:spacing w:after="0" w:line="240" w:lineRule="auto"/>
        <w:ind w:left="900"/>
        <w:rPr>
          <w:rFonts w:ascii="Nudi Akshar-01" w:hAnsi="Nudi Akshar-01"/>
          <w:sz w:val="28"/>
          <w:szCs w:val="28"/>
        </w:rPr>
      </w:pPr>
    </w:p>
    <w:p w:rsidR="00795004" w:rsidRPr="00291CED" w:rsidRDefault="00C92C15" w:rsidP="00C92C15">
      <w:pPr>
        <w:spacing w:after="0" w:line="240" w:lineRule="auto"/>
        <w:ind w:firstLine="54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1.2.1 </w:t>
      </w:r>
      <w:r w:rsidR="00795004" w:rsidRPr="00291CED">
        <w:rPr>
          <w:rFonts w:ascii="Nudi Akshar-01" w:hAnsi="Nudi Akshar-01"/>
          <w:sz w:val="28"/>
          <w:szCs w:val="28"/>
        </w:rPr>
        <w:t>¯Áå£ï£À (¸ÀÜ½ÃAiÀÄ eÁ®§AzsÀzÀ) J¯ï E r AiÉÆA¢V£À ¸ÀªÀÄ¸ÉåUÀ¼À ¥ÀjºÁgÀ</w:t>
      </w:r>
    </w:p>
    <w:tbl>
      <w:tblPr>
        <w:tblpPr w:leftFromText="180" w:rightFromText="180" w:vertAnchor="text" w:horzAnchor="margin" w:tblpY="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12"/>
        <w:gridCol w:w="5348"/>
      </w:tblGrid>
      <w:tr w:rsidR="00795004" w:rsidRPr="00291CED" w:rsidTr="00235858">
        <w:trPr>
          <w:trHeight w:val="980"/>
        </w:trPr>
        <w:tc>
          <w:tcPr>
            <w:tcW w:w="2512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lastRenderedPageBreak/>
              <w:t>¸ÀªÀÄ¸Éå</w:t>
            </w:r>
          </w:p>
        </w:tc>
        <w:tc>
          <w:tcPr>
            <w:tcW w:w="5348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¥ÀjºÁgÀ</w:t>
            </w:r>
          </w:p>
        </w:tc>
      </w:tr>
      <w:tr w:rsidR="00795004" w:rsidRPr="00291CED" w:rsidTr="00235858">
        <w:trPr>
          <w:trHeight w:val="1630"/>
        </w:trPr>
        <w:tc>
          <w:tcPr>
            <w:tcW w:w="2512" w:type="dxa"/>
          </w:tcPr>
          <w:p w:rsidR="00795004" w:rsidRPr="00291CED" w:rsidRDefault="00795004" w:rsidP="00C92C15">
            <w:pPr>
              <w:pStyle w:val="BodyText2"/>
              <w:spacing w:line="240" w:lineRule="auto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</w:p>
          <w:p w:rsidR="00795004" w:rsidRPr="00291CED" w:rsidRDefault="00795004" w:rsidP="00C92C15">
            <w:pPr>
              <w:autoSpaceDE w:val="0"/>
              <w:autoSpaceDN w:val="0"/>
              <w:adjustRightInd w:val="0"/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/>
                <w:sz w:val="28"/>
                <w:szCs w:val="28"/>
              </w:rPr>
              <w:t>¯Áå£ï J¯ïEr ¢Ã¥ÀUÀ¼ÀÄ ºÉÆwÛPÉÆ¼ÀÄîªÀÅ¢®è</w:t>
            </w:r>
          </w:p>
        </w:tc>
        <w:tc>
          <w:tcPr>
            <w:tcW w:w="5348" w:type="dxa"/>
          </w:tcPr>
          <w:p w:rsidR="00795004" w:rsidRPr="00291CED" w:rsidRDefault="00795004" w:rsidP="00C92C15">
            <w:pPr>
              <w:pStyle w:val="bullets"/>
              <w:numPr>
                <w:ilvl w:val="0"/>
                <w:numId w:val="0"/>
              </w:numPr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JxÀgï£Émï PÉÃ§®ÄèUÀ¼À ¸ÀA¥ÀPÀðUÀ¼À£ÀÄß ¥ÀjÃQë¹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JxÀgï£Émï PÉÃ§®ÄèUÀ¼À°è£À zÉÆÃµÀªÀ£ÀÄß ¥ÀjÃQë¹. 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UÀtPÀzÀ JxÀgï£Émï PÉÃ§®Äè PÁqïð ¸À¥ÀªÀÄ¥ÀðPÀªÁV PÉ®¸À ªÀiÁqÀÄwÛzÉ JA§ÄzÀ£ÀÄß RavÀ¥Àr¹PÉÆ½î.</w:t>
            </w:r>
          </w:p>
        </w:tc>
      </w:tr>
    </w:tbl>
    <w:p w:rsidR="00795004" w:rsidRPr="00291CED" w:rsidRDefault="00795004" w:rsidP="00C92C15">
      <w:pPr>
        <w:autoSpaceDE w:val="0"/>
        <w:autoSpaceDN w:val="0"/>
        <w:adjustRightInd w:val="0"/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bookmarkStart w:id="0" w:name="_Toc140559730"/>
      <w:bookmarkStart w:id="1" w:name="_Toc141266704"/>
    </w:p>
    <w:p w:rsidR="00795004" w:rsidRPr="00291CED" w:rsidRDefault="00795004" w:rsidP="00C92C15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C92C15">
      <w:pPr>
        <w:pStyle w:val="Heading2"/>
        <w:numPr>
          <w:ilvl w:val="0"/>
          <w:numId w:val="0"/>
        </w:numPr>
        <w:spacing w:line="240" w:lineRule="auto"/>
        <w:ind w:left="1296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</w:p>
    <w:p w:rsidR="00795004" w:rsidRPr="00291CED" w:rsidRDefault="00795004" w:rsidP="00C92C15">
      <w:pPr>
        <w:pStyle w:val="Heading2"/>
        <w:numPr>
          <w:ilvl w:val="0"/>
          <w:numId w:val="0"/>
        </w:numPr>
        <w:spacing w:line="240" w:lineRule="auto"/>
        <w:ind w:left="1296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</w:p>
    <w:p w:rsidR="00795004" w:rsidRPr="00291CED" w:rsidRDefault="00795004" w:rsidP="00C92C15">
      <w:pPr>
        <w:pStyle w:val="Heading2"/>
        <w:numPr>
          <w:ilvl w:val="0"/>
          <w:numId w:val="0"/>
        </w:numPr>
        <w:spacing w:line="240" w:lineRule="auto"/>
        <w:ind w:left="1296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</w:p>
    <w:bookmarkEnd w:id="0"/>
    <w:bookmarkEnd w:id="1"/>
    <w:p w:rsidR="00C92C15" w:rsidRPr="00291CED" w:rsidRDefault="00C92C15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F43219" w:rsidRDefault="00F43219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F43219" w:rsidRDefault="00F43219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F43219" w:rsidRDefault="00F43219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F43219" w:rsidRDefault="00F43219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C92C15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1.3 </w:t>
      </w:r>
      <w:r w:rsidR="00795004" w:rsidRPr="00291CED">
        <w:rPr>
          <w:rFonts w:ascii="Nudi Akshar-01" w:hAnsi="Nudi Akshar-01"/>
          <w:sz w:val="28"/>
          <w:szCs w:val="28"/>
        </w:rPr>
        <w:t>rJ¸ï J¯ï J¯ïErUÀ¼À ¸ÀªÀÄ¸Éå</w:t>
      </w:r>
    </w:p>
    <w:tbl>
      <w:tblPr>
        <w:tblpPr w:leftFromText="180" w:rightFromText="180" w:vertAnchor="text" w:horzAnchor="margin" w:tblpY="38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06"/>
        <w:gridCol w:w="5354"/>
      </w:tblGrid>
      <w:tr w:rsidR="00795004" w:rsidRPr="00291CED" w:rsidTr="00235858">
        <w:tc>
          <w:tcPr>
            <w:tcW w:w="2506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¸ÀªÀÄ¸Éå</w:t>
            </w:r>
          </w:p>
        </w:tc>
        <w:tc>
          <w:tcPr>
            <w:tcW w:w="5354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¥ÀjºÁgÀ</w:t>
            </w:r>
          </w:p>
        </w:tc>
      </w:tr>
      <w:tr w:rsidR="00795004" w:rsidRPr="00291CED" w:rsidTr="00235858">
        <w:tc>
          <w:tcPr>
            <w:tcW w:w="2506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  <w:p w:rsidR="00795004" w:rsidRPr="00291CED" w:rsidRDefault="00795004" w:rsidP="00C92C15">
            <w:pPr>
              <w:pStyle w:val="BodyText2"/>
              <w:spacing w:line="240" w:lineRule="auto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</w:p>
          <w:p w:rsidR="00795004" w:rsidRPr="00291CED" w:rsidRDefault="00795004" w:rsidP="00C92C15">
            <w:pPr>
              <w:pStyle w:val="BodyText2"/>
              <w:spacing w:line="240" w:lineRule="auto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unga"/>
                <w:sz w:val="28"/>
                <w:szCs w:val="28"/>
              </w:rPr>
              <w:t>r J¸ï J¯ï -</w:t>
            </w:r>
            <w:r w:rsidRPr="00291CED">
              <w:rPr>
                <w:rFonts w:ascii="Nudi Akshar-01" w:hAnsi="Nudi Akshar-01"/>
                <w:sz w:val="28"/>
                <w:szCs w:val="28"/>
              </w:rPr>
              <w:t>J¯ïEr ¢Ã¥ÀUÀ¼ÀÄ ºÉÆwÛPÉÆ¼ÀÄîªÀÅ¢®è</w:t>
            </w:r>
          </w:p>
          <w:p w:rsidR="00795004" w:rsidRPr="00291CED" w:rsidRDefault="00795004" w:rsidP="00C92C1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5354" w:type="dxa"/>
          </w:tcPr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zÀÆgÀªÁtÂ vÀAwUÀ¼À£ÀÄß ªÀÄvÀÄÛ ªÉÆÃqÉªÀiï r J¸</w:t>
            </w:r>
            <w:r w:rsidR="00C92C15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ï J¯ï ¥ÉÆÃmïð ºÁUÀÆ UÉÆÃqÉAiÀÄ eÁå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PïUÀ¼À </w:t>
            </w:r>
            <w:r w:rsidR="00C92C15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(ªÁ¯ïeÁåPï) 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£ÀqÀÄªÀt ¸ÀA¥ÀPÀðªÀ£ÀÄß ¥ÀjÃQë¹.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¤ªÀÄä zÀÆgÀªÁtÂ ¸ÀA¥ÀPÀðªÀ£ÀÄß zÀÆgÀªÁtÂ PÀA¥À¤ ¥ÀjÃQë¹</w:t>
            </w:r>
            <w:r w:rsidR="00F43219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,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 CzÀ£ÀÄß rJ¸ïJ¯ï ¸ÉÃªÉUÉ CtÂUÉÆ½¹zÉ JA§ÄzÀ£ÀÄß SÁvÀj¥Àr¹PÉÆ½î.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ªÉÆÃqÉªÀiï¤AzÀ JrJ¸ïJ¯ï ªÀiÁUÀð¸ÀA¥ÀP</w:t>
            </w:r>
            <w:r w:rsidR="00F43219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ÀðªÀ£ÀÄß vÉUÉzÀÄ ¥ÀÄ£ÀB eÉÆÃr¹ </w:t>
            </w:r>
            <w:r w:rsidR="00F43219">
              <w:rPr>
                <w:rFonts w:ascii="Times New Roman" w:hAnsi="Times New Roman" w:cs="Times New Roman"/>
                <w:sz w:val="28"/>
                <w:szCs w:val="28"/>
                <w:lang w:val="en-IN" w:eastAsia="en-IN"/>
              </w:rPr>
              <w:t>‘</w:t>
            </w:r>
            <w:r w:rsidR="00F43219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r</w:t>
            </w:r>
            <w:r w:rsidR="00C92C15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J¸ïJ¯ïJJA' UÉ ¸ÀA¥ÀPÀðªÀ£ÀÄß ¥ÀÄ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£ÀgÁgÀA©ü¸À®Ä ¥ÀæAiÀÄwß¹.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DUÀ®Æ zÉÆÃµÀ PÀAqÀÄ§AzÀgÉ ¤ªÀÄä AiÀÄAvÁæA±ÀzÀ°è ¸ÀªÀÄ¸Éå EgÀ§ºÀÄzÀÄ. D PÀÄjvÀÄ ¤ªÀÄUÉ ¸ÉÃªÉ MzÀV¸ÀÄªÀªÀgÀ£ÀÄß ¸ÀA¥ÀQð¹.</w:t>
            </w:r>
          </w:p>
        </w:tc>
      </w:tr>
    </w:tbl>
    <w:p w:rsidR="00795004" w:rsidRPr="00291CED" w:rsidRDefault="00795004" w:rsidP="00C92C15">
      <w:pPr>
        <w:autoSpaceDE w:val="0"/>
        <w:autoSpaceDN w:val="0"/>
        <w:adjustRightInd w:val="0"/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C92C15">
      <w:pPr>
        <w:pStyle w:val="Heading2"/>
        <w:numPr>
          <w:ilvl w:val="0"/>
          <w:numId w:val="0"/>
        </w:numPr>
        <w:spacing w:line="240" w:lineRule="auto"/>
        <w:ind w:left="1296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  <w:bookmarkStart w:id="2" w:name="_Toc140559732"/>
      <w:bookmarkStart w:id="3" w:name="_Toc141266706"/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C92C15">
      <w:pPr>
        <w:pStyle w:val="Heading2"/>
        <w:numPr>
          <w:ilvl w:val="0"/>
          <w:numId w:val="0"/>
        </w:numPr>
        <w:spacing w:line="240" w:lineRule="auto"/>
        <w:ind w:left="1296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</w:p>
    <w:p w:rsidR="00795004" w:rsidRPr="00291CED" w:rsidRDefault="00795004" w:rsidP="00C92C15">
      <w:pPr>
        <w:pStyle w:val="Heading2"/>
        <w:numPr>
          <w:ilvl w:val="0"/>
          <w:numId w:val="0"/>
        </w:numPr>
        <w:spacing w:line="240" w:lineRule="auto"/>
        <w:ind w:left="1296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</w:p>
    <w:p w:rsidR="00795004" w:rsidRPr="00291CED" w:rsidRDefault="00795004" w:rsidP="00C92C15">
      <w:pPr>
        <w:pStyle w:val="Heading2"/>
        <w:numPr>
          <w:ilvl w:val="0"/>
          <w:numId w:val="0"/>
        </w:numPr>
        <w:spacing w:line="240" w:lineRule="auto"/>
        <w:ind w:left="1296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</w:p>
    <w:p w:rsidR="00795004" w:rsidRPr="00291CED" w:rsidRDefault="00795004" w:rsidP="00C92C15">
      <w:pPr>
        <w:pStyle w:val="Heading2"/>
        <w:numPr>
          <w:ilvl w:val="0"/>
          <w:numId w:val="0"/>
        </w:numPr>
        <w:spacing w:line="240" w:lineRule="auto"/>
        <w:ind w:left="1296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</w:p>
    <w:bookmarkEnd w:id="2"/>
    <w:bookmarkEnd w:id="3"/>
    <w:p w:rsidR="00F43219" w:rsidRDefault="00F43219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F43219" w:rsidRDefault="00F43219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F43219" w:rsidRDefault="00F43219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F43219" w:rsidRDefault="00F43219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F43219" w:rsidRDefault="00F43219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F43219" w:rsidRDefault="00F43219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C92C15" w:rsidP="00C92C15">
      <w:pPr>
        <w:spacing w:after="0" w:line="240" w:lineRule="auto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1.4 </w:t>
      </w:r>
      <w:r w:rsidR="00795004" w:rsidRPr="00291CED">
        <w:rPr>
          <w:rFonts w:ascii="Nudi Akshar-01" w:hAnsi="Nudi Akshar-01"/>
          <w:sz w:val="28"/>
          <w:szCs w:val="28"/>
        </w:rPr>
        <w:t>¸ÀÜ½ÃAiÀÄ ¥ÀæzÉÃ±À eÁ®§AzsÀzzÀ ¸ÀA¥ÀPÀðvÉgÉAiÀÄ°è£À ¸ÀªÀÄ¸ÉåUÀ¼ÀÄ</w:t>
      </w:r>
      <w:bookmarkStart w:id="4" w:name="_Toc140559733"/>
      <w:bookmarkStart w:id="5" w:name="_Toc141266707"/>
    </w:p>
    <w:bookmarkEnd w:id="4"/>
    <w:bookmarkEnd w:id="5"/>
    <w:p w:rsidR="00795004" w:rsidRPr="00291CED" w:rsidRDefault="00C92C15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1.4.1 </w:t>
      </w:r>
      <w:r w:rsidR="00F43219">
        <w:rPr>
          <w:rFonts w:ascii="Nudi Akshar-01" w:hAnsi="Nudi Akshar-01"/>
          <w:sz w:val="28"/>
          <w:szCs w:val="28"/>
        </w:rPr>
        <w:t xml:space="preserve">¯Áå£ï ¸ÀA¥ÀPÀðvÉgÉAiÀÄ°è£À </w:t>
      </w:r>
      <w:r w:rsidR="00795004" w:rsidRPr="00291CED">
        <w:rPr>
          <w:rFonts w:ascii="Nudi Akshar-01" w:hAnsi="Nudi Akshar-01"/>
          <w:sz w:val="28"/>
          <w:szCs w:val="28"/>
        </w:rPr>
        <w:t>¸ÀªÀÄ¸ÉåUÀ¼À ¥ÀjºÁgÀ</w:t>
      </w:r>
    </w:p>
    <w:tbl>
      <w:tblPr>
        <w:tblpPr w:leftFromText="180" w:rightFromText="180" w:vertAnchor="text" w:horzAnchor="margin" w:tblpY="43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18"/>
        <w:gridCol w:w="5142"/>
      </w:tblGrid>
      <w:tr w:rsidR="00795004" w:rsidRPr="00291CED" w:rsidTr="00235858">
        <w:tc>
          <w:tcPr>
            <w:tcW w:w="2718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¸ÀªÀÄ¸Éå</w:t>
            </w:r>
          </w:p>
        </w:tc>
        <w:tc>
          <w:tcPr>
            <w:tcW w:w="5142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¥ÀjºÁgÀ</w:t>
            </w:r>
          </w:p>
        </w:tc>
      </w:tr>
      <w:tr w:rsidR="00795004" w:rsidRPr="00291CED" w:rsidTr="00235858">
        <w:tc>
          <w:tcPr>
            <w:tcW w:w="2718" w:type="dxa"/>
          </w:tcPr>
          <w:p w:rsidR="00795004" w:rsidRPr="00291CED" w:rsidRDefault="00795004" w:rsidP="00C92C15">
            <w:pPr>
              <w:pStyle w:val="BodyText2"/>
              <w:spacing w:line="240" w:lineRule="auto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</w:p>
          <w:p w:rsidR="00795004" w:rsidRPr="00291CED" w:rsidRDefault="00795004" w:rsidP="00C92C15">
            <w:pPr>
              <w:pStyle w:val="BodyText2"/>
              <w:spacing w:line="240" w:lineRule="auto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ªÉÆÃqÉªÀiï¤AzÀ ¯Áå£ï ¸ÀA</w:t>
            </w:r>
            <w:r w:rsidR="00C92C15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¥À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PÀð zÉÆgÉAiÀÄÄwÛ®è.</w:t>
            </w:r>
          </w:p>
          <w:p w:rsidR="00795004" w:rsidRPr="00291CED" w:rsidRDefault="00C92C15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¯Áå£ï¤AzÀ ¨ÉÃgÉ AiÀiÁ</w:t>
            </w:r>
            <w:r w:rsidR="00795004" w:rsidRPr="00291CED">
              <w:rPr>
                <w:rFonts w:ascii="Nudi Akshar-01" w:hAnsi="Nudi Akshar-01" w:cs="Times New Roman"/>
                <w:sz w:val="28"/>
                <w:szCs w:val="28"/>
              </w:rPr>
              <w:t>ªÀ UÀÀtPÀªÀ£ÀÆß ¸ÀA¥ÀQð¸À¯ÁUÀÄwÛ®è.</w:t>
            </w:r>
          </w:p>
        </w:tc>
        <w:tc>
          <w:tcPr>
            <w:tcW w:w="5142" w:type="dxa"/>
          </w:tcPr>
          <w:p w:rsidR="00795004" w:rsidRPr="00291CED" w:rsidRDefault="00795004" w:rsidP="00C92C15">
            <w:pPr>
              <w:pStyle w:val="UseCaseIssue"/>
              <w:keepNext w:val="0"/>
              <w:widowControl/>
              <w:autoSpaceDE w:val="0"/>
              <w:autoSpaceDN w:val="0"/>
              <w:adjustRightInd w:val="0"/>
              <w:spacing w:after="0"/>
              <w:rPr>
                <w:rFonts w:ascii="Nudi Akshar-01" w:hAnsi="Nudi Akshar-01"/>
                <w:color w:val="auto"/>
                <w:sz w:val="28"/>
                <w:lang w:val="en-IN" w:eastAsia="en-IN"/>
              </w:rPr>
            </w:pPr>
          </w:p>
          <w:p w:rsidR="00795004" w:rsidRPr="00291CED" w:rsidRDefault="00795004" w:rsidP="00C92C15">
            <w:pPr>
              <w:pStyle w:val="bullets"/>
              <w:numPr>
                <w:ilvl w:val="0"/>
                <w:numId w:val="0"/>
              </w:numPr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 ªÀÄA¨sÁUÀzÀ 10 JA/100 JªÀiï J¯ïErUÀ¼ÀÄ ºÉÆwÛPÉÆAr®è¢zÀ</w:t>
            </w:r>
            <w:r w:rsidR="00C92C15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ÝgÉ D ¸ÀªÀÄ¸ÉåAiÀÄ£ÀÄß ¯Áå£ï J¯ïE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r «¨sÁUÀªÀgÀ UÀªÀÄ£ÀPÉÌ vÀ¤ß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L¦ «¼Á¸À, ªÉÆÃ</w:t>
            </w:r>
            <w:r w:rsidR="00F43219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qÉªÀiï£À G¥ÀeÁ®zÀ vÉgÉ ªÀÄvÀÄÛ </w:t>
            </w:r>
            <w:proofErr w:type="gramStart"/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UÀtPÀ(</w:t>
            </w:r>
            <w:proofErr w:type="gramEnd"/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UÀ¼ÀÄ) MAzÉÃ G¥ÀeÁ®zÀ°ègÀÄªÀÅzÀ£ÀÄß RavÀ¥Àr¹PÉÆ½î.  </w:t>
            </w:r>
          </w:p>
        </w:tc>
      </w:tr>
    </w:tbl>
    <w:p w:rsidR="00795004" w:rsidRPr="00291CED" w:rsidRDefault="00795004" w:rsidP="00C92C15">
      <w:pPr>
        <w:autoSpaceDE w:val="0"/>
        <w:autoSpaceDN w:val="0"/>
        <w:adjustRightInd w:val="0"/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C92C15">
      <w:pPr>
        <w:autoSpaceDE w:val="0"/>
        <w:autoSpaceDN w:val="0"/>
        <w:adjustRightInd w:val="0"/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C92C15">
      <w:pPr>
        <w:autoSpaceDE w:val="0"/>
        <w:autoSpaceDN w:val="0"/>
        <w:adjustRightInd w:val="0"/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C92C15">
      <w:pPr>
        <w:pStyle w:val="Heading2"/>
        <w:numPr>
          <w:ilvl w:val="0"/>
          <w:numId w:val="0"/>
        </w:numPr>
        <w:tabs>
          <w:tab w:val="num" w:pos="1296"/>
        </w:tabs>
        <w:autoSpaceDE w:val="0"/>
        <w:autoSpaceDN w:val="0"/>
        <w:adjustRightInd w:val="0"/>
        <w:spacing w:line="240" w:lineRule="auto"/>
        <w:ind w:left="720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  <w:bookmarkStart w:id="6" w:name="_Toc140559734"/>
      <w:bookmarkStart w:id="7" w:name="_Toc141266708"/>
    </w:p>
    <w:p w:rsidR="00795004" w:rsidRPr="00291CED" w:rsidRDefault="00795004" w:rsidP="00C92C15">
      <w:pPr>
        <w:pStyle w:val="Heading2"/>
        <w:numPr>
          <w:ilvl w:val="0"/>
          <w:numId w:val="0"/>
        </w:numPr>
        <w:tabs>
          <w:tab w:val="num" w:pos="1296"/>
        </w:tabs>
        <w:autoSpaceDE w:val="0"/>
        <w:autoSpaceDN w:val="0"/>
        <w:adjustRightInd w:val="0"/>
        <w:spacing w:line="240" w:lineRule="auto"/>
        <w:ind w:left="720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</w:p>
    <w:p w:rsidR="00795004" w:rsidRPr="00291CED" w:rsidRDefault="00795004" w:rsidP="00C92C15">
      <w:pPr>
        <w:pStyle w:val="Heading2"/>
        <w:numPr>
          <w:ilvl w:val="0"/>
          <w:numId w:val="0"/>
        </w:numPr>
        <w:tabs>
          <w:tab w:val="num" w:pos="1296"/>
        </w:tabs>
        <w:autoSpaceDE w:val="0"/>
        <w:autoSpaceDN w:val="0"/>
        <w:adjustRightInd w:val="0"/>
        <w:spacing w:line="240" w:lineRule="auto"/>
        <w:ind w:left="720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</w:p>
    <w:p w:rsidR="00795004" w:rsidRPr="00291CED" w:rsidRDefault="00795004" w:rsidP="00C92C15">
      <w:pPr>
        <w:pStyle w:val="Heading2"/>
        <w:numPr>
          <w:ilvl w:val="0"/>
          <w:numId w:val="0"/>
        </w:numPr>
        <w:tabs>
          <w:tab w:val="num" w:pos="1296"/>
        </w:tabs>
        <w:autoSpaceDE w:val="0"/>
        <w:autoSpaceDN w:val="0"/>
        <w:adjustRightInd w:val="0"/>
        <w:spacing w:line="240" w:lineRule="auto"/>
        <w:ind w:left="720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</w:p>
    <w:p w:rsidR="00795004" w:rsidRPr="00291CED" w:rsidRDefault="00795004" w:rsidP="00C92C15">
      <w:pPr>
        <w:pStyle w:val="Heading2"/>
        <w:numPr>
          <w:ilvl w:val="0"/>
          <w:numId w:val="0"/>
        </w:numPr>
        <w:tabs>
          <w:tab w:val="num" w:pos="540"/>
        </w:tabs>
        <w:autoSpaceDE w:val="0"/>
        <w:autoSpaceDN w:val="0"/>
        <w:adjustRightInd w:val="0"/>
        <w:spacing w:line="240" w:lineRule="auto"/>
        <w:ind w:left="540" w:hanging="540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bookmarkEnd w:id="6"/>
    <w:bookmarkEnd w:id="7"/>
    <w:p w:rsidR="00EA19D4" w:rsidRDefault="00EA19D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EA19D4" w:rsidRDefault="00EA19D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C92C15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1.5 </w:t>
      </w:r>
      <w:r w:rsidR="00795004" w:rsidRPr="00291CED">
        <w:rPr>
          <w:rFonts w:ascii="Nudi Akshar-01" w:hAnsi="Nudi Akshar-01"/>
          <w:sz w:val="28"/>
          <w:szCs w:val="28"/>
        </w:rPr>
        <w:t>«¸ÀÛøvÀ ¥ÀæzÉÃ±À eÁ®§AzsÀzzÀ ¸ÀA¥ÀPÀðvÉgÉAiÀÄ°è£À ¸ÀªÀÄ¸ÉåUÀ¼ÀÄ</w:t>
      </w:r>
    </w:p>
    <w:p w:rsidR="00834BFE" w:rsidRPr="00291CED" w:rsidRDefault="00834BFE" w:rsidP="00C92C15">
      <w:pPr>
        <w:spacing w:after="0" w:line="240" w:lineRule="auto"/>
        <w:rPr>
          <w:rFonts w:ascii="Nudi Akshar-01" w:hAnsi="Nudi Akshar-01" w:cs="Times New Roman"/>
          <w:b/>
          <w:sz w:val="28"/>
          <w:szCs w:val="28"/>
        </w:rPr>
      </w:pPr>
    </w:p>
    <w:p w:rsidR="00834BFE" w:rsidRPr="00291CED" w:rsidRDefault="00C92C15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1.5.1 </w:t>
      </w:r>
      <w:r w:rsidR="00795004" w:rsidRPr="00291CED">
        <w:rPr>
          <w:rFonts w:ascii="Nudi Akshar-01" w:hAnsi="Nudi Akshar-01"/>
          <w:sz w:val="28"/>
          <w:szCs w:val="28"/>
        </w:rPr>
        <w:t>ªÁå£ï ¸ÀA¥ÀPÀðvÉgÉAiÀÄ°è£À ¸ÀªÀÄ¸ÉåUÀ¼À ¥ÀjºÁg</w:t>
      </w:r>
      <w:r w:rsidR="00EA19D4">
        <w:rPr>
          <w:rFonts w:ascii="Nudi Akshar-01" w:hAnsi="Nudi Akshar-01"/>
          <w:sz w:val="28"/>
          <w:szCs w:val="28"/>
        </w:rPr>
        <w:t>:</w:t>
      </w:r>
    </w:p>
    <w:tbl>
      <w:tblPr>
        <w:tblpPr w:leftFromText="180" w:rightFromText="180" w:vertAnchor="text" w:horzAnchor="margin" w:tblpY="40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38"/>
        <w:gridCol w:w="6570"/>
      </w:tblGrid>
      <w:tr w:rsidR="00795004" w:rsidRPr="00291CED" w:rsidTr="00C92C15">
        <w:trPr>
          <w:trHeight w:val="413"/>
        </w:trPr>
        <w:tc>
          <w:tcPr>
            <w:tcW w:w="2538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¸ÀªÀÄ¸Éå </w:t>
            </w:r>
          </w:p>
        </w:tc>
        <w:tc>
          <w:tcPr>
            <w:tcW w:w="6570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¥ÀjºÁgÀ </w:t>
            </w:r>
          </w:p>
        </w:tc>
      </w:tr>
      <w:tr w:rsidR="00795004" w:rsidRPr="00291CED" w:rsidTr="00EA19D4">
        <w:trPr>
          <w:trHeight w:val="3260"/>
        </w:trPr>
        <w:tc>
          <w:tcPr>
            <w:tcW w:w="2538" w:type="dxa"/>
          </w:tcPr>
          <w:p w:rsidR="00795004" w:rsidRPr="00291CED" w:rsidRDefault="00795004" w:rsidP="00C92C15">
            <w:pPr>
              <w:pStyle w:val="paraalign"/>
              <w:tabs>
                <w:tab w:val="clear" w:pos="180"/>
                <w:tab w:val="left" w:pos="72"/>
              </w:tabs>
              <w:spacing w:after="0" w:line="240" w:lineRule="auto"/>
              <w:ind w:left="0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CAvÀgÀeÁ® ¥ÀÆgÉÊPÉ ¸ÉÃªÁ ¸ÀA¸ÉÜ¬ÄAzÀ </w:t>
            </w:r>
            <w:r w:rsidR="00834BFE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(L</w:t>
            </w:r>
            <w:r w:rsidR="00C92C15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J¸ï¦¬ÄAzÀ) 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ªÁå£ï L¦ «¼Á¸À ¥ÀqÉzÀÄPÉÆ¼Àî¯ÁUÀÄwÛ®è.</w:t>
            </w:r>
          </w:p>
          <w:p w:rsidR="00795004" w:rsidRPr="00291CED" w:rsidRDefault="00795004" w:rsidP="00C92C15">
            <w:pPr>
              <w:pStyle w:val="paraalign"/>
              <w:tabs>
                <w:tab w:val="clear" w:pos="180"/>
                <w:tab w:val="clear" w:pos="1267"/>
              </w:tabs>
              <w:spacing w:after="0" w:line="240" w:lineRule="auto"/>
              <w:ind w:left="0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</w:p>
          <w:p w:rsidR="00795004" w:rsidRPr="00291CED" w:rsidRDefault="00795004" w:rsidP="00C92C15">
            <w:pPr>
              <w:pStyle w:val="paraalign"/>
              <w:tabs>
                <w:tab w:val="clear" w:pos="180"/>
                <w:tab w:val="left" w:pos="72"/>
              </w:tabs>
              <w:spacing w:after="0" w:line="240" w:lineRule="auto"/>
              <w:ind w:left="0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</w:p>
        </w:tc>
        <w:tc>
          <w:tcPr>
            <w:tcW w:w="6570" w:type="dxa"/>
          </w:tcPr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CAvÀgÀeÁ® ¥ÀÆgÉÊPÉ ¸ÉÃªÁ ¸ÀA¸ÉÜ ¤ªÀÄä£ÀÄß C¢üPÀÈvÀªÉAzÀÄ ¥ÀjUÀtÂ¹zÀ ªÉÄÃ¯É ªÁå£ï L¦ «¼Á¸ÀªÀ£ÀÄß MzÀV¸ÀÄvÀÛzÉ. §ºÀÄ±ÀB §¼ÀPÉzÁgÀ ºÉ¸ÀgÀÄ ªÀÄvÀÄÛ ¥Á¸ÀÄ¥ÀzÀ, JAJ¹ «¼Á¸À CxÀªÁ </w:t>
            </w:r>
            <w:r w:rsidR="00834BFE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ºÉÆ¸ïÖ ºÉ¸ÀgÀÄ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UÀ¼À ªÀÄÆ®PÀ C¢üPÀÈvÀªÉAzÀÄ ¥ÀjÃQë¸À§ºÀÄzÀÄ.</w:t>
            </w:r>
          </w:p>
          <w:p w:rsidR="00795004" w:rsidRPr="00291CED" w:rsidRDefault="00795004" w:rsidP="00EA19D4">
            <w:pPr>
              <w:pStyle w:val="bullets"/>
              <w:numPr>
                <w:ilvl w:val="0"/>
                <w:numId w:val="0"/>
              </w:numPr>
              <w:spacing w:after="0" w:line="240" w:lineRule="auto"/>
              <w:ind w:left="612" w:hanging="360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§¼ÀP</w:t>
            </w:r>
            <w:r w:rsidR="00834BFE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ÉzÁgÀ ºÉ¸ÀgÀÄ ªÀÄvÀÄÛ ¥Á¸ÀÄ¥ÀzÀ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UÀ¼ÀÄ ¦¦¦ ME ªÀÄvÀÄÛ ¦¦¦ MJ</w:t>
            </w:r>
            <w:r w:rsidRPr="00291CED">
              <w:rPr>
                <w:rFonts w:ascii="Nudi Akshar-01" w:hAnsi="Nudi Akshar-01" w:cs="Times New Roman"/>
                <w:bCs/>
                <w:sz w:val="28"/>
                <w:szCs w:val="28"/>
              </w:rPr>
              <w:t xml:space="preserve"> DªÀÈvÀvÉUÉ ªÀiÁvÀæ C£ÀéAiÀÄªÁUÀÄvÀÛªÉ.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 ¸ÀjAiÀiÁzÀ ¸ÉÃªÁ¥ÀæPÁgÀ, §¼ÀPÉzÁgÀgÀ ºÉ¸Àg</w:t>
            </w:r>
            <w:r w:rsidR="00834BFE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ÀÄ, ¥Á¸ÀÄ¥ÀzÀ (¸ÀjAiÀiÁzÀ ªÀÄ£É-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QÃ°ªÀÄ£ÉAiÀÄ ªÉÄÃ®ä£É CxÀªÁ PÉ¼ÀªÀÄ£ÉAiÀÄ£ÀÄß §¼À¸À¨ÉÃPÀÄ)</w:t>
            </w:r>
            <w:r w:rsidR="00EA19D4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 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UÀ¼À£ÀÄß §¼À¹gÀÄªÀÅzÀ£ÀÄß RavÀ¥Àr¹PÉÆ½î.</w:t>
            </w:r>
          </w:p>
        </w:tc>
      </w:tr>
    </w:tbl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  <w:bookmarkStart w:id="8" w:name="_Toc140559736"/>
      <w:bookmarkStart w:id="9" w:name="_Toc141266710"/>
    </w:p>
    <w:bookmarkEnd w:id="8"/>
    <w:bookmarkEnd w:id="9"/>
    <w:p w:rsidR="00EA19D4" w:rsidRDefault="00EA19D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EA19D4" w:rsidRDefault="00EA19D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834BFE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1.6 </w:t>
      </w:r>
      <w:r w:rsidR="00795004" w:rsidRPr="00291CED">
        <w:rPr>
          <w:rFonts w:ascii="Nudi Akshar-01" w:hAnsi="Nudi Akshar-01"/>
          <w:sz w:val="28"/>
          <w:szCs w:val="28"/>
        </w:rPr>
        <w:t>CAvÀgÀeÁ®¸ÉÃªÉ ®¨sÀåvÉAiÀÄ PÀÄjvÁzÀ ¸ÀªÀÄ¸ÉåUÀ¼ÀÄ</w:t>
      </w:r>
    </w:p>
    <w:p w:rsidR="00795004" w:rsidRPr="00291CED" w:rsidRDefault="00834BFE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1.6.1 </w:t>
      </w:r>
      <w:r w:rsidR="00795004" w:rsidRPr="00291CED">
        <w:rPr>
          <w:rFonts w:ascii="Nudi Akshar-01" w:hAnsi="Nudi Akshar-01"/>
          <w:sz w:val="28"/>
          <w:szCs w:val="28"/>
        </w:rPr>
        <w:t>CAvÀgÀeÁ®¸ÉÃªÉ ®¨sÀåvÉAiÀÄ PÀÄjvÁzÀ ¸ÀªÀÄ¸ÉåUÀ¼À ¥ÀjºÁgÀ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78"/>
        <w:gridCol w:w="5682"/>
      </w:tblGrid>
      <w:tr w:rsidR="00795004" w:rsidRPr="00291CED" w:rsidTr="00235858">
        <w:tc>
          <w:tcPr>
            <w:tcW w:w="2178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¸ÀªÀÄ¸Éå </w:t>
            </w:r>
          </w:p>
        </w:tc>
        <w:tc>
          <w:tcPr>
            <w:tcW w:w="5682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¥ÀjºÁgÀ </w:t>
            </w:r>
          </w:p>
        </w:tc>
      </w:tr>
      <w:tr w:rsidR="00795004" w:rsidRPr="00291CED" w:rsidTr="00235858">
        <w:tc>
          <w:tcPr>
            <w:tcW w:w="2178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CAvÀgÀeÁ® ¸ÀA¥ÀPÀð zÉÆgÉAiÀÄÄwÛ®è.</w:t>
            </w:r>
          </w:p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  <w:p w:rsidR="00795004" w:rsidRPr="00291CED" w:rsidRDefault="00795004" w:rsidP="00834BFE">
            <w:pPr>
              <w:pStyle w:val="UseCaseID"/>
              <w:suppressAutoHyphens w:val="0"/>
              <w:rPr>
                <w:rFonts w:ascii="Nudi Akshar-01" w:hAnsi="Nudi Akshar-01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/>
                <w:sz w:val="28"/>
                <w:szCs w:val="28"/>
                <w:lang w:val="en-IN" w:eastAsia="en-IN"/>
              </w:rPr>
              <w:t xml:space="preserve">CAvÀgÀeÁ® ¸ÀA¥ÀPÀð </w:t>
            </w:r>
            <w:r w:rsidR="00834BFE" w:rsidRPr="00291CED">
              <w:rPr>
                <w:rFonts w:ascii="Nudi Akshar-01" w:hAnsi="Nudi Akshar-01"/>
                <w:sz w:val="28"/>
                <w:szCs w:val="28"/>
                <w:lang w:val="en-IN" w:eastAsia="en-IN"/>
              </w:rPr>
              <w:t>PÀrzÀÄ ºÉÆÃUÀÄ</w:t>
            </w:r>
            <w:r w:rsidRPr="00291CED">
              <w:rPr>
                <w:rFonts w:ascii="Nudi Akshar-01" w:hAnsi="Nudi Akshar-01"/>
                <w:sz w:val="28"/>
                <w:szCs w:val="28"/>
                <w:lang w:val="en-IN" w:eastAsia="en-IN"/>
              </w:rPr>
              <w:t>vÀÛzÉ.</w:t>
            </w:r>
          </w:p>
        </w:tc>
        <w:tc>
          <w:tcPr>
            <w:tcW w:w="5682" w:type="dxa"/>
          </w:tcPr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ªÉÆÃqÉªÀiï eÁ®§AzsÀPÉÌ ¸ÀA¥ÀPÀðºÉÆA¢gÀÄªÀÅzÀ£ÀÄß RavÀ¥Àr¹PÉÆ½î ªÀÄvÀÄÛ CzÀ£ÀÄß D£ï ªÀiÁr. </w:t>
            </w:r>
          </w:p>
          <w:p w:rsidR="00795004" w:rsidRPr="00EA19D4" w:rsidRDefault="00795004" w:rsidP="00C92C15">
            <w:pPr>
              <w:pStyle w:val="bullets"/>
              <w:numPr>
                <w:ilvl w:val="0"/>
                <w:numId w:val="0"/>
              </w:numPr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EA19D4">
              <w:rPr>
                <w:rFonts w:ascii="Nudi Akshar-01" w:hAnsi="Nudi Akshar-01" w:cs="Times New Roman"/>
                <w:sz w:val="28"/>
                <w:szCs w:val="28"/>
              </w:rPr>
              <w:t xml:space="preserve">CPÀ¸Áävï rJ¸ïJ¯ï J¯ïEr D¥sï DVzÀÝgÉ </w:t>
            </w:r>
            <w:r w:rsidRPr="00EA19D4">
              <w:rPr>
                <w:rFonts w:ascii="Nudi Akshar-01" w:hAnsi="Nudi Akshar-01"/>
                <w:sz w:val="28"/>
                <w:szCs w:val="28"/>
              </w:rPr>
              <w:t>rJ¸ï J¯ï J¯ïErUÀ¼À ¸ÀªÀÄ¸ÉåUÀ¼À ¥ÀjºÁgÀ</w:t>
            </w:r>
            <w:r w:rsidR="00834BFE" w:rsidRPr="00EA19D4">
              <w:rPr>
                <w:rFonts w:ascii="Nudi Akshar-01" w:hAnsi="Nudi Akshar-01"/>
                <w:sz w:val="28"/>
                <w:szCs w:val="28"/>
              </w:rPr>
              <w:t xml:space="preserve"> £ÀªÀÄÆ¢¹gÀÄªÀÅzÀ</w:t>
            </w:r>
            <w:r w:rsidRPr="00EA19D4">
              <w:rPr>
                <w:rFonts w:ascii="Nudi Akshar-01" w:hAnsi="Nudi Akshar-01"/>
                <w:sz w:val="28"/>
                <w:szCs w:val="28"/>
              </w:rPr>
              <w:t>À£ÀÄß UÀªÀÄ¤¹.</w:t>
            </w:r>
          </w:p>
          <w:p w:rsidR="00795004" w:rsidRPr="00EA19D4" w:rsidRDefault="00795004" w:rsidP="00C92C15">
            <w:pPr>
              <w:pStyle w:val="bullets"/>
              <w:numPr>
                <w:ilvl w:val="0"/>
                <w:numId w:val="0"/>
              </w:numPr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EA19D4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ªÁå£ï </w:t>
            </w:r>
            <w:r w:rsidR="00834BFE" w:rsidRPr="00EA19D4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¸ÉnÖAUïì </w:t>
            </w:r>
            <w:r w:rsidRPr="00EA19D4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¸ÀjAiÀiÁV</w:t>
            </w:r>
            <w:r w:rsidR="00834BFE" w:rsidRPr="00EA19D4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gÀÄªÀ §UÉÎ</w:t>
            </w:r>
            <w:r w:rsidRPr="00EA19D4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 ¥ÀjÃQë¹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¸ÀjAiÀiÁzÀ §¼ÀPÉzÁgÀ ºÉ¸ÀgÀÄ ªÀÄvÀÄÛ ¥Á¸ÀÄ¥ÀzÀUÀ¼À£ÀÄß £ÀªÀÄÆ¢¹gÀÄ«j JA§ÄzÀ£ÀÄß RavÀ¥Àr¹PÉÆ½î.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¦¦¦ME AiÀÄ£ÀÄß §¼À¸ÀÄwÛzÀÝgÉ CzÀgÀ ©æqïÓ D£ï DVzÉ JA§ÄzÀ£ÀÄß RavÀ¥Àr¹PÉÆ½î. 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¤¸ÀÛAvÀÄ ¤®AiÀÄUÀ½UÉ </w:t>
            </w:r>
            <w:r w:rsidR="00834BFE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(ªÉÊgï¯É¸ï) 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ªÉÆÃqÉªÀiï ªÀÄvÀÄÛ ¤¸ÀÛAvÀÄ ¤®AiÀÄ </w:t>
            </w:r>
            <w:r w:rsidRPr="00291CED">
              <w:rPr>
                <w:rFonts w:ascii="Times New Roman" w:hAnsi="Times New Roman" w:cs="Times New Roman"/>
                <w:sz w:val="28"/>
                <w:szCs w:val="28"/>
                <w:lang w:val="en-IN" w:eastAsia="en-IN"/>
              </w:rPr>
              <w:t>–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 JgÀqÀÆ MAzÉÃ J¸É¸ïLr, bÁ£À¯ï, qÀ§ÄèöåE¦ QÃ°U</w:t>
            </w:r>
            <w:r w:rsidR="00834BFE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À¼ÀÄ (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MAzÀÄ ªÉÃ¼É qÀ§ÄèöåE¦ UÀÆqsÀ°¦ÃPÀgÀt ZÁ°ÛUÉÆArzÀÝgÉ) C¢üPÀÈvÀvÉAiÀÄ «zsÁ£ÀUÀ¼À£ÀÄß §¼À¸ÀÄwÛªÉAiÉÄÃ JA§ÄzÀ£ÀÄß ¥ÀjÃQë¹ 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¤UÀ¢</w:t>
            </w:r>
            <w:r w:rsidR="00834BFE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vÀ 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¤AiÀÄªÀÄUÀ¼À£ÀÄß ¥ÀjÃQë¹.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MAzÀÄ ªÉÃ¼É ¦¦¦MJ CxÀªÁ ¦¦¦ME DªÀÈvÀvÉUÀ¼À£ÀÄß §¼À¹zÀÝgÉ CªÀÅ ¤¶ÌçAiÀÄ ¹ÜwUÉ vÉgÀ¼À®Ä 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lastRenderedPageBreak/>
              <w:t>ºÉÆA¢¹gÀÄªÀ ¸ÀªÀÄAiÀÄªÀ£ÀÄß ¥ÀjÃQë¹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¤ªÀÄä CAvÀgÀeÁ® ¸ÉÃªÁ ¸ÀA¸ÉÜAiÀÄ£ÀÄß ¸ÀA¥ÀQð¹</w:t>
            </w:r>
          </w:p>
        </w:tc>
      </w:tr>
    </w:tbl>
    <w:p w:rsidR="00795004" w:rsidRPr="00291CED" w:rsidRDefault="00795004" w:rsidP="00C92C15">
      <w:pPr>
        <w:autoSpaceDE w:val="0"/>
        <w:autoSpaceDN w:val="0"/>
        <w:adjustRightInd w:val="0"/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834BFE" w:rsidRPr="00291CED" w:rsidRDefault="00834BFE" w:rsidP="00C92C15">
      <w:pPr>
        <w:spacing w:after="0" w:line="240" w:lineRule="auto"/>
        <w:ind w:firstLine="720"/>
        <w:rPr>
          <w:rFonts w:ascii="Nudi Akshar-01" w:hAnsi="Nudi Akshar-01" w:cs="Times New Roman"/>
          <w:b/>
          <w:bCs/>
          <w:sz w:val="28"/>
          <w:szCs w:val="28"/>
        </w:rPr>
      </w:pPr>
    </w:p>
    <w:p w:rsidR="00795004" w:rsidRPr="00291CED" w:rsidRDefault="00834BFE" w:rsidP="00C92C15">
      <w:pPr>
        <w:spacing w:after="0" w:line="240" w:lineRule="auto"/>
        <w:ind w:firstLine="720"/>
        <w:rPr>
          <w:rFonts w:ascii="Nudi Akshar-01" w:hAnsi="Nudi Akshar-01"/>
          <w:b/>
          <w:bCs/>
          <w:sz w:val="28"/>
          <w:szCs w:val="28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</w:rPr>
        <w:t xml:space="preserve">1.7 </w:t>
      </w:r>
      <w:r w:rsidR="00795004" w:rsidRPr="00291CED">
        <w:rPr>
          <w:rFonts w:ascii="Nudi Akshar-01" w:hAnsi="Nudi Akshar-01" w:cs="Times New Roman"/>
          <w:b/>
          <w:bCs/>
          <w:sz w:val="28"/>
          <w:szCs w:val="28"/>
        </w:rPr>
        <w:t xml:space="preserve">¥Á¸ÀÄ¥ÀzÀUÀ¼À </w:t>
      </w:r>
      <w:r w:rsidR="00795004" w:rsidRPr="00291CED">
        <w:rPr>
          <w:rFonts w:ascii="Nudi Akshar-01" w:hAnsi="Nudi Akshar-01"/>
          <w:b/>
          <w:bCs/>
          <w:sz w:val="28"/>
          <w:szCs w:val="28"/>
        </w:rPr>
        <w:t>PÀÄjvÁzÀ ¸ÀªÀÄ¸ÉåUÀ¼ÀÄ</w:t>
      </w:r>
    </w:p>
    <w:p w:rsidR="00795004" w:rsidRPr="00291CED" w:rsidRDefault="00834BFE" w:rsidP="00C92C15">
      <w:pPr>
        <w:spacing w:after="0" w:line="240" w:lineRule="auto"/>
        <w:ind w:firstLine="72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1.7.1 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¥Á¸ÀÄ¥ÀzÀUÀ¼À </w:t>
      </w:r>
      <w:r w:rsidR="00795004" w:rsidRPr="00291CED">
        <w:rPr>
          <w:rFonts w:ascii="Nudi Akshar-01" w:hAnsi="Nudi Akshar-01"/>
          <w:sz w:val="28"/>
          <w:szCs w:val="28"/>
        </w:rPr>
        <w:t>PÀÄjvÁzÀ ¸ÀªÀÄ¸ÉåUÀ¼À ¥ÀjºÁgÀ</w:t>
      </w:r>
    </w:p>
    <w:tbl>
      <w:tblPr>
        <w:tblpPr w:leftFromText="180" w:rightFromText="180" w:vertAnchor="text" w:horzAnchor="margin" w:tblpY="43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07"/>
        <w:gridCol w:w="5353"/>
      </w:tblGrid>
      <w:tr w:rsidR="00795004" w:rsidRPr="00291CED" w:rsidTr="00235858">
        <w:trPr>
          <w:trHeight w:val="467"/>
        </w:trPr>
        <w:tc>
          <w:tcPr>
            <w:tcW w:w="2507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¸ÀªÀÄ¸Éå </w:t>
            </w:r>
          </w:p>
        </w:tc>
        <w:tc>
          <w:tcPr>
            <w:tcW w:w="5353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¥ÀjºÁgÀ </w:t>
            </w:r>
          </w:p>
        </w:tc>
      </w:tr>
      <w:tr w:rsidR="00795004" w:rsidRPr="00291CED" w:rsidTr="00235858">
        <w:tc>
          <w:tcPr>
            <w:tcW w:w="2507" w:type="dxa"/>
          </w:tcPr>
          <w:p w:rsidR="00795004" w:rsidRPr="00291CED" w:rsidRDefault="00795004" w:rsidP="00C92C15">
            <w:pPr>
              <w:autoSpaceDE w:val="0"/>
              <w:autoSpaceDN w:val="0"/>
              <w:adjustRightInd w:val="0"/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ªÉÆÃqÉªÀiï §¼À¸À®Ä DUÀÄwÛ®è.</w:t>
            </w:r>
          </w:p>
        </w:tc>
        <w:tc>
          <w:tcPr>
            <w:tcW w:w="5353" w:type="dxa"/>
          </w:tcPr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§¼ÀPÉzÁgÀ ºÉ¸ÀgÀÄ </w:t>
            </w:r>
            <w:r w:rsidRPr="00291CED">
              <w:rPr>
                <w:rFonts w:ascii="Book Antiqua" w:hAnsi="Book Antiqua" w:cs="Times New Roman"/>
                <w:sz w:val="28"/>
                <w:szCs w:val="28"/>
                <w:lang w:val="en-IN" w:eastAsia="en-IN"/>
              </w:rPr>
              <w:t>“admin”</w:t>
            </w:r>
            <w:r w:rsidR="00834BFE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 DVgÀÄvÀÛzÉ.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 ¥Á¸ÀÄ¥ÀzÀ §¼ÀPÉzÁgÀ ºÉ¸ÀgÀÄUÀ¼À PÉëÃvÀæUÀ¼ÀÄ QÃ°ªÀÄuÉAiÀÄ PÉ¼ÀV£À ªÀÄvÀÄÛ ªÉÄÃ®t ªÀÄ£ÉUÀ½UÉ ¸ÀAªÉÃ¢¸ÀÄvÀÛªÉ. QÃ°ªÀÄuÉAiÀÄ°è£À AiÀÄxÉÆÃavÀªÁzÀ ªÀÄ£ÉAiÀÄ£ÀÄß §¼À¹, ¸ÀjAiÀiÁzÀ ¥Á¸ÀÄ¥ÀzÀ ªÀÄvÀÄÛ §¼ÀPÉzÁgÀ ºÉ¸ÀgÀÄUÀ¼À£ÀÄß £ÀªÀÄÆ¢¹gÀÄªÀÅzÀ£ÀÄß RavÀ¥Àr¹PÉÆ½î. </w:t>
            </w:r>
          </w:p>
          <w:p w:rsidR="00795004" w:rsidRPr="00291CED" w:rsidRDefault="00795004" w:rsidP="00834BFE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¥Á¸ÀÄ¥ÀzÀªÀ£ÀÄß §zÀ¯Á¬Ä¹zÀÄÝ CzÀÄ ªÀÄgÉvÀÄºÉÆÃVzÀÝ°è ¥ÀÄ£ÀB ¥ÀÆªÀð¤UÀ¢</w:t>
            </w:r>
            <w:r w:rsidR="00834BFE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vÀ ¤¢ðµÀÖvÉAiÀÄ PÀqÀvÀUÀ¼À£ÀÄß ºÀÆqÀ¨ÉÃPÁUÀÄvÀÛzÉ. EzÀjAzÀ vÀAiÀiÁ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jPÉAiÀÄ ºÀAvÀzÀ°èzÀÝ J®è ¥ÀÆªÀð¤UÀ¢vÀ CA±ÀUÀ¼ÀÄ - ¥Á¸ÀÄ¥ÀzÀªÀÇ ¸ÉÃjzÀAvÉ </w:t>
            </w:r>
            <w:r w:rsidRPr="00291CED">
              <w:rPr>
                <w:rFonts w:ascii="Times New Roman" w:hAnsi="Times New Roman" w:cs="Times New Roman"/>
                <w:sz w:val="28"/>
                <w:szCs w:val="28"/>
                <w:lang w:val="en-IN" w:eastAsia="en-IN"/>
              </w:rPr>
              <w:t>–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 ¥ÀÄ£ÀeÁðjUÉÆ¼ÀÄîvÀÛªÉ.</w:t>
            </w:r>
          </w:p>
        </w:tc>
      </w:tr>
    </w:tbl>
    <w:p w:rsidR="00795004" w:rsidRPr="00291CED" w:rsidRDefault="00795004" w:rsidP="00C92C15">
      <w:pPr>
        <w:autoSpaceDE w:val="0"/>
        <w:autoSpaceDN w:val="0"/>
        <w:adjustRightInd w:val="0"/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C92C15">
      <w:pPr>
        <w:pStyle w:val="Heading2"/>
        <w:numPr>
          <w:ilvl w:val="0"/>
          <w:numId w:val="0"/>
        </w:numPr>
        <w:spacing w:line="240" w:lineRule="auto"/>
        <w:ind w:left="1296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  <w:bookmarkStart w:id="10" w:name="_Toc140559740"/>
      <w:bookmarkStart w:id="11" w:name="_Toc141266714"/>
    </w:p>
    <w:p w:rsidR="00795004" w:rsidRPr="00291CED" w:rsidRDefault="00795004" w:rsidP="00C92C15">
      <w:pPr>
        <w:pStyle w:val="Heading2"/>
        <w:numPr>
          <w:ilvl w:val="0"/>
          <w:numId w:val="0"/>
        </w:numPr>
        <w:spacing w:line="240" w:lineRule="auto"/>
        <w:ind w:left="1296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C92C15">
      <w:pPr>
        <w:pStyle w:val="Heading2"/>
        <w:numPr>
          <w:ilvl w:val="0"/>
          <w:numId w:val="0"/>
        </w:numPr>
        <w:spacing w:line="240" w:lineRule="auto"/>
        <w:ind w:left="1296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C92C15">
      <w:pPr>
        <w:spacing w:after="0" w:line="240" w:lineRule="auto"/>
        <w:rPr>
          <w:rFonts w:ascii="Nudi Akshar-01" w:hAnsi="Nudi Akshar-01"/>
          <w:sz w:val="28"/>
          <w:szCs w:val="28"/>
        </w:rPr>
      </w:pPr>
    </w:p>
    <w:bookmarkEnd w:id="10"/>
    <w:bookmarkEnd w:id="11"/>
    <w:p w:rsidR="00834BFE" w:rsidRPr="00291CED" w:rsidRDefault="00834BFE" w:rsidP="00C92C15">
      <w:pPr>
        <w:tabs>
          <w:tab w:val="left" w:pos="540"/>
          <w:tab w:val="num" w:pos="720"/>
        </w:tabs>
        <w:autoSpaceDE w:val="0"/>
        <w:autoSpaceDN w:val="0"/>
        <w:adjustRightInd w:val="0"/>
        <w:spacing w:after="0" w:line="240" w:lineRule="auto"/>
        <w:ind w:left="540" w:hanging="540"/>
        <w:rPr>
          <w:rFonts w:ascii="Nudi Akshar-01" w:hAnsi="Nudi Akshar-01" w:cs="Times New Roman"/>
          <w:b/>
          <w:bCs/>
          <w:sz w:val="28"/>
          <w:szCs w:val="28"/>
        </w:rPr>
      </w:pPr>
    </w:p>
    <w:p w:rsidR="00795004" w:rsidRPr="00291CED" w:rsidRDefault="00834BFE" w:rsidP="00C92C15">
      <w:pPr>
        <w:tabs>
          <w:tab w:val="left" w:pos="540"/>
          <w:tab w:val="num" w:pos="720"/>
        </w:tabs>
        <w:autoSpaceDE w:val="0"/>
        <w:autoSpaceDN w:val="0"/>
        <w:adjustRightInd w:val="0"/>
        <w:spacing w:after="0" w:line="240" w:lineRule="auto"/>
        <w:ind w:left="540" w:hanging="540"/>
        <w:rPr>
          <w:rFonts w:ascii="Nudi Akshar-01" w:hAnsi="Nudi Akshar-01" w:cs="Times New Roman"/>
          <w:b/>
          <w:bCs/>
          <w:sz w:val="28"/>
          <w:szCs w:val="28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</w:rPr>
        <w:t xml:space="preserve">1.8 </w:t>
      </w:r>
      <w:r w:rsidR="00795004" w:rsidRPr="00291CED">
        <w:rPr>
          <w:rFonts w:ascii="Nudi Akshar-01" w:hAnsi="Nudi Akshar-01" w:cs="Times New Roman"/>
          <w:b/>
          <w:bCs/>
          <w:sz w:val="28"/>
          <w:szCs w:val="28"/>
        </w:rPr>
        <w:t>eÁ® ¤¢ðµÀÖvÉUÀ¼À PÀÄjvÁzÀ ¸ÀªÀÄ¸ÉåUÀ¼ÀÄ</w:t>
      </w:r>
    </w:p>
    <w:p w:rsidR="00795004" w:rsidRPr="00291CED" w:rsidRDefault="00834BFE" w:rsidP="00834BFE">
      <w:pPr>
        <w:tabs>
          <w:tab w:val="left" w:pos="540"/>
          <w:tab w:val="num" w:pos="720"/>
        </w:tabs>
        <w:autoSpaceDE w:val="0"/>
        <w:autoSpaceDN w:val="0"/>
        <w:adjustRightInd w:val="0"/>
        <w:spacing w:after="0" w:line="240" w:lineRule="auto"/>
        <w:ind w:left="540" w:hanging="540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1.8.1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</w:rPr>
        <w:t>eÁ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</w:rPr>
        <w:t>® ¤¢ðµÀÖvÉUÀ¼À PÀÄjvÁzÀ ¸ÀªÀÄ¸ÉåUÀ¼À ¥ÀjºÁgÀ</w:t>
      </w:r>
    </w:p>
    <w:tbl>
      <w:tblPr>
        <w:tblpPr w:leftFromText="180" w:rightFromText="180" w:vertAnchor="text" w:horzAnchor="margin" w:tblpY="42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35"/>
        <w:gridCol w:w="5325"/>
      </w:tblGrid>
      <w:tr w:rsidR="00795004" w:rsidRPr="00291CED" w:rsidTr="00235858">
        <w:trPr>
          <w:trHeight w:val="467"/>
        </w:trPr>
        <w:tc>
          <w:tcPr>
            <w:tcW w:w="2535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¸ÀªÀÄ¸Éå </w:t>
            </w:r>
          </w:p>
        </w:tc>
        <w:tc>
          <w:tcPr>
            <w:tcW w:w="5325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¥ÀjºÁgÀ </w:t>
            </w:r>
          </w:p>
        </w:tc>
      </w:tr>
      <w:tr w:rsidR="00795004" w:rsidRPr="00291CED" w:rsidTr="00235858">
        <w:tc>
          <w:tcPr>
            <w:tcW w:w="2535" w:type="dxa"/>
          </w:tcPr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proofErr w:type="gramStart"/>
            <w:r w:rsidRPr="00291CED">
              <w:rPr>
                <w:rFonts w:ascii="Nudi Akshar-01" w:hAnsi="Nudi Akshar-01" w:cs="Times New Roman"/>
                <w:sz w:val="28"/>
                <w:szCs w:val="28"/>
              </w:rPr>
              <w:t>eÁ</w:t>
            </w:r>
            <w:proofErr w:type="gramEnd"/>
            <w:r w:rsidRPr="00291CED">
              <w:rPr>
                <w:rFonts w:ascii="Nudi Akshar-01" w:hAnsi="Nudi Akshar-01" w:cs="Times New Roman"/>
                <w:sz w:val="28"/>
                <w:szCs w:val="28"/>
              </w:rPr>
              <w:t>®  ¤¢ðµÀÖvÉUÀ¼À£ÀÄß gÀÆ¦¸ÀÄªÀ vÀAvÁæA±À ®¨sÀå«®è.</w:t>
            </w:r>
          </w:p>
          <w:p w:rsidR="00795004" w:rsidRPr="00291CED" w:rsidRDefault="00795004" w:rsidP="00C92C15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  <w:p w:rsidR="00795004" w:rsidRPr="00291CED" w:rsidRDefault="00795004" w:rsidP="00C92C15">
            <w:pPr>
              <w:autoSpaceDE w:val="0"/>
              <w:autoSpaceDN w:val="0"/>
              <w:adjustRightInd w:val="0"/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5325" w:type="dxa"/>
          </w:tcPr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proofErr w:type="gramStart"/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eÁ</w:t>
            </w:r>
            <w:proofErr w:type="gramEnd"/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®¸ÉÃªÉAiÀÄ£ÀÄß ZÁ°ÛAiÀÄ°èj¹¢ÝÃgÉA§ÄzÀ£ÀÄß RavÀ ¥Àr¹PÉÆ½î. ¸ÀÄgÀQëvÀ L¦ «¼Á¸ÀªÀ£ÀÄß ¤¢ðµÀÖ¥Àr¹zÀÝgÉ UÀtPÀzÀ L¦ «¼Á¸À CzÀPÉÌ ¸Àj ºÉÆAzÀ¨ÉÃPÀÄ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ªÁå£ï ®¨sÀåvÉUÉ ¸ÀªÀðgï ®¨sÀåvÉUÉ C£ÀÄªÀÅ ªÀiÁrPÉÆqÀÄªÀ zÀÆgÀ ªÀåªÀ¸ÁÜ¥À£ÉAiÀÄ£ÀÄß ¤¢ðµÀÖ¥Àr¹ ¹zÀÞUÉÆ½¸À¨ÉÃPÀÄ. </w:t>
            </w:r>
            <w:proofErr w:type="gramStart"/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eÉÆvÉUÉ</w:t>
            </w:r>
            <w:proofErr w:type="gramEnd"/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 MAzÀÄ ¥sÉÊgïªÁ¯ï ¤AiÀÄªÀÄªÀ£ÀÆß ¤¢ðµÀÖ¥Àr¹ CzÀ£ÀÆß ZÁ°ÛUÉÆ½¹ ªÁå£ï¤AzÀ ¥ÀæªÉÃ±À zÉÆgÉAiÀÄÄªÀ </w:t>
            </w:r>
            <w:r w:rsidR="00834BFE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ºÁ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UÉ ªÀiÁqÀ¨ÉÃPÀÄ.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¯Áå£ï ®¨sÀåvÉUÉ UÀtPÀzÀ ªÀÄvÀÄÛ ªÉÆÃqÉªÀiï£À L¦ «¼Á¸À MAzÉÃ G¥ÀeÁ®zÀ°ègÀ¨ÉÃPÀÄ.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ªÉÆÃqÉªÀiï£À ¯Áå£ï L¦ «¼Á¸ÀªÀ£ÀÄß §zÀ¯Á¬Ä¹zÀÝgÉ ºÉÆ¸À «¼Á¸ÀªÀ£ÀÄß £ÀªÀÄÆ¢¹. </w:t>
            </w:r>
          </w:p>
          <w:p w:rsidR="00795004" w:rsidRPr="00291CED" w:rsidRDefault="00795004" w:rsidP="00C92C15">
            <w:pPr>
              <w:pStyle w:val="bullets"/>
              <w:spacing w:after="0" w:line="240" w:lineRule="auto"/>
              <w:ind w:left="619"/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lastRenderedPageBreak/>
              <w:t>«ÃPÀëPÀ vÀAvÁæA±ÀzÀ ¹zÀÞvÉAiÀÄ£ÀÄß ¥Àj²Ã°¹ C°è §zÀ°</w:t>
            </w:r>
            <w:r w:rsidR="00834BFE"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 xml:space="preserve"> </w:t>
            </w:r>
            <w:r w:rsidRPr="00291CED">
              <w:rPr>
                <w:rFonts w:ascii="Nudi Akshar-01" w:hAnsi="Nudi Akshar-01" w:cs="Times New Roman"/>
                <w:sz w:val="28"/>
                <w:szCs w:val="28"/>
                <w:lang w:val="en-IN" w:eastAsia="en-IN"/>
              </w:rPr>
              <w:t>ºÁdj ªÀåªÀ¸ÉÜ DAiÉÄÌ ZÁ°ÛAiÀÄ°èzÉAiÉÄÃ JA§ÄzÀ£ÀÄß £ÉÆÃr. ºÁVzÀÝgÉ CzÀ£ÀÄß ¸ÀÜVvÀUÉÆ½¹.</w:t>
            </w:r>
          </w:p>
        </w:tc>
      </w:tr>
    </w:tbl>
    <w:p w:rsidR="00795004" w:rsidRPr="00291CED" w:rsidRDefault="00795004" w:rsidP="00C92C15">
      <w:pPr>
        <w:tabs>
          <w:tab w:val="left" w:pos="540"/>
          <w:tab w:val="num" w:pos="720"/>
        </w:tabs>
        <w:autoSpaceDE w:val="0"/>
        <w:autoSpaceDN w:val="0"/>
        <w:adjustRightInd w:val="0"/>
        <w:spacing w:after="0" w:line="240" w:lineRule="auto"/>
        <w:ind w:left="540" w:hanging="540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C92C15">
      <w:pPr>
        <w:autoSpaceDE w:val="0"/>
        <w:autoSpaceDN w:val="0"/>
        <w:adjustRightInd w:val="0"/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C92C15">
      <w:pPr>
        <w:pStyle w:val="Heading2"/>
        <w:numPr>
          <w:ilvl w:val="0"/>
          <w:numId w:val="0"/>
        </w:numPr>
        <w:spacing w:line="240" w:lineRule="auto"/>
        <w:ind w:left="1296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  <w:bookmarkStart w:id="12" w:name="_Toc140557442"/>
      <w:bookmarkStart w:id="13" w:name="_Toc140558195"/>
      <w:bookmarkStart w:id="14" w:name="_Toc140558368"/>
      <w:bookmarkStart w:id="15" w:name="_Toc140559743"/>
      <w:bookmarkStart w:id="16" w:name="_Toc140557443"/>
      <w:bookmarkStart w:id="17" w:name="_Toc140558196"/>
      <w:bookmarkStart w:id="18" w:name="_Toc140558369"/>
      <w:bookmarkStart w:id="19" w:name="_Toc140559744"/>
      <w:bookmarkStart w:id="20" w:name="_Toc140559745"/>
      <w:bookmarkStart w:id="21" w:name="_Toc141266716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795004" w:rsidRPr="00291CED" w:rsidRDefault="00795004" w:rsidP="00C92C15">
      <w:pPr>
        <w:pStyle w:val="Heading2"/>
        <w:numPr>
          <w:ilvl w:val="0"/>
          <w:numId w:val="0"/>
        </w:numPr>
        <w:spacing w:line="240" w:lineRule="auto"/>
        <w:ind w:left="1296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</w:p>
    <w:p w:rsidR="00795004" w:rsidRPr="00291CED" w:rsidRDefault="00795004" w:rsidP="00C92C15">
      <w:pPr>
        <w:pStyle w:val="Heading2"/>
        <w:numPr>
          <w:ilvl w:val="0"/>
          <w:numId w:val="0"/>
        </w:numPr>
        <w:spacing w:line="240" w:lineRule="auto"/>
        <w:ind w:left="1296"/>
        <w:rPr>
          <w:rFonts w:ascii="Nudi Akshar-01" w:hAnsi="Nudi Akshar-01" w:cs="Times New Roman"/>
          <w:b w:val="0"/>
          <w:bCs w:val="0"/>
          <w:sz w:val="28"/>
          <w:szCs w:val="28"/>
          <w:lang w:val="en-IN" w:eastAsia="en-IN"/>
        </w:rPr>
      </w:pPr>
    </w:p>
    <w:p w:rsidR="00795004" w:rsidRPr="00291CED" w:rsidRDefault="00834BFE" w:rsidP="00C92C15">
      <w:pPr>
        <w:spacing w:after="0" w:line="240" w:lineRule="auto"/>
        <w:rPr>
          <w:rFonts w:ascii="Nudi Akshar-01" w:hAnsi="Nudi Akshar-01"/>
          <w:b/>
          <w:bCs/>
          <w:sz w:val="28"/>
          <w:szCs w:val="28"/>
        </w:rPr>
      </w:pPr>
      <w:r w:rsidRPr="00291CED">
        <w:rPr>
          <w:rFonts w:ascii="Nudi Akshar-01" w:hAnsi="Nudi Akshar-01"/>
          <w:b/>
          <w:bCs/>
          <w:sz w:val="28"/>
          <w:szCs w:val="28"/>
        </w:rPr>
        <w:t xml:space="preserve">1.9 </w:t>
      </w:r>
      <w:r w:rsidR="00795004" w:rsidRPr="00291CED">
        <w:rPr>
          <w:rFonts w:ascii="Nudi Akshar-01" w:hAnsi="Nudi Akshar-01"/>
          <w:b/>
          <w:bCs/>
          <w:sz w:val="28"/>
          <w:szCs w:val="28"/>
        </w:rPr>
        <w:t>n¹¦ / L¦ ¸ÀA§A¢üvÀ ¸ÀªÀÄ¸Éå</w:t>
      </w:r>
    </w:p>
    <w:p w:rsidR="00834BFE" w:rsidRPr="00291CED" w:rsidRDefault="00834BFE" w:rsidP="00C92C15">
      <w:pPr>
        <w:spacing w:after="0" w:line="240" w:lineRule="auto"/>
        <w:rPr>
          <w:rFonts w:ascii="Nudi Akshar-01" w:hAnsi="Nudi Akshar-01"/>
          <w:b/>
          <w:bCs/>
          <w:sz w:val="28"/>
          <w:szCs w:val="28"/>
        </w:rPr>
      </w:pPr>
    </w:p>
    <w:bookmarkEnd w:id="20"/>
    <w:bookmarkEnd w:id="21"/>
    <w:p w:rsidR="00795004" w:rsidRPr="00291CED" w:rsidRDefault="00795004" w:rsidP="00834BFE">
      <w:pPr>
        <w:spacing w:after="0" w:line="240" w:lineRule="auto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n¹¦ / L¦ ¸ÀA§A¢üvÀ ¸ÀªÀÄ¸ÉåUÀ¼À ¤ªÁgÀuÉ</w:t>
      </w:r>
    </w:p>
    <w:p w:rsidR="00834BFE" w:rsidRPr="00291CED" w:rsidRDefault="00834BFE" w:rsidP="00834BFE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EA19D4" w:rsidP="00834BFE">
      <w:pPr>
        <w:spacing w:after="0" w:line="240" w:lineRule="auto"/>
        <w:ind w:firstLine="360"/>
        <w:rPr>
          <w:rFonts w:ascii="Nudi Akshar-01" w:hAnsi="Nudi Akshar-01"/>
          <w:sz w:val="28"/>
          <w:szCs w:val="28"/>
        </w:rPr>
      </w:pPr>
      <w:r>
        <w:rPr>
          <w:rFonts w:ascii="Nudi Akshar-01" w:hAnsi="Nudi Akshar-01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/>
          <w:sz w:val="28"/>
          <w:szCs w:val="28"/>
        </w:rPr>
        <w:t>1.9.1</w:t>
      </w:r>
      <w:r w:rsidR="00795004" w:rsidRPr="00291CED">
        <w:rPr>
          <w:rFonts w:ascii="Nudi Akshar-01" w:hAnsi="Nudi Akshar-01"/>
          <w:sz w:val="28"/>
          <w:szCs w:val="28"/>
        </w:rPr>
        <w:t>UÀtPÀ ªÀÄvÀÄÛ Jr J¸ï J¯ï gÀÆlgï £ÀqÀÄªÀt ¸ÀA¥ÀPÀð ¸ÀjAiÀiÁVzÉ JA§ÄzÀ£ÀÄß ¥ÀjÃQë¸ÀÄªÀÅzÀÄ ºÉÃUÉ?</w:t>
      </w:r>
      <w:proofErr w:type="gramEnd"/>
    </w:p>
    <w:p w:rsidR="00834BFE" w:rsidRPr="00291CED" w:rsidRDefault="00834BFE" w:rsidP="00C92C15">
      <w:pPr>
        <w:pStyle w:val="Paraalign-3"/>
        <w:spacing w:before="0" w:after="0" w:line="240" w:lineRule="auto"/>
        <w:ind w:left="360"/>
        <w:rPr>
          <w:rFonts w:ascii="Nudi Akshar-01" w:hAnsi="Nudi Akshar-01" w:cs="Times New Roman"/>
          <w:sz w:val="28"/>
          <w:szCs w:val="28"/>
          <w:lang w:val="en-IN" w:eastAsia="en-IN"/>
        </w:rPr>
      </w:pPr>
    </w:p>
    <w:p w:rsidR="00795004" w:rsidRPr="00291CED" w:rsidRDefault="00795004" w:rsidP="00C92C15">
      <w:pPr>
        <w:pStyle w:val="Paraalign-3"/>
        <w:spacing w:before="0" w:after="0" w:line="240" w:lineRule="auto"/>
        <w:ind w:left="360"/>
        <w:rPr>
          <w:rFonts w:ascii="Nudi Akshar-01" w:hAnsi="Nudi Akshar-01" w:cs="Times New Roman"/>
          <w:sz w:val="28"/>
          <w:szCs w:val="28"/>
          <w:lang w:val="en-IN" w:eastAsia="en-IN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¥ÀÆªÀð¤UÀ¢vÀ ¤¢ðµÀÖvÉUÀ¼À°è </w:t>
      </w:r>
      <w:r w:rsidRPr="00291CED">
        <w:rPr>
          <w:rFonts w:ascii="Nudi Akshar-01" w:hAnsi="Nudi Akshar-01"/>
          <w:sz w:val="28"/>
          <w:szCs w:val="28"/>
        </w:rPr>
        <w:t>Jr J¸ï J¯ï gÀÆlgï r ºÉZïJ¸ï¦ ¸ÀªÀðgï £ÀAvÉ PÁAiÀÄð ¤ªÀð»¸ÀÄvÀÛzÉ.</w:t>
      </w:r>
      <w:proofErr w:type="gramEnd"/>
    </w:p>
    <w:p w:rsidR="00795004" w:rsidRPr="00291CED" w:rsidRDefault="00834BFE" w:rsidP="00C92C15">
      <w:pPr>
        <w:pStyle w:val="Paraalign-3"/>
        <w:tabs>
          <w:tab w:val="num" w:pos="360"/>
        </w:tabs>
        <w:spacing w:before="0" w:after="0" w:line="240" w:lineRule="auto"/>
        <w:ind w:left="0"/>
        <w:rPr>
          <w:rFonts w:ascii="Nudi Akshar-01" w:hAnsi="Nudi Akshar-01" w:cs="Times New Roman"/>
          <w:sz w:val="28"/>
          <w:szCs w:val="28"/>
          <w:lang w:val="en-IN" w:eastAsia="en-IN"/>
        </w:rPr>
      </w:pP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    </w:t>
      </w:r>
      <w:proofErr w:type="gramStart"/>
      <w:r w:rsidR="00795004" w:rsidRPr="00291CED">
        <w:rPr>
          <w:rFonts w:ascii="Nudi Akshar-01" w:hAnsi="Nudi Akshar-01"/>
          <w:sz w:val="28"/>
          <w:szCs w:val="28"/>
        </w:rPr>
        <w:t xml:space="preserve">Jr J¸ï J¯ï gÀÆlgï£À </w:t>
      </w:r>
      <w:r w:rsidR="00795004"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¥ÀÆªÀð¤UÀ¢vÀ «¼Á¸ÀzÀ ±ÉæÃtÂ 192.168.1.2jAzÀ 192.168.1.254gÀ    </w:t>
      </w:r>
      <w:r w:rsidR="00795004" w:rsidRPr="00291CED">
        <w:rPr>
          <w:rFonts w:ascii="Nudi Akshar-01" w:hAnsi="Nudi Akshar-01" w:cs="Times New Roman"/>
          <w:sz w:val="28"/>
          <w:szCs w:val="28"/>
          <w:lang w:val="en-IN" w:eastAsia="en-IN"/>
        </w:rPr>
        <w:br/>
        <w:t xml:space="preserve">   </w:t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 </w:t>
      </w:r>
      <w:r w:rsidR="00795004" w:rsidRPr="00291CED">
        <w:rPr>
          <w:rFonts w:ascii="Nudi Akshar-01" w:hAnsi="Nudi Akshar-01" w:cs="Times New Roman"/>
          <w:sz w:val="28"/>
          <w:szCs w:val="28"/>
          <w:lang w:val="en-IN" w:eastAsia="en-IN"/>
        </w:rPr>
        <w:t>ªÀgÉUÉ EgÀÄvÀÛzÉ.</w:t>
      </w:r>
      <w:proofErr w:type="gramEnd"/>
    </w:p>
    <w:p w:rsidR="00795004" w:rsidRPr="00291CED" w:rsidRDefault="00795004" w:rsidP="00C92C15">
      <w:pPr>
        <w:pStyle w:val="Paraalign-3"/>
        <w:spacing w:before="0" w:after="0" w:line="240" w:lineRule="auto"/>
        <w:ind w:left="0"/>
        <w:rPr>
          <w:rFonts w:ascii="Nudi Akshar-01" w:hAnsi="Nudi Akshar-01" w:cs="Times New Roman"/>
          <w:sz w:val="28"/>
          <w:szCs w:val="28"/>
          <w:lang w:val="en-IN" w:eastAsia="en-IN"/>
        </w:rPr>
      </w:pP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  </w:t>
      </w:r>
      <w:r w:rsidR="00834BFE"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  </w:t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>ªÉÆÃqÉªÀiïUÁV L¦AiÀÄ ªÀåªÀ¸ÁÜ¥À£É «¼Á¸À 192.168.1.1</w:t>
      </w:r>
    </w:p>
    <w:p w:rsidR="00834BFE" w:rsidRPr="00291CED" w:rsidRDefault="00834BFE" w:rsidP="00C92C15">
      <w:pPr>
        <w:pStyle w:val="Paraalign-3"/>
        <w:spacing w:before="0" w:after="0" w:line="240" w:lineRule="auto"/>
        <w:ind w:left="0"/>
        <w:rPr>
          <w:rFonts w:ascii="Nudi Akshar-01" w:hAnsi="Nudi Akshar-01" w:cs="Times New Roman"/>
          <w:sz w:val="28"/>
          <w:szCs w:val="28"/>
          <w:lang w:val="en-IN" w:eastAsia="en-IN"/>
        </w:rPr>
      </w:pPr>
    </w:p>
    <w:p w:rsidR="00795004" w:rsidRPr="00291CED" w:rsidRDefault="00795004" w:rsidP="00C92C15">
      <w:pPr>
        <w:pStyle w:val="Paraalign-3"/>
        <w:spacing w:before="0" w:after="0" w:line="240" w:lineRule="auto"/>
        <w:ind w:left="0"/>
        <w:rPr>
          <w:rFonts w:ascii="Nudi Akshar-01" w:hAnsi="Nudi Akshar-01"/>
          <w:sz w:val="28"/>
          <w:szCs w:val="28"/>
        </w:rPr>
      </w:pPr>
      <w:proofErr w:type="gramStart"/>
      <w:r w:rsidRPr="00291CED">
        <w:rPr>
          <w:rFonts w:ascii="Nudi Akshar-01" w:hAnsi="Nudi Akshar-01"/>
          <w:sz w:val="28"/>
          <w:szCs w:val="28"/>
        </w:rPr>
        <w:t>UÀtPÀ ªÀÄvÀÄÛ Jr J¸ï J¯ï gÀÆlgï £ÀqÀÄªÀt ¸ÀA¥ÀPÀð ¸ÀjAiÀiÁVzÉ JA§ÄzÀ£ÀÄß ¥ÀjÃQë¸À®Ä '¦AUï' (JgÀqÀÄ ¸ÁzsÀ£ÀUÀ¼ÀUÀ¼À ªÀÄzs</w:t>
      </w:r>
      <w:r w:rsidR="00834BFE" w:rsidRPr="00291CED">
        <w:rPr>
          <w:rFonts w:ascii="Nudi Akshar-01" w:hAnsi="Nudi Akshar-01"/>
          <w:sz w:val="28"/>
          <w:szCs w:val="28"/>
        </w:rPr>
        <w:t>Éå MAzÀjAzÀ MAzÀPÉÌ PÀgÉAiÀÄ®Ä</w:t>
      </w:r>
      <w:r w:rsidRPr="00291CED">
        <w:rPr>
          <w:rFonts w:ascii="Nudi Akshar-01" w:hAnsi="Nudi Akshar-01"/>
          <w:sz w:val="28"/>
          <w:szCs w:val="28"/>
        </w:rPr>
        <w:t xml:space="preserve"> ¤ÃqÀÄªÀ ¸Ë®¨sÀå) ¸Ë®¨sÀåªÀ£ÀÄß §¼À¹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/>
          <w:sz w:val="28"/>
          <w:szCs w:val="28"/>
        </w:rPr>
        <w:t>¸ÀA¥ÀPÀð ¸Àj¬ÄzÀÝgÉ ªÉÆÃqÉªÀiï¤AzÀ ¦AUï AiÀÄ±À¹éAiÀiÁzÀzÀÝPÉÌ GvÀÛgÀ §gÀÄvÀÛzÉ.</w:t>
      </w:r>
      <w:proofErr w:type="gramEnd"/>
    </w:p>
    <w:p w:rsidR="00834BFE" w:rsidRPr="00291CED" w:rsidRDefault="00834BFE" w:rsidP="00C92C15">
      <w:pPr>
        <w:pStyle w:val="Paraalign-3"/>
        <w:spacing w:before="0" w:after="0" w:line="240" w:lineRule="auto"/>
        <w:ind w:left="0"/>
        <w:rPr>
          <w:rFonts w:ascii="Nudi Akshar-01" w:hAnsi="Nudi Akshar-01" w:cs="Times New Roman"/>
          <w:sz w:val="28"/>
          <w:szCs w:val="28"/>
          <w:lang w:val="en-IN" w:eastAsia="en-IN"/>
        </w:rPr>
      </w:pPr>
    </w:p>
    <w:p w:rsidR="00795004" w:rsidRPr="00291CED" w:rsidRDefault="00834BFE" w:rsidP="00834BFE">
      <w:pPr>
        <w:spacing w:after="0" w:line="240" w:lineRule="auto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1.9.2 </w:t>
      </w:r>
      <w:r w:rsidR="00795004" w:rsidRPr="00291CED">
        <w:rPr>
          <w:rFonts w:ascii="Nudi Akshar-01" w:hAnsi="Nudi Akshar-01"/>
          <w:sz w:val="28"/>
          <w:szCs w:val="28"/>
        </w:rPr>
        <w:t xml:space="preserve">ªÉÆÃqÉªÀiïUÉ UÀtPÀ¢AzÀ ¦AUïªÀiÁqÀ§ºÀÄzÀÄ. </w:t>
      </w:r>
      <w:proofErr w:type="gramStart"/>
      <w:r w:rsidR="00795004" w:rsidRPr="00291CED">
        <w:rPr>
          <w:rFonts w:ascii="Nudi Akshar-01" w:hAnsi="Nudi Akshar-01"/>
          <w:sz w:val="28"/>
          <w:szCs w:val="28"/>
        </w:rPr>
        <w:t>DzÀgÉ ªÉÆÃqÉªÀiï£À CAvÀgÀeÁ® ¸ÀA¥ÀPÀðvÉgÉAiÀÄ£ÀÄß §¼À¸À¯ÁUÀÄwÛ®è.</w:t>
      </w:r>
      <w:proofErr w:type="gramEnd"/>
    </w:p>
    <w:p w:rsidR="00834BFE" w:rsidRPr="00291CED" w:rsidRDefault="00834BFE" w:rsidP="00834BFE">
      <w:pPr>
        <w:spacing w:after="0" w:line="240" w:lineRule="auto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C92C15">
      <w:pPr>
        <w:pStyle w:val="Paraalign-3"/>
        <w:tabs>
          <w:tab w:val="num" w:pos="0"/>
        </w:tabs>
        <w:spacing w:before="0" w:after="0" w:line="240" w:lineRule="auto"/>
        <w:ind w:left="0"/>
        <w:rPr>
          <w:rFonts w:ascii="Nudi Akshar-01" w:hAnsi="Nudi Akshar-01" w:cs="Times New Roman"/>
          <w:sz w:val="28"/>
          <w:szCs w:val="28"/>
          <w:lang w:val="en-IN" w:eastAsia="en-IN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>eÁ®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vÁt «ÃPÀëPÀzÀ°è ¥ÁæQì ¸ÀªÀðgï£À ¥ÀÆªÀðeÉÆÃqÀuÉUÀ¼ÀÄ ªÁåSÁå¤¸À®ànÖgÀÄªÀ jÃw EzÀPÉÌ PÁgÀt«gÀ§ºÀÄzÀÄ.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>eÁ®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>vÁt «ÃPÀëPÀzÀ°è ¥ÁæQì ¸ÀªÀðgï£À ¥ÀÆªÀðeÉÆÃqÀuÉUÀ¼À£ÀÄß ¸ÀÜVvÀUÉÆ½¹.</w:t>
      </w:r>
    </w:p>
    <w:p w:rsidR="00795004" w:rsidRPr="00291CED" w:rsidRDefault="00795004" w:rsidP="00834BFE">
      <w:pPr>
        <w:pStyle w:val="Paraalign-3"/>
        <w:tabs>
          <w:tab w:val="clear" w:pos="1440"/>
          <w:tab w:val="num" w:pos="2160"/>
        </w:tabs>
        <w:spacing w:before="0" w:after="0" w:line="240" w:lineRule="auto"/>
        <w:ind w:left="0"/>
        <w:rPr>
          <w:rFonts w:ascii="Nudi Akshar-01" w:hAnsi="Nudi Akshar-01" w:cs="Times New Roman"/>
          <w:sz w:val="28"/>
          <w:szCs w:val="28"/>
          <w:lang w:val="en-IN" w:eastAsia="en-IN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EAlgï£Émï JPïì¥ÉÆèÃgÀgï£À°è lÆ¯ïì </w:t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sym w:font="Wingdings" w:char="F0E0"/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 EAlgï£Émï D¥Àë£ïì </w:t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sym w:font="Wingdings" w:char="F0E0"/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 PÀ£ÉPÀë£ïì </w:t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sym w:font="Wingdings" w:char="F0E0"/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 ¯Áå£ï ¸ÉnAUïì </w:t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sym w:font="Wingdings" w:char="F0E0"/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 "¥ÁæQì ¸ÀªÀðgï C£ÀÄß ¯Áå£ïUÉ §¼À¹" JA§ DAiÉÄÌAiÀÄ£ÀÄß gÀzÀÄÝªÀiÁr.</w:t>
      </w:r>
      <w:proofErr w:type="gramEnd"/>
    </w:p>
    <w:p w:rsidR="00795004" w:rsidRPr="00291CED" w:rsidRDefault="00795004" w:rsidP="00834BFE">
      <w:pPr>
        <w:pStyle w:val="Paraalign-3"/>
        <w:tabs>
          <w:tab w:val="clear" w:pos="1440"/>
          <w:tab w:val="num" w:pos="2160"/>
        </w:tabs>
        <w:spacing w:before="0" w:after="0" w:line="240" w:lineRule="auto"/>
        <w:ind w:left="0"/>
        <w:rPr>
          <w:rFonts w:ascii="Nudi Akshar-01" w:hAnsi="Nudi Akshar-01" w:cs="Times New Roman"/>
          <w:sz w:val="28"/>
          <w:szCs w:val="28"/>
          <w:lang w:val="en-IN" w:eastAsia="en-IN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£Émï¸ÉÌÃ¥ï PÀªÀÄÄå¤PÉÃlgï £À°è EzÀÄ Jrmï </w:t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sym w:font="Wingdings" w:char="F0E0"/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 ¦æ¥sÀgÉ£Àì¸ï ÷</w:t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sym w:font="Wingdings" w:char="F0E0"/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 CqÁé£À¸ïqï ¸ÉnAUïì </w:t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sym w:font="Wingdings" w:char="F0E0"/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 ¥ÁæQìÃ¸ï JA§°è EgÀÄvÀÛzÉ.</w:t>
      </w:r>
      <w:proofErr w:type="gramEnd"/>
    </w:p>
    <w:p w:rsidR="00795004" w:rsidRPr="00291CED" w:rsidRDefault="00795004" w:rsidP="00C92C15">
      <w:pPr>
        <w:pStyle w:val="Paraalign-3"/>
        <w:tabs>
          <w:tab w:val="clear" w:pos="1440"/>
          <w:tab w:val="num" w:pos="2160"/>
        </w:tabs>
        <w:spacing w:before="0" w:after="0" w:line="240" w:lineRule="auto"/>
        <w:ind w:left="0"/>
        <w:rPr>
          <w:rFonts w:ascii="Nudi Akshar-01" w:hAnsi="Nudi Akshar-01" w:cs="Times New Roman"/>
          <w:sz w:val="28"/>
          <w:szCs w:val="28"/>
          <w:lang w:val="en-IN" w:eastAsia="en-IN"/>
        </w:rPr>
      </w:pP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ªÉÆÃfû¯ÁèzÀ°è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>EzÀÄ :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 lÆ¯ïì </w:t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sym w:font="Wingdings" w:char="F0E0"/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 D¥Àë£ïì </w:t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sym w:font="Wingdings" w:char="F0E0"/>
      </w:r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 xml:space="preserve"> d£ÀgÀ¯ï JA§°è EgÀÄvÀÛzÉ.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IN" w:eastAsia="en-IN"/>
        </w:rPr>
        <w:t>CAvÀgÀeÁ® DAiÉÄÌUÉ £ÉÃgÀ ¸ÀA¥ÀPÀðªÀ£ÀÄß DAiÀÄÄÝPÉÆ½î.</w:t>
      </w:r>
      <w:proofErr w:type="gramEnd"/>
    </w:p>
    <w:p w:rsidR="00834BFE" w:rsidRDefault="00834BFE" w:rsidP="00C92C15">
      <w:pPr>
        <w:pStyle w:val="Paraalign-3"/>
        <w:tabs>
          <w:tab w:val="clear" w:pos="1440"/>
          <w:tab w:val="num" w:pos="2160"/>
        </w:tabs>
        <w:spacing w:before="0" w:after="0" w:line="240" w:lineRule="auto"/>
        <w:ind w:left="0"/>
        <w:rPr>
          <w:rFonts w:ascii="Nudi Akshar-01" w:hAnsi="Nudi Akshar-01" w:cs="Times New Roman"/>
          <w:sz w:val="28"/>
          <w:szCs w:val="28"/>
          <w:lang w:val="en-IN" w:eastAsia="en-IN"/>
        </w:rPr>
      </w:pPr>
    </w:p>
    <w:p w:rsidR="00EA19D4" w:rsidRDefault="00EA19D4" w:rsidP="00C92C15">
      <w:pPr>
        <w:pStyle w:val="Paraalign-3"/>
        <w:tabs>
          <w:tab w:val="clear" w:pos="1440"/>
          <w:tab w:val="num" w:pos="2160"/>
        </w:tabs>
        <w:spacing w:before="0" w:after="0" w:line="240" w:lineRule="auto"/>
        <w:ind w:left="0"/>
        <w:rPr>
          <w:rFonts w:ascii="Nudi Akshar-01" w:hAnsi="Nudi Akshar-01" w:cs="Times New Roman"/>
          <w:sz w:val="28"/>
          <w:szCs w:val="28"/>
          <w:lang w:val="en-IN" w:eastAsia="en-IN"/>
        </w:rPr>
      </w:pPr>
    </w:p>
    <w:p w:rsidR="00EA19D4" w:rsidRDefault="00EA19D4" w:rsidP="00C92C15">
      <w:pPr>
        <w:pStyle w:val="Paraalign-3"/>
        <w:tabs>
          <w:tab w:val="clear" w:pos="1440"/>
          <w:tab w:val="num" w:pos="2160"/>
        </w:tabs>
        <w:spacing w:before="0" w:after="0" w:line="240" w:lineRule="auto"/>
        <w:ind w:left="0"/>
        <w:rPr>
          <w:rFonts w:ascii="Nudi Akshar-01" w:hAnsi="Nudi Akshar-01" w:cs="Times New Roman"/>
          <w:sz w:val="28"/>
          <w:szCs w:val="28"/>
          <w:lang w:val="en-IN" w:eastAsia="en-IN"/>
        </w:rPr>
      </w:pPr>
    </w:p>
    <w:p w:rsidR="00EA19D4" w:rsidRDefault="00EA19D4" w:rsidP="00C92C15">
      <w:pPr>
        <w:pStyle w:val="Paraalign-3"/>
        <w:tabs>
          <w:tab w:val="clear" w:pos="1440"/>
          <w:tab w:val="num" w:pos="2160"/>
        </w:tabs>
        <w:spacing w:before="0" w:after="0" w:line="240" w:lineRule="auto"/>
        <w:ind w:left="0"/>
        <w:rPr>
          <w:rFonts w:ascii="Nudi Akshar-01" w:hAnsi="Nudi Akshar-01" w:cs="Times New Roman"/>
          <w:sz w:val="28"/>
          <w:szCs w:val="28"/>
          <w:lang w:val="en-IN" w:eastAsia="en-IN"/>
        </w:rPr>
      </w:pPr>
    </w:p>
    <w:p w:rsidR="00EA19D4" w:rsidRDefault="00EA19D4" w:rsidP="00C92C15">
      <w:pPr>
        <w:pStyle w:val="Paraalign-3"/>
        <w:tabs>
          <w:tab w:val="clear" w:pos="1440"/>
          <w:tab w:val="num" w:pos="2160"/>
        </w:tabs>
        <w:spacing w:before="0" w:after="0" w:line="240" w:lineRule="auto"/>
        <w:ind w:left="0"/>
        <w:rPr>
          <w:rFonts w:ascii="Nudi Akshar-01" w:hAnsi="Nudi Akshar-01" w:cs="Times New Roman"/>
          <w:sz w:val="28"/>
          <w:szCs w:val="28"/>
          <w:lang w:val="en-IN" w:eastAsia="en-IN"/>
        </w:rPr>
      </w:pPr>
    </w:p>
    <w:p w:rsidR="00EA19D4" w:rsidRDefault="00EA19D4" w:rsidP="00C92C15">
      <w:pPr>
        <w:pStyle w:val="Paraalign-3"/>
        <w:tabs>
          <w:tab w:val="clear" w:pos="1440"/>
          <w:tab w:val="num" w:pos="2160"/>
        </w:tabs>
        <w:spacing w:before="0" w:after="0" w:line="240" w:lineRule="auto"/>
        <w:ind w:left="0"/>
        <w:rPr>
          <w:rFonts w:ascii="Nudi Akshar-01" w:hAnsi="Nudi Akshar-01" w:cs="Times New Roman"/>
          <w:sz w:val="28"/>
          <w:szCs w:val="28"/>
          <w:lang w:val="en-IN" w:eastAsia="en-IN"/>
        </w:rPr>
      </w:pPr>
    </w:p>
    <w:p w:rsidR="00EA19D4" w:rsidRDefault="00EA19D4" w:rsidP="00C92C15">
      <w:pPr>
        <w:pStyle w:val="Paraalign-3"/>
        <w:tabs>
          <w:tab w:val="clear" w:pos="1440"/>
          <w:tab w:val="num" w:pos="2160"/>
        </w:tabs>
        <w:spacing w:before="0" w:after="0" w:line="240" w:lineRule="auto"/>
        <w:ind w:left="0"/>
        <w:rPr>
          <w:rFonts w:ascii="Nudi Akshar-01" w:hAnsi="Nudi Akshar-01" w:cs="Times New Roman"/>
          <w:sz w:val="28"/>
          <w:szCs w:val="28"/>
          <w:lang w:val="en-IN" w:eastAsia="en-IN"/>
        </w:rPr>
      </w:pPr>
    </w:p>
    <w:p w:rsidR="00EA19D4" w:rsidRPr="00291CED" w:rsidRDefault="00EA19D4" w:rsidP="00C92C15">
      <w:pPr>
        <w:pStyle w:val="Paraalign-3"/>
        <w:tabs>
          <w:tab w:val="clear" w:pos="1440"/>
          <w:tab w:val="num" w:pos="2160"/>
        </w:tabs>
        <w:spacing w:before="0" w:after="0" w:line="240" w:lineRule="auto"/>
        <w:ind w:left="0"/>
        <w:rPr>
          <w:rFonts w:ascii="Nudi Akshar-01" w:hAnsi="Nudi Akshar-01" w:cs="Times New Roman"/>
          <w:sz w:val="28"/>
          <w:szCs w:val="28"/>
          <w:lang w:val="en-IN" w:eastAsia="en-IN"/>
        </w:rPr>
      </w:pPr>
    </w:p>
    <w:p w:rsidR="00795004" w:rsidRPr="00291CED" w:rsidRDefault="00795004" w:rsidP="00795004">
      <w:pPr>
        <w:ind w:left="1440"/>
        <w:rPr>
          <w:rFonts w:ascii="Nudi Akshar-01" w:hAnsi="Nudi Akshar-01"/>
          <w:sz w:val="28"/>
          <w:szCs w:val="28"/>
        </w:rPr>
      </w:pPr>
      <w:proofErr w:type="gramStart"/>
      <w:r w:rsidRPr="00291CED">
        <w:rPr>
          <w:rFonts w:ascii="Nudi Akshar-01" w:hAnsi="Nudi Akshar-01"/>
          <w:sz w:val="28"/>
          <w:szCs w:val="28"/>
        </w:rPr>
        <w:lastRenderedPageBreak/>
        <w:t>Jr J¸ï J¯ï ¸ÀA¥ÀPÀðPÀÄjvÀ ¸ÀªÀÄ¸ÉåUÀ¼À ¤ªÁgÀuÉUÉ PÁAiÀÄðºÀj«£À £ÀPÉë.</w:t>
      </w:r>
      <w:proofErr w:type="gramEnd"/>
    </w:p>
    <w:p w:rsidR="00795004" w:rsidRPr="00291CED" w:rsidRDefault="00795004" w:rsidP="00795004">
      <w:pPr>
        <w:pStyle w:val="ListParagraph"/>
        <w:ind w:left="360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object w:dxaOrig="10040" w:dyaOrig="11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384pt" o:ole="">
            <v:imagedata r:id="rId47" o:title=""/>
          </v:shape>
          <o:OLEObject Type="Embed" ProgID="Visio.Drawing.6" ShapeID="_x0000_i1025" DrawAspect="Content" ObjectID="_1443709628" r:id="rId48"/>
        </w:object>
      </w:r>
    </w:p>
    <w:p w:rsidR="00795004" w:rsidRPr="00291CED" w:rsidRDefault="00ED0B6B" w:rsidP="00795004">
      <w:pPr>
        <w:jc w:val="both"/>
        <w:rPr>
          <w:rFonts w:ascii="Nudi Akshar-01" w:hAnsi="Nudi Akshar-01" w:cs="Times New Roman"/>
          <w:b/>
          <w:bCs/>
          <w:sz w:val="28"/>
          <w:szCs w:val="28"/>
        </w:rPr>
      </w:pPr>
      <w:r>
        <w:rPr>
          <w:rFonts w:ascii="Nudi Akshar-01" w:hAnsi="Nudi Akshar-01" w:cs="Times New Roman"/>
          <w:b/>
          <w:bCs/>
          <w:sz w:val="28"/>
          <w:szCs w:val="28"/>
        </w:rPr>
        <w:pict>
          <v:shape id="_x0000_s1038" type="#_x0000_t202" style="position:absolute;left:0;text-align:left;margin-left:77.1pt;margin-top:17.15pt;width:350.45pt;height:43.7pt;z-index:251672576">
            <v:textbox>
              <w:txbxContent>
                <w:p w:rsidR="00EB0EEA" w:rsidRPr="00834BFE" w:rsidRDefault="00EB0EEA" w:rsidP="00795004">
                  <w:pPr>
                    <w:rPr>
                      <w:rFonts w:ascii="Nudi Akshar" w:hAnsi="Nudi Akshar"/>
                      <w:noProof/>
                    </w:rPr>
                  </w:pPr>
                  <w:r w:rsidRPr="00834BFE">
                    <w:rPr>
                      <w:rFonts w:ascii="Nudi Akshar" w:hAnsi="Nudi Akshar"/>
                      <w:noProof/>
                      <w:sz w:val="24"/>
                    </w:rPr>
                    <w:t>ºÀAvÀ 1 : ¨ÉAUÀ¼ÀÆj£À°è L«DgïJ¸ï 1500</w:t>
                  </w:r>
                  <w:r w:rsidRPr="00834BFE">
                    <w:rPr>
                      <w:rFonts w:ascii="Book Antiqua" w:hAnsi="Book Antiqua"/>
                      <w:noProof/>
                    </w:rPr>
                    <w:t>xxxxxx</w:t>
                  </w:r>
                  <w:r w:rsidRPr="00834BFE">
                    <w:rPr>
                      <w:rFonts w:ascii="Nudi Akshar" w:hAnsi="Nudi Akshar"/>
                      <w:noProof/>
                    </w:rPr>
                    <w:t>198/</w:t>
                  </w:r>
                  <w:r w:rsidRPr="00834BFE">
                    <w:rPr>
                      <w:rFonts w:ascii="Nudi Akshar" w:hAnsi="Nudi Akshar"/>
                      <w:noProof/>
                      <w:sz w:val="24"/>
                    </w:rPr>
                    <w:t xml:space="preserve">EvÀgÉqÉUÀ¼À°è </w:t>
                  </w:r>
                  <w:r w:rsidRPr="00834BFE">
                    <w:rPr>
                      <w:rFonts w:ascii="Nudi Akshar" w:hAnsi="Nudi Akshar"/>
                      <w:noProof/>
                    </w:rPr>
                    <w:t>198</w:t>
                  </w:r>
                </w:p>
                <w:p w:rsidR="00EB0EEA" w:rsidRDefault="00EB0EEA" w:rsidP="00795004">
                  <w:pPr>
                    <w:rPr>
                      <w:noProof/>
                    </w:rPr>
                  </w:pPr>
                </w:p>
                <w:p w:rsidR="00EB0EEA" w:rsidRDefault="00EB0EEA" w:rsidP="00795004">
                  <w:pPr>
                    <w:rPr>
                      <w:noProof/>
                    </w:rPr>
                  </w:pPr>
                </w:p>
                <w:p w:rsidR="00EB0EEA" w:rsidRDefault="00EB0EEA" w:rsidP="00795004">
                  <w:pPr>
                    <w:rPr>
                      <w:noProof/>
                    </w:rPr>
                  </w:pPr>
                </w:p>
                <w:p w:rsidR="00EB0EEA" w:rsidRDefault="00EB0EEA" w:rsidP="00795004"/>
              </w:txbxContent>
            </v:textbox>
          </v:shape>
        </w:pict>
      </w:r>
      <w:r w:rsidR="00795004" w:rsidRPr="00291CED">
        <w:rPr>
          <w:rFonts w:ascii="Nudi Akshar-01" w:hAnsi="Nudi Akshar-01" w:cs="Times New Roman"/>
          <w:b/>
          <w:bCs/>
          <w:sz w:val="28"/>
          <w:szCs w:val="28"/>
        </w:rPr>
        <w:t xml:space="preserve">J¸ÀÌ¯ÉÃµÀ£ï £ÀPÉë                                                            </w:t>
      </w:r>
    </w:p>
    <w:p w:rsidR="00795004" w:rsidRPr="00291CED" w:rsidRDefault="00795004" w:rsidP="00795004">
      <w:pPr>
        <w:jc w:val="right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jc w:val="right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ED0B6B" w:rsidP="00795004">
      <w:pPr>
        <w:tabs>
          <w:tab w:val="left" w:pos="291"/>
        </w:tabs>
        <w:rPr>
          <w:rFonts w:ascii="Nudi Akshar-01" w:hAnsi="Nudi Akshar-01" w:cs="Times New Roman"/>
          <w:sz w:val="28"/>
          <w:szCs w:val="28"/>
        </w:rPr>
      </w:pPr>
      <w:r>
        <w:rPr>
          <w:rFonts w:ascii="Nudi Akshar-01" w:hAnsi="Nudi Akshar-01" w:cs="Times New Roman"/>
          <w:sz w:val="28"/>
          <w:szCs w:val="28"/>
        </w:rPr>
        <w:pict>
          <v:shapetype id="_x0000_t67" coordsize="21600,21600" o:spt="67" adj="16200,5400" path="m0@0l@1@0@1,0@2,0@2@0,21600@0,10800,216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10800,0;0,@0;10800,21600;21600,@0" o:connectangles="270,180,90,0" textboxrect="@1,0,@2,@6"/>
            <v:handles>
              <v:h position="#1,#0" xrange="0,10800" yrange="0,21600"/>
            </v:handles>
          </v:shapetype>
          <v:shape id="_x0000_s1052" type="#_x0000_t67" style="position:absolute;margin-left:178.15pt;margin-top:1.45pt;width:7.15pt;height:56.05pt;z-index:251686912">
            <v:textbox style="layout-flow:vertical-ideographic"/>
          </v:shape>
        </w:pict>
      </w:r>
    </w:p>
    <w:p w:rsidR="00795004" w:rsidRPr="00291CED" w:rsidRDefault="00ED0B6B" w:rsidP="00795004">
      <w:pPr>
        <w:tabs>
          <w:tab w:val="left" w:pos="291"/>
        </w:tabs>
        <w:rPr>
          <w:rFonts w:ascii="Nudi Akshar-01" w:hAnsi="Nudi Akshar-01" w:cs="Times New Roman"/>
          <w:sz w:val="28"/>
          <w:szCs w:val="28"/>
        </w:rPr>
      </w:pPr>
      <w:r>
        <w:rPr>
          <w:rFonts w:ascii="Nudi Akshar-01" w:hAnsi="Nudi Akshar-01" w:cs="Times New Roman"/>
          <w:sz w:val="28"/>
          <w:szCs w:val="28"/>
        </w:rPr>
        <w:pict>
          <v:shapetype id="_x0000_t66" coordsize="21600,21600" o:spt="66" adj="5400,5400" path="m@0,l@0@1,21600@1,21600@2@0@2@0,21600,,10800xe">
            <v:stroke joinstyle="miter"/>
            <v:formulas>
              <v:f eqn="val #0"/>
              <v:f eqn="val #1"/>
              <v:f eqn="sum 21600 0 #1"/>
              <v:f eqn="prod #0 #1 10800"/>
              <v:f eqn="sum #0 0 @3"/>
            </v:formulas>
            <v:path o:connecttype="custom" o:connectlocs="@0,0;0,10800;@0,21600;21600,10800" o:connectangles="270,180,90,0" textboxrect="@4,@1,21600,@2"/>
            <v:handles>
              <v:h position="#0,#1" xrange="0,21600" yrange="0,10800"/>
            </v:handles>
          </v:shapetype>
          <v:shape id="_x0000_s1053" type="#_x0000_t66" style="position:absolute;margin-left:47.5pt;margin-top:17.9pt;width:45.2pt;height:7.15pt;z-index:251687936"/>
        </w:pic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ErÃ gÁdå ¸ÀA¥ÀPÀðgÀ»vÀªÁVzÀÝgÉ</w:t>
      </w:r>
      <w:r w:rsidR="00834BFE" w:rsidRPr="00291CED">
        <w:rPr>
          <w:rFonts w:ascii="Nudi Akshar-01" w:hAnsi="Nudi Akshar-01" w:cs="Times New Roman"/>
          <w:sz w:val="28"/>
          <w:szCs w:val="28"/>
        </w:rPr>
        <w:t xml:space="preserve"> ©£ïf/PÀrvÀ</w:t>
      </w:r>
    </w:p>
    <w:p w:rsidR="00795004" w:rsidRPr="00291CED" w:rsidRDefault="00ED0B6B" w:rsidP="00795004">
      <w:pPr>
        <w:tabs>
          <w:tab w:val="left" w:pos="291"/>
        </w:tabs>
        <w:rPr>
          <w:rFonts w:ascii="Nudi Akshar-01" w:hAnsi="Nudi Akshar-01" w:cs="Times New Roman"/>
          <w:sz w:val="28"/>
          <w:szCs w:val="28"/>
        </w:rPr>
      </w:pPr>
      <w:r>
        <w:rPr>
          <w:rFonts w:ascii="Nudi Akshar-01" w:hAnsi="Nudi Akshar-01" w:cs="Times New Roman"/>
          <w:sz w:val="28"/>
          <w:szCs w:val="28"/>
        </w:rPr>
        <w:pict>
          <v:shape id="_x0000_s1049" type="#_x0000_t32" style="position:absolute;margin-left:39.8pt;margin-top:5pt;width:132.5pt;height:.05pt;flip:x;z-index:251683840" o:connectortype="straight"/>
        </w:pict>
      </w:r>
      <w:r>
        <w:rPr>
          <w:rFonts w:ascii="Nudi Akshar-01" w:hAnsi="Nudi Akshar-01" w:cs="Times New Roman"/>
          <w:sz w:val="28"/>
          <w:szCs w:val="28"/>
        </w:rPr>
        <w:pict>
          <v:shape id="_x0000_s1050" type="#_x0000_t32" style="position:absolute;margin-left:36.1pt;margin-top:5.75pt;width:0;height:185.35pt;z-index:251684864" o:connectortype="straight"/>
        </w:pict>
      </w:r>
    </w:p>
    <w:p w:rsidR="00795004" w:rsidRPr="00291CED" w:rsidRDefault="00ED0B6B" w:rsidP="00795004">
      <w:pPr>
        <w:jc w:val="center"/>
        <w:rPr>
          <w:rFonts w:ascii="Nudi Akshar-01" w:hAnsi="Nudi Akshar-01" w:cs="Times New Roman"/>
          <w:sz w:val="28"/>
          <w:szCs w:val="28"/>
        </w:rPr>
      </w:pPr>
      <w:r>
        <w:rPr>
          <w:rFonts w:ascii="Nudi Akshar-01" w:hAnsi="Nudi Akshar-01" w:cs="Times New Roman"/>
          <w:sz w:val="28"/>
          <w:szCs w:val="28"/>
        </w:rPr>
        <w:pict>
          <v:shape id="_x0000_s1039" type="#_x0000_t202" style="position:absolute;left:0;text-align:left;margin-left:66.9pt;margin-top:15.55pt;width:360.65pt;height:43.95pt;z-index:251673600">
            <v:textbox>
              <w:txbxContent>
                <w:p w:rsidR="00EB0EEA" w:rsidRPr="00834BFE" w:rsidRDefault="00EB0EEA" w:rsidP="00795004">
                  <w:pPr>
                    <w:rPr>
                      <w:rFonts w:ascii="Nudi Akshar" w:hAnsi="Nudi Akshar"/>
                    </w:rPr>
                  </w:pPr>
                  <w:r w:rsidRPr="00834BFE">
                    <w:rPr>
                      <w:rFonts w:ascii="Nudi Akshar" w:hAnsi="Nudi Akshar"/>
                      <w:noProof/>
                      <w:sz w:val="24"/>
                    </w:rPr>
                    <w:t>ºÀAvÀ 2 : J¸ïJ¸ïJAiÀÄ ºÉÆuÉ ºÉÆwÛgÀÄªÀ ©© £ÉÆÃqï ( G¥À§AzsÀ 1)</w:t>
                  </w:r>
                </w:p>
                <w:p w:rsidR="00EB0EEA" w:rsidRDefault="00EB0EEA" w:rsidP="00795004"/>
              </w:txbxContent>
            </v:textbox>
          </v:shape>
        </w:pic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JgÀqÀÄ UÀAmÉUÀ¼À £ÀAvÀgÀ                           </w:t>
      </w:r>
    </w:p>
    <w:p w:rsidR="00795004" w:rsidRPr="00291CED" w:rsidRDefault="00795004" w:rsidP="00795004">
      <w:pPr>
        <w:jc w:val="center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ED0B6B" w:rsidP="00795004">
      <w:pPr>
        <w:ind w:left="2880" w:firstLine="720"/>
        <w:rPr>
          <w:rFonts w:ascii="Nudi Akshar-01" w:hAnsi="Nudi Akshar-01" w:cs="Times New Roman"/>
          <w:sz w:val="28"/>
          <w:szCs w:val="28"/>
        </w:rPr>
      </w:pPr>
      <w:r>
        <w:rPr>
          <w:rFonts w:ascii="Nudi Akshar-01" w:hAnsi="Nudi Akshar-01" w:cs="Times New Roman"/>
          <w:sz w:val="28"/>
          <w:szCs w:val="28"/>
        </w:rPr>
        <w:pict>
          <v:shape id="_x0000_s1044" type="#_x0000_t67" style="position:absolute;left:0;text-align:left;margin-left:167.75pt;margin-top:5.95pt;width:7.15pt;height:30.65pt;z-index:251678720">
            <v:textbox style="layout-flow:vertical-ideographic"/>
          </v:shape>
        </w:pict>
      </w:r>
      <w:r>
        <w:rPr>
          <w:rFonts w:ascii="Nudi Akshar-01" w:hAnsi="Nudi Akshar-01" w:cs="Times New Roman"/>
          <w:sz w:val="28"/>
          <w:szCs w:val="28"/>
        </w:rPr>
        <w:pict>
          <v:shape id="_x0000_s1058" type="#_x0000_t202" style="position:absolute;left:0;text-align:left;margin-left:3pt;margin-top:15.85pt;width:143.35pt;height:27.6pt;z-index:251693056">
            <v:textbox>
              <w:txbxContent>
                <w:p w:rsidR="00EB0EEA" w:rsidRPr="00834BFE" w:rsidRDefault="00EB0EEA" w:rsidP="00795004">
                  <w:pPr>
                    <w:rPr>
                      <w:rFonts w:ascii="Nudi Akshar" w:hAnsi="Nudi Akshar"/>
                      <w:sz w:val="24"/>
                    </w:rPr>
                  </w:pPr>
                  <w:r w:rsidRPr="00834BFE">
                    <w:rPr>
                      <w:rFonts w:ascii="Nudi Akshar" w:hAnsi="Nudi Akshar"/>
                      <w:sz w:val="24"/>
                    </w:rPr>
                    <w:t>MAzÀÄ UÀAmÉAiÀÄ £ÀAvÀgÀ</w:t>
                  </w:r>
                </w:p>
              </w:txbxContent>
            </v:textbox>
          </v:shape>
        </w:pic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     </w:t>
      </w:r>
    </w:p>
    <w:p w:rsidR="00795004" w:rsidRPr="00291CED" w:rsidRDefault="00795004" w:rsidP="00795004">
      <w:pPr>
        <w:ind w:left="2880" w:firstLine="720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lastRenderedPageBreak/>
        <w:t xml:space="preserve">   </w:t>
      </w:r>
    </w:p>
    <w:p w:rsidR="00795004" w:rsidRPr="00291CED" w:rsidRDefault="00ED0B6B" w:rsidP="00795004">
      <w:pPr>
        <w:ind w:left="2880" w:firstLine="720"/>
        <w:rPr>
          <w:rFonts w:ascii="Nudi Akshar-01" w:hAnsi="Nudi Akshar-01" w:cs="Times New Roman"/>
          <w:sz w:val="28"/>
          <w:szCs w:val="28"/>
        </w:rPr>
      </w:pPr>
      <w:r>
        <w:rPr>
          <w:rFonts w:ascii="Nudi Akshar-01" w:hAnsi="Nudi Akshar-01" w:cs="Times New Roman"/>
          <w:noProof/>
          <w:sz w:val="28"/>
          <w:szCs w:val="28"/>
          <w:lang w:eastAsia="zh-TW"/>
        </w:rPr>
        <w:pict>
          <v:shape id="_x0000_s1093" type="#_x0000_t202" style="position:absolute;left:0;text-align:left;margin-left:57.35pt;margin-top:16.3pt;width:316.65pt;height:32.05pt;z-index:251728896;mso-height-percent:200;mso-height-percent:200;mso-width-relative:margin;mso-height-relative:margin">
            <v:textbox style="mso-next-textbox:#_x0000_s1093;mso-fit-shape-to-text:t">
              <w:txbxContent>
                <w:p w:rsidR="00EB0EEA" w:rsidRPr="00834BFE" w:rsidRDefault="00EB0EEA" w:rsidP="00795004">
                  <w:pPr>
                    <w:rPr>
                      <w:rFonts w:ascii="Nudi Akshar" w:hAnsi="Nudi Akshar"/>
                      <w:sz w:val="24"/>
                      <w:szCs w:val="24"/>
                    </w:rPr>
                  </w:pPr>
                  <w:r w:rsidRPr="00834BFE">
                    <w:rPr>
                      <w:rFonts w:ascii="Nudi Akshar" w:hAnsi="Nudi Akshar"/>
                      <w:sz w:val="24"/>
                      <w:szCs w:val="24"/>
                    </w:rPr>
                    <w:t xml:space="preserve">ºÀAvÀ </w:t>
                  </w:r>
                  <w:proofErr w:type="gramStart"/>
                  <w:r w:rsidRPr="00834BFE">
                    <w:rPr>
                      <w:rFonts w:ascii="Nudi Akshar" w:hAnsi="Nudi Akshar"/>
                      <w:sz w:val="24"/>
                      <w:szCs w:val="24"/>
                    </w:rPr>
                    <w:t>3 :</w:t>
                  </w:r>
                  <w:proofErr w:type="gramEnd"/>
                  <w:r w:rsidRPr="00834BFE">
                    <w:rPr>
                      <w:rFonts w:ascii="Nudi Akshar" w:hAnsi="Nudi Akshar"/>
                      <w:sz w:val="24"/>
                      <w:szCs w:val="24"/>
                    </w:rPr>
                    <w:t xml:space="preserve"> J¸ïJ¸ïJ AiÀÄ J f JªÀiï ¥ÉÆæ ( G¥À§AzsÀ 2)</w:t>
                  </w:r>
                </w:p>
              </w:txbxContent>
            </v:textbox>
          </v:shape>
        </w:pic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     £Á®ÄÌ UÀAmÉUÀ¼À £ÀAvÀgÀ</w:t>
      </w:r>
    </w:p>
    <w:p w:rsidR="00795004" w:rsidRPr="00291CED" w:rsidRDefault="00ED0B6B" w:rsidP="00795004">
      <w:pPr>
        <w:jc w:val="center"/>
        <w:rPr>
          <w:rFonts w:ascii="Nudi Akshar-01" w:hAnsi="Nudi Akshar-01" w:cs="Times New Roman"/>
          <w:sz w:val="28"/>
          <w:szCs w:val="28"/>
        </w:rPr>
      </w:pPr>
      <w:r>
        <w:rPr>
          <w:rFonts w:ascii="Nudi Akshar-01" w:hAnsi="Nudi Akshar-01" w:cs="Times New Roman"/>
          <w:sz w:val="28"/>
          <w:szCs w:val="28"/>
        </w:rPr>
        <w:pict>
          <v:shape id="_x0000_s1045" type="#_x0000_t67" style="position:absolute;left:0;text-align:left;margin-left:167.75pt;margin-top:38.9pt;width:7.15pt;height:30.65pt;z-index:251679744">
            <v:textbox style="layout-flow:vertical-ideographic"/>
          </v:shape>
        </w:pict>
      </w:r>
    </w:p>
    <w:p w:rsidR="00795004" w:rsidRPr="00291CED" w:rsidRDefault="00795004" w:rsidP="00795004">
      <w:pPr>
        <w:jc w:val="center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ED0B6B" w:rsidP="00795004">
      <w:pPr>
        <w:rPr>
          <w:rFonts w:ascii="Nudi Akshar-01" w:hAnsi="Nudi Akshar-01" w:cs="Times New Roman"/>
          <w:sz w:val="28"/>
          <w:szCs w:val="28"/>
        </w:rPr>
      </w:pPr>
      <w:r>
        <w:rPr>
          <w:rFonts w:ascii="Nudi Akshar-01" w:hAnsi="Nudi Akshar-01" w:cs="Times New Roman"/>
          <w:sz w:val="28"/>
          <w:szCs w:val="28"/>
        </w:rPr>
        <w:pict>
          <v:shape id="_x0000_s1040" type="#_x0000_t202" style="position:absolute;margin-left:42.1pt;margin-top:15.25pt;width:360.15pt;height:32.1pt;z-index:251674624">
            <v:textbox style="mso-next-textbox:#_x0000_s1040">
              <w:txbxContent>
                <w:p w:rsidR="00EB0EEA" w:rsidRPr="00834BFE" w:rsidRDefault="00EB0EEA" w:rsidP="00795004">
                  <w:pPr>
                    <w:rPr>
                      <w:rFonts w:ascii="Nudi Akshar" w:hAnsi="Nudi Akshar"/>
                      <w:sz w:val="24"/>
                    </w:rPr>
                  </w:pPr>
                  <w:r w:rsidRPr="00834BFE">
                    <w:rPr>
                      <w:rFonts w:ascii="Nudi Akshar" w:hAnsi="Nudi Akshar"/>
                    </w:rPr>
                    <w:t xml:space="preserve">                           </w:t>
                  </w:r>
                  <w:r w:rsidRPr="00834BFE">
                    <w:rPr>
                      <w:rFonts w:ascii="Nudi Akshar" w:hAnsi="Nudi Akshar"/>
                      <w:sz w:val="20"/>
                    </w:rPr>
                    <w:t xml:space="preserve">ºÀAvÀ </w:t>
                  </w:r>
                  <w:proofErr w:type="gramStart"/>
                  <w:r w:rsidRPr="00834BFE">
                    <w:rPr>
                      <w:rFonts w:ascii="Nudi Akshar" w:hAnsi="Nudi Akshar"/>
                      <w:sz w:val="20"/>
                    </w:rPr>
                    <w:t>4 :</w:t>
                  </w:r>
                  <w:proofErr w:type="gramEnd"/>
                  <w:r w:rsidRPr="00834BFE">
                    <w:rPr>
                      <w:rFonts w:ascii="Nudi Akshar" w:hAnsi="Nudi Akshar"/>
                      <w:sz w:val="20"/>
                    </w:rPr>
                    <w:t>J¸ïJ¸ïJ AiÀÄ r f JªÀiï(G¥À§AzsÀ 3)</w:t>
                  </w:r>
                </w:p>
                <w:p w:rsidR="00EB0EEA" w:rsidRDefault="00EB0EEA" w:rsidP="00795004"/>
                <w:p w:rsidR="00EB0EEA" w:rsidRDefault="00EB0EEA" w:rsidP="00795004"/>
                <w:p w:rsidR="00EB0EEA" w:rsidRDefault="00EB0EEA" w:rsidP="00795004"/>
                <w:p w:rsidR="00EB0EEA" w:rsidRDefault="00EB0EEA" w:rsidP="00795004"/>
                <w:p w:rsidR="00EB0EEA" w:rsidRDefault="00EB0EEA" w:rsidP="00795004"/>
                <w:p w:rsidR="00EB0EEA" w:rsidRDefault="00EB0EEA" w:rsidP="00795004"/>
                <w:p w:rsidR="00EB0EEA" w:rsidRDefault="00EB0EEA" w:rsidP="00795004"/>
              </w:txbxContent>
            </v:textbox>
          </v:shape>
        </w:pic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                                                            DgÀÄ UÀAmÉUÀ¼À £ÀAvÀgÀ        </w:t>
      </w:r>
    </w:p>
    <w:p w:rsidR="00795004" w:rsidRPr="00291CED" w:rsidRDefault="00795004" w:rsidP="00795004">
      <w:pPr>
        <w:jc w:val="center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ED0B6B" w:rsidP="00795004">
      <w:pPr>
        <w:tabs>
          <w:tab w:val="left" w:pos="4060"/>
          <w:tab w:val="center" w:pos="4513"/>
        </w:tabs>
        <w:rPr>
          <w:rFonts w:ascii="Nudi Akshar-01" w:hAnsi="Nudi Akshar-01" w:cs="Times New Roman"/>
          <w:sz w:val="28"/>
          <w:szCs w:val="28"/>
        </w:rPr>
      </w:pPr>
      <w:r>
        <w:rPr>
          <w:rFonts w:ascii="Nudi Akshar-01" w:hAnsi="Nudi Akshar-01" w:cs="Times New Roman"/>
          <w:sz w:val="28"/>
          <w:szCs w:val="28"/>
        </w:rPr>
        <w:pict>
          <v:shape id="_x0000_s1059" type="#_x0000_t202" style="position:absolute;margin-left:3.9pt;margin-top:21.25pt;width:148.4pt;height:44pt;z-index:251694080">
            <v:textbox style="mso-next-textbox:#_x0000_s1059">
              <w:txbxContent>
                <w:p w:rsidR="00EB0EEA" w:rsidRPr="00834BFE" w:rsidRDefault="00EB0EEA" w:rsidP="00795004">
                  <w:pPr>
                    <w:rPr>
                      <w:rFonts w:ascii="Nudi Akshar" w:hAnsi="Nudi Akshar"/>
                      <w:sz w:val="24"/>
                      <w:szCs w:val="24"/>
                    </w:rPr>
                  </w:pPr>
                  <w:r w:rsidRPr="00834BFE">
                    <w:rPr>
                      <w:rFonts w:ascii="Nudi Akshar" w:hAnsi="Nudi Akshar"/>
                      <w:sz w:val="24"/>
                      <w:szCs w:val="24"/>
                    </w:rPr>
                    <w:t>JgÀqÀÄ UÀAmÉAiÀÄ £ÀAvÀgÀ</w:t>
                  </w:r>
                </w:p>
                <w:p w:rsidR="00EB0EEA" w:rsidRDefault="00EB0EEA" w:rsidP="00795004"/>
                <w:p w:rsidR="00EB0EEA" w:rsidRDefault="00EB0EEA" w:rsidP="00795004"/>
                <w:p w:rsidR="00EB0EEA" w:rsidRDefault="00EB0EEA" w:rsidP="00795004"/>
              </w:txbxContent>
            </v:textbox>
          </v:shape>
        </w:pict>
      </w:r>
      <w:r>
        <w:rPr>
          <w:rFonts w:ascii="Nudi Akshar-01" w:hAnsi="Nudi Akshar-01" w:cs="Times New Roman"/>
          <w:sz w:val="28"/>
          <w:szCs w:val="28"/>
        </w:rPr>
        <w:pict>
          <v:shape id="_x0000_s1054" type="#_x0000_t32" style="position:absolute;margin-left:39.85pt;margin-top:9.8pt;width:0;height:70.35pt;z-index:251688960" o:connectortype="straight">
            <v:stroke endarrow="block"/>
          </v:shape>
        </w:pict>
      </w:r>
      <w:r>
        <w:rPr>
          <w:rFonts w:ascii="Nudi Akshar-01" w:hAnsi="Nudi Akshar-01" w:cs="Times New Roman"/>
          <w:sz w:val="28"/>
          <w:szCs w:val="28"/>
        </w:rPr>
        <w:pict>
          <v:shape id="_x0000_s1051" type="#_x0000_t32" style="position:absolute;margin-left:41.25pt;margin-top:9.85pt;width:126.5pt;height:.05pt;z-index:251685888" o:connectortype="straight">
            <v:stroke endarrow="block"/>
          </v:shape>
        </w:pict>
      </w:r>
      <w:r>
        <w:rPr>
          <w:rFonts w:ascii="Nudi Akshar-01" w:hAnsi="Nudi Akshar-01" w:cs="Times New Roman"/>
          <w:sz w:val="28"/>
          <w:szCs w:val="28"/>
        </w:rPr>
        <w:pict>
          <v:shape id="_x0000_s1048" type="#_x0000_t67" style="position:absolute;margin-left:167.75pt;margin-top:.85pt;width:7.15pt;height:30.65pt;z-index:251682816">
            <v:textbox style="layout-flow:vertical-ideographic"/>
          </v:shape>
        </w:pict>
      </w:r>
      <w:r w:rsidR="00795004" w:rsidRPr="00291CED">
        <w:rPr>
          <w:rFonts w:ascii="Nudi Akshar-01" w:hAnsi="Nudi Akshar-01" w:cs="Times New Roman"/>
          <w:sz w:val="28"/>
          <w:szCs w:val="28"/>
        </w:rPr>
        <w:tab/>
      </w:r>
      <w:r w:rsidR="00795004" w:rsidRPr="00291CED">
        <w:rPr>
          <w:rFonts w:ascii="Nudi Akshar-01" w:hAnsi="Nudi Akshar-01" w:cs="Times New Roman"/>
          <w:sz w:val="28"/>
          <w:szCs w:val="28"/>
        </w:rPr>
        <w:tab/>
        <w:t>12 UÀAmÉUÀ¼À £ÀAvÀgÀ</w:t>
      </w:r>
    </w:p>
    <w:p w:rsidR="00666DEB" w:rsidRPr="00291CED" w:rsidRDefault="00666DEB" w:rsidP="00795004">
      <w:pPr>
        <w:tabs>
          <w:tab w:val="left" w:pos="4060"/>
          <w:tab w:val="center" w:pos="4513"/>
        </w:tabs>
        <w:rPr>
          <w:rFonts w:ascii="Nudi Akshar-01" w:hAnsi="Nudi Akshar-01" w:cs="Times New Roman"/>
          <w:sz w:val="28"/>
          <w:szCs w:val="28"/>
        </w:rPr>
      </w:pPr>
    </w:p>
    <w:p w:rsidR="00666DEB" w:rsidRPr="00291CED" w:rsidRDefault="00ED0B6B" w:rsidP="00795004">
      <w:pPr>
        <w:tabs>
          <w:tab w:val="left" w:pos="4060"/>
          <w:tab w:val="center" w:pos="4513"/>
        </w:tabs>
        <w:rPr>
          <w:rFonts w:ascii="Nudi Akshar-01" w:hAnsi="Nudi Akshar-01" w:cs="Times New Roman"/>
          <w:sz w:val="28"/>
          <w:szCs w:val="28"/>
        </w:rPr>
      </w:pPr>
      <w:r>
        <w:rPr>
          <w:rFonts w:ascii="Nudi Akshar-01" w:hAnsi="Nudi Akshar-01" w:cs="Times New Roman"/>
          <w:sz w:val="28"/>
          <w:szCs w:val="28"/>
        </w:rPr>
        <w:pict>
          <v:shape id="_x0000_s1041" type="#_x0000_t202" style="position:absolute;margin-left:69pt;margin-top:17.25pt;width:411.4pt;height:57.3pt;z-index:251675648">
            <v:textbox style="mso-next-textbox:#_x0000_s1041">
              <w:txbxContent>
                <w:p w:rsidR="00EB0EEA" w:rsidRDefault="00EB0EEA" w:rsidP="00795004">
                  <w:pPr>
                    <w:rPr>
                      <w:rFonts w:ascii="Nudi 01 k" w:hAnsi="Nudi 01 k"/>
                      <w:sz w:val="20"/>
                    </w:rPr>
                  </w:pPr>
                  <w:r>
                    <w:t xml:space="preserve">   </w:t>
                  </w:r>
                </w:p>
                <w:p w:rsidR="00EB0EEA" w:rsidRDefault="00EB0EEA" w:rsidP="00795004">
                  <w:r w:rsidRPr="00666DEB">
                    <w:rPr>
                      <w:rFonts w:ascii="Nudi Akshar" w:hAnsi="Nudi Akshar"/>
                      <w:sz w:val="20"/>
                    </w:rPr>
                    <w:t>ºÀAvÀ 5 E©AiÀÄ J¸ïJ / J¸ïr vÀAqÀ ªÀÈvÀÛ PÀZÉÃj, ¨ÉAUÀ¼ÀÆgÀÄ/ JfJªÀiï J¸ïJ / J¸ïr -</w:t>
                  </w:r>
                  <w:r w:rsidRPr="00666DEB">
                    <w:rPr>
                      <w:rFonts w:ascii="Nudi Akshar" w:hAnsi="Nudi Akshar"/>
                    </w:rPr>
                    <w:t xml:space="preserve">9448010120, </w:t>
                  </w:r>
                  <w:r w:rsidRPr="00666DEB">
                    <w:rPr>
                      <w:rFonts w:ascii="Nudi Akshar" w:hAnsi="Nudi Akshar"/>
                      <w:sz w:val="20"/>
                    </w:rPr>
                    <w:t>«-</w:t>
                  </w:r>
                  <w:proofErr w:type="gramStart"/>
                  <w:r w:rsidRPr="00666DEB">
                    <w:rPr>
                      <w:rFonts w:ascii="Nudi Akshar" w:hAnsi="Nudi Akshar"/>
                      <w:sz w:val="20"/>
                    </w:rPr>
                    <w:t>CAZÉ</w:t>
                  </w:r>
                  <w:r w:rsidRPr="00B4072D">
                    <w:rPr>
                      <w:sz w:val="18"/>
                    </w:rPr>
                    <w:t xml:space="preserve"> </w:t>
                  </w:r>
                  <w:r>
                    <w:t>:</w:t>
                  </w:r>
                  <w:proofErr w:type="gramEnd"/>
                  <w:r>
                    <w:t xml:space="preserve"> </w:t>
                  </w:r>
                  <w:hyperlink r:id="rId49" w:history="1">
                    <w:r w:rsidRPr="008C4842">
                      <w:rPr>
                        <w:rStyle w:val="Hyperlink"/>
                      </w:rPr>
                      <w:t>agmebsdsa@gmail.com</w:t>
                    </w:r>
                  </w:hyperlink>
                </w:p>
                <w:p w:rsidR="00EB0EEA" w:rsidRDefault="00EB0EEA" w:rsidP="00795004"/>
                <w:p w:rsidR="00EB0EEA" w:rsidRDefault="00EB0EEA" w:rsidP="00795004"/>
              </w:txbxContent>
            </v:textbox>
          </v:shape>
        </w:pict>
      </w:r>
    </w:p>
    <w:p w:rsidR="00795004" w:rsidRPr="00291CED" w:rsidRDefault="00ED0B6B" w:rsidP="00795004">
      <w:pPr>
        <w:tabs>
          <w:tab w:val="left" w:pos="4060"/>
          <w:tab w:val="center" w:pos="4513"/>
        </w:tabs>
        <w:rPr>
          <w:rFonts w:ascii="Nudi Akshar-01" w:hAnsi="Nudi Akshar-01" w:cs="Times New Roman"/>
          <w:sz w:val="28"/>
          <w:szCs w:val="28"/>
        </w:rPr>
      </w:pPr>
      <w:r>
        <w:rPr>
          <w:rFonts w:ascii="Nudi Akshar-01" w:hAnsi="Nudi Akshar-01" w:cs="Times New Roman"/>
          <w:sz w:val="28"/>
          <w:szCs w:val="28"/>
        </w:rPr>
        <w:pict>
          <v:shape id="_x0000_s1047" type="#_x0000_t67" style="position:absolute;margin-left:167.75pt;margin-top:45.1pt;width:7.15pt;height:30.65pt;z-index:251681792">
            <v:textbox style="layout-flow:vertical-ideographic"/>
          </v:shape>
        </w:pict>
      </w:r>
      <w:r w:rsidR="00795004" w:rsidRPr="00291CED">
        <w:rPr>
          <w:rFonts w:ascii="Nudi Akshar-01" w:hAnsi="Nudi Akshar-01" w:cs="Times New Roman"/>
          <w:sz w:val="28"/>
          <w:szCs w:val="28"/>
        </w:rPr>
        <w:tab/>
      </w:r>
    </w:p>
    <w:p w:rsidR="00795004" w:rsidRPr="00291CED" w:rsidRDefault="00795004" w:rsidP="00795004">
      <w:pPr>
        <w:tabs>
          <w:tab w:val="left" w:pos="4060"/>
          <w:tab w:val="center" w:pos="4513"/>
        </w:tabs>
        <w:rPr>
          <w:rFonts w:ascii="Nudi Akshar-01" w:hAnsi="Nudi Akshar-01" w:cs="Times New Roman"/>
          <w:sz w:val="28"/>
          <w:szCs w:val="28"/>
        </w:rPr>
      </w:pPr>
    </w:p>
    <w:p w:rsidR="00795004" w:rsidRPr="00EA19D4" w:rsidRDefault="00ED0B6B" w:rsidP="00795004">
      <w:pPr>
        <w:tabs>
          <w:tab w:val="left" w:pos="4060"/>
          <w:tab w:val="center" w:pos="4513"/>
        </w:tabs>
        <w:rPr>
          <w:rFonts w:asciiTheme="minorHAnsi" w:hAnsiTheme="minorHAnsi" w:cs="Times New Roman"/>
          <w:sz w:val="28"/>
          <w:szCs w:val="28"/>
        </w:rPr>
      </w:pPr>
      <w:r w:rsidRPr="00ED0B6B">
        <w:rPr>
          <w:rFonts w:ascii="Nudi Akshar-01" w:hAnsi="Nudi Akshar-01" w:cs="Times New Roman"/>
          <w:sz w:val="28"/>
          <w:szCs w:val="28"/>
        </w:rPr>
        <w:pict>
          <v:shape id="_x0000_s1042" type="#_x0000_t202" style="position:absolute;margin-left:73.9pt;margin-top:21.45pt;width:395.05pt;height:57.85pt;z-index:251676672">
            <v:textbox style="mso-next-textbox:#_x0000_s1042">
              <w:txbxContent>
                <w:p w:rsidR="00EB0EEA" w:rsidRPr="00666DEB" w:rsidRDefault="00EB0EEA" w:rsidP="00795004">
                  <w:pPr>
                    <w:rPr>
                      <w:rFonts w:ascii="Book Antiqua" w:hAnsi="Book Antiqua"/>
                      <w:sz w:val="24"/>
                      <w:szCs w:val="24"/>
                    </w:rPr>
                  </w:pPr>
                  <w:r w:rsidRPr="00666DEB">
                    <w:rPr>
                      <w:rFonts w:ascii="Book Antiqua" w:hAnsi="Book Antiqua"/>
                      <w:sz w:val="24"/>
                      <w:szCs w:val="24"/>
                    </w:rPr>
                    <w:t xml:space="preserve">Level </w:t>
                  </w:r>
                  <w:proofErr w:type="gramStart"/>
                  <w:r w:rsidRPr="00666DEB">
                    <w:rPr>
                      <w:rFonts w:ascii="Book Antiqua" w:hAnsi="Book Antiqua"/>
                      <w:sz w:val="24"/>
                      <w:szCs w:val="24"/>
                    </w:rPr>
                    <w:t>6 :</w:t>
                  </w:r>
                  <w:proofErr w:type="gramEnd"/>
                  <w:r w:rsidRPr="00666DEB">
                    <w:rPr>
                      <w:rFonts w:ascii="Book Antiqua" w:hAnsi="Book Antiqua"/>
                      <w:sz w:val="24"/>
                      <w:szCs w:val="24"/>
                    </w:rPr>
                    <w:t xml:space="preserve"> DGM EB gold &amp; Silver on</w:t>
                  </w:r>
                  <w:r w:rsidRPr="00666DEB">
                    <w:rPr>
                      <w:rFonts w:ascii="Nudi Akshar" w:hAnsi="Nudi Akshar"/>
                      <w:sz w:val="24"/>
                      <w:szCs w:val="24"/>
                    </w:rPr>
                    <w:t xml:space="preserve"> 080-25554855 /  ºÀAvÀ 6 :rfJªÀiï  a£Àß</w:t>
                  </w:r>
                  <w:r>
                    <w:rPr>
                      <w:rFonts w:ascii="Nudi Akshar" w:hAnsi="Nudi Akshar"/>
                      <w:sz w:val="24"/>
                      <w:szCs w:val="24"/>
                    </w:rPr>
                    <w:t xml:space="preserve"> </w:t>
                  </w:r>
                  <w:r w:rsidRPr="00666DEB">
                    <w:rPr>
                      <w:rFonts w:ascii="Nudi Akshar" w:hAnsi="Nudi Akshar"/>
                      <w:sz w:val="24"/>
                      <w:szCs w:val="24"/>
                    </w:rPr>
                    <w:t xml:space="preserve">ªÀÄvÀÄÛ ¨É½î . </w:t>
                  </w:r>
                </w:p>
                <w:p w:rsidR="00EB0EEA" w:rsidRPr="00666DEB" w:rsidRDefault="00EB0EEA" w:rsidP="00795004">
                  <w:pPr>
                    <w:rPr>
                      <w:rFonts w:ascii="Book Antiqua" w:hAnsi="Book Antiqua"/>
                      <w:sz w:val="24"/>
                      <w:szCs w:val="24"/>
                    </w:rPr>
                  </w:pPr>
                  <w:r w:rsidRPr="00666DEB">
                    <w:rPr>
                      <w:rFonts w:ascii="Book Antiqua" w:hAnsi="Book Antiqua"/>
                      <w:sz w:val="24"/>
                      <w:szCs w:val="24"/>
                    </w:rPr>
                    <w:t xml:space="preserve"> 080-25554855 « -</w:t>
                  </w:r>
                  <w:proofErr w:type="gramStart"/>
                  <w:r w:rsidRPr="00666DEB">
                    <w:rPr>
                      <w:rFonts w:ascii="Book Antiqua" w:hAnsi="Book Antiqua"/>
                      <w:sz w:val="24"/>
                      <w:szCs w:val="24"/>
                    </w:rPr>
                    <w:t>CAZÉ :</w:t>
                  </w:r>
                  <w:proofErr w:type="gramEnd"/>
                  <w:r w:rsidRPr="00666DEB">
                    <w:rPr>
                      <w:rFonts w:ascii="Book Antiqua" w:hAnsi="Book Antiqua"/>
                      <w:sz w:val="24"/>
                      <w:szCs w:val="24"/>
                    </w:rPr>
                    <w:t xml:space="preserve">  Emailid:dgmeb.ktkbsnl@gmail.com</w:t>
                  </w:r>
                </w:p>
                <w:p w:rsidR="00EB0EEA" w:rsidRDefault="00EB0EEA" w:rsidP="00795004"/>
                <w:p w:rsidR="00EB0EEA" w:rsidRDefault="00EB0EEA" w:rsidP="00795004"/>
                <w:p w:rsidR="00EB0EEA" w:rsidRDefault="00EB0EEA" w:rsidP="00795004"/>
              </w:txbxContent>
            </v:textbox>
          </v:shape>
        </w:pict>
      </w:r>
      <w:r w:rsidRPr="00ED0B6B">
        <w:rPr>
          <w:rFonts w:ascii="Nudi Akshar-01" w:hAnsi="Nudi Akshar-01" w:cs="Times New Roman"/>
          <w:sz w:val="28"/>
          <w:szCs w:val="28"/>
        </w:rPr>
        <w:pict>
          <v:shape id="_x0000_s1055" type="#_x0000_t32" style="position:absolute;margin-left:42.1pt;margin-top:7.55pt;width:0;height:80.45pt;z-index:251689984" o:connectortype="straight">
            <v:stroke endarrow="block"/>
          </v:shape>
        </w:pict>
      </w:r>
      <w:r w:rsidRPr="00ED0B6B">
        <w:rPr>
          <w:rFonts w:ascii="Nudi Akshar-01" w:hAnsi="Nudi Akshar-01" w:cs="Times New Roman"/>
          <w:sz w:val="28"/>
          <w:szCs w:val="28"/>
        </w:rPr>
        <w:pict>
          <v:shape id="_x0000_s1056" type="#_x0000_t32" style="position:absolute;margin-left:41.25pt;margin-top:9.15pt;width:126.5pt;height:0;z-index:251691008" o:connectortype="straight">
            <v:stroke endarrow="block"/>
          </v:shape>
        </w:pict>
      </w:r>
      <w:r w:rsidR="00795004" w:rsidRPr="00291CED">
        <w:rPr>
          <w:rFonts w:ascii="Nudi Akshar-01" w:hAnsi="Nudi Akshar-01" w:cs="Times New Roman"/>
          <w:sz w:val="28"/>
          <w:szCs w:val="28"/>
        </w:rPr>
        <w:tab/>
      </w:r>
      <w:r w:rsidR="00795004" w:rsidRPr="00EA19D4">
        <w:rPr>
          <w:rFonts w:asciiTheme="minorHAnsi" w:hAnsiTheme="minorHAnsi" w:cs="Times New Roman"/>
          <w:sz w:val="28"/>
          <w:szCs w:val="28"/>
        </w:rPr>
        <w:t>After 24 Hours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666DEB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" w:hAnsi="Nudi Akshar"/>
          <w:noProof/>
          <w:sz w:val="28"/>
          <w:szCs w:val="28"/>
          <w:lang w:bidi="kn-IN"/>
        </w:rPr>
        <w:drawing>
          <wp:inline distT="0" distB="0" distL="0" distR="0">
            <wp:extent cx="2009775" cy="266700"/>
            <wp:effectExtent l="19050" t="0" r="9525" b="0"/>
            <wp:docPr id="7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D0B6B">
        <w:rPr>
          <w:rFonts w:ascii="Nudi Akshar-01" w:hAnsi="Nudi Akshar-01" w:cs="Times New Roman"/>
          <w:sz w:val="28"/>
          <w:szCs w:val="28"/>
        </w:rPr>
        <w:pict>
          <v:shape id="_x0000_s1046" type="#_x0000_t67" style="position:absolute;margin-left:167.75pt;margin-top:16.1pt;width:7.15pt;height:30.65pt;z-index:251680768;mso-position-horizontal-relative:text;mso-position-vertical-relative:text">
            <v:textbox style="layout-flow:vertical-ideographic"/>
          </v:shape>
        </w:pict>
      </w:r>
    </w:p>
    <w:p w:rsidR="00795004" w:rsidRPr="00291CED" w:rsidRDefault="00ED0B6B" w:rsidP="00795004">
      <w:pPr>
        <w:tabs>
          <w:tab w:val="left" w:pos="2635"/>
        </w:tabs>
        <w:rPr>
          <w:rFonts w:ascii="Nudi Akshar-01" w:hAnsi="Nudi Akshar-01" w:cs="Times New Roman"/>
          <w:sz w:val="28"/>
          <w:szCs w:val="28"/>
        </w:rPr>
      </w:pPr>
      <w:r>
        <w:rPr>
          <w:rFonts w:ascii="Nudi Akshar-01" w:hAnsi="Nudi Akshar-01" w:cs="Times New Roman"/>
          <w:sz w:val="28"/>
          <w:szCs w:val="28"/>
        </w:rPr>
        <w:pict>
          <v:shape id="_x0000_s1043" type="#_x0000_t202" style="position:absolute;margin-left:112.45pt;margin-top:20.5pt;width:302.55pt;height:34.95pt;z-index:251677696">
            <v:textbox>
              <w:txbxContent>
                <w:p w:rsidR="00EB0EEA" w:rsidRPr="00B4072D" w:rsidRDefault="00EB0EEA" w:rsidP="00795004">
                  <w:pPr>
                    <w:rPr>
                      <w:rFonts w:ascii="Nudi 01 k" w:hAnsi="Nudi 01 k"/>
                      <w:sz w:val="24"/>
                    </w:rPr>
                  </w:pPr>
                  <w:r w:rsidRPr="00666DEB">
                    <w:rPr>
                      <w:rFonts w:ascii="Nudi Akshar" w:hAnsi="Nudi Akshar"/>
                      <w:sz w:val="24"/>
                      <w:szCs w:val="24"/>
                    </w:rPr>
                    <w:t xml:space="preserve">ºÀAvÀ </w:t>
                  </w:r>
                  <w:proofErr w:type="gramStart"/>
                  <w:r w:rsidRPr="00666DEB">
                    <w:rPr>
                      <w:rFonts w:ascii="Nudi Akshar" w:hAnsi="Nudi Akshar"/>
                      <w:sz w:val="24"/>
                      <w:szCs w:val="24"/>
                    </w:rPr>
                    <w:t>7 :</w:t>
                  </w:r>
                  <w:proofErr w:type="gramEnd"/>
                  <w:r w:rsidRPr="00666DEB">
                    <w:rPr>
                      <w:rFonts w:ascii="Nudi Akshar" w:hAnsi="Nudi Akshar"/>
                      <w:sz w:val="24"/>
                      <w:szCs w:val="24"/>
                    </w:rPr>
                    <w:t xml:space="preserve"> rfJªÀiï  a£Àß ªÀÄvÀÄÛ ¨É½î</w:t>
                  </w:r>
                  <w:r>
                    <w:rPr>
                      <w:rFonts w:ascii="Nudi 01 k" w:hAnsi="Nudi 01 k"/>
                      <w:sz w:val="20"/>
                    </w:rPr>
                    <w:t xml:space="preserve"> 080-25558585 </w:t>
                  </w:r>
                </w:p>
              </w:txbxContent>
            </v:textbox>
          </v:shape>
        </w:pict>
      </w:r>
      <w:r>
        <w:rPr>
          <w:rFonts w:ascii="Nudi Akshar-01" w:hAnsi="Nudi Akshar-01" w:cs="Times New Roman"/>
          <w:sz w:val="28"/>
          <w:szCs w:val="28"/>
        </w:rPr>
        <w:pict>
          <v:shape id="_x0000_s1057" type="#_x0000_t32" style="position:absolute;margin-left:41.25pt;margin-top:7.95pt;width:126.5pt;height:.05pt;z-index:251692032" o:connectortype="straight">
            <v:stroke endarrow="block"/>
          </v:shape>
        </w:pict>
      </w:r>
      <w:r w:rsidR="00795004" w:rsidRPr="00291CED">
        <w:rPr>
          <w:rFonts w:ascii="Nudi Akshar-01" w:hAnsi="Nudi Akshar-01" w:cs="Times New Roman"/>
          <w:sz w:val="28"/>
          <w:szCs w:val="28"/>
        </w:rPr>
        <w:tab/>
      </w:r>
      <w:r w:rsidR="00795004" w:rsidRPr="00291CED">
        <w:rPr>
          <w:rFonts w:ascii="Nudi Akshar-01" w:hAnsi="Nudi Akshar-01" w:cs="Times New Roman"/>
          <w:sz w:val="28"/>
          <w:szCs w:val="28"/>
        </w:rPr>
        <w:tab/>
      </w:r>
      <w:r w:rsidR="00795004" w:rsidRPr="00291CED">
        <w:rPr>
          <w:rFonts w:ascii="Nudi Akshar-01" w:hAnsi="Nudi Akshar-01" w:cs="Times New Roman"/>
          <w:sz w:val="28"/>
          <w:szCs w:val="28"/>
        </w:rPr>
        <w:tab/>
        <w:t xml:space="preserve">          48 UÀAmÉUÀ¼À £ÀAvÀgÀ</w:t>
      </w:r>
    </w:p>
    <w:p w:rsidR="00795004" w:rsidRPr="00291CED" w:rsidRDefault="00795004" w:rsidP="00795004">
      <w:pPr>
        <w:pStyle w:val="ListParagraph"/>
        <w:ind w:left="360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pStyle w:val="ListParagraph"/>
        <w:ind w:left="360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pStyle w:val="ListParagraph"/>
        <w:rPr>
          <w:rFonts w:ascii="Nudi Akshar-01" w:hAnsi="Nudi Akshar-01" w:cs="Times New Roman"/>
          <w:sz w:val="28"/>
          <w:szCs w:val="28"/>
        </w:rPr>
      </w:pPr>
    </w:p>
    <w:p w:rsidR="00666DEB" w:rsidRPr="00291CED" w:rsidRDefault="00666DEB" w:rsidP="00795004">
      <w:pPr>
        <w:pStyle w:val="ListParagraph"/>
        <w:rPr>
          <w:rFonts w:ascii="Nudi Akshar-01" w:hAnsi="Nudi Akshar-01" w:cs="Times New Roman"/>
          <w:sz w:val="28"/>
          <w:szCs w:val="28"/>
        </w:rPr>
      </w:pPr>
    </w:p>
    <w:p w:rsidR="00666DEB" w:rsidRPr="00291CED" w:rsidRDefault="00795004" w:rsidP="00666DEB">
      <w:p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/>
          <w:bCs/>
          <w:sz w:val="28"/>
          <w:szCs w:val="28"/>
          <w:lang w:val="en-US"/>
        </w:rPr>
        <w:t>F ªÀÄÄA¢£À WÀl£ÉUÀ½UÉ ¸ÀA§A¢ü¹zÀ ªÀåQÛUÀ¼À ¸ÀA¥ÀPÀð «ªÀgÀ</w:t>
      </w:r>
      <w:r w:rsidR="00666DEB" w:rsidRPr="00291CED">
        <w:rPr>
          <w:rFonts w:ascii="Nudi Akshar-01" w:hAnsi="Nudi Akshar-01" w:cs="Times New Roman"/>
          <w:b/>
          <w:bCs/>
          <w:sz w:val="28"/>
          <w:szCs w:val="28"/>
          <w:lang w:val="en-US"/>
        </w:rPr>
        <w:t xml:space="preserve">ªÀ£ÀÄß </w:t>
      </w:r>
      <w:r w:rsidR="00666DEB" w:rsidRPr="00291CED">
        <w:rPr>
          <w:rFonts w:ascii="Nudi Akshar-01" w:hAnsi="Nudi Akshar-01"/>
          <w:b/>
          <w:noProof/>
          <w:sz w:val="28"/>
          <w:szCs w:val="28"/>
        </w:rPr>
        <w:t>G¥À§AzsÀ 1 jAzÀ 3 gÀ°è MzÀV¹zÉ.</w:t>
      </w:r>
      <w:proofErr w:type="gramEnd"/>
    </w:p>
    <w:p w:rsidR="00795004" w:rsidRPr="00291CED" w:rsidRDefault="00795004" w:rsidP="00795004">
      <w:pPr>
        <w:pStyle w:val="ListParagraph"/>
        <w:numPr>
          <w:ilvl w:val="0"/>
          <w:numId w:val="19"/>
        </w:numPr>
        <w:ind w:left="360" w:hanging="270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>¨Áæqï ¨ÁåAqïzÉÆÃµÀ</w:t>
      </w:r>
    </w:p>
    <w:p w:rsidR="00795004" w:rsidRPr="00291CED" w:rsidRDefault="00795004" w:rsidP="00795004">
      <w:pPr>
        <w:pStyle w:val="ListParagraph"/>
        <w:numPr>
          <w:ilvl w:val="0"/>
          <w:numId w:val="19"/>
        </w:numPr>
        <w:ind w:left="360" w:hanging="270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>Cfð vÉgÉzÀÄPÉÆ¼ÀÄîwÛ®è</w:t>
      </w:r>
    </w:p>
    <w:p w:rsidR="00795004" w:rsidRPr="00EA19D4" w:rsidRDefault="00795004" w:rsidP="00795004">
      <w:pPr>
        <w:pStyle w:val="ListParagraph"/>
        <w:numPr>
          <w:ilvl w:val="0"/>
          <w:numId w:val="19"/>
        </w:numPr>
        <w:ind w:left="360" w:hanging="270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  <w:lang w:val="en-US"/>
        </w:rPr>
        <w:t>J£ïJAJ¸ï£À°è ¸ÀA¥ÀPÀð PÀAqÀÄ§gÀÄwÛ®è</w:t>
      </w:r>
      <w:r w:rsidR="00EA19D4">
        <w:rPr>
          <w:rFonts w:ascii="Nudi Akshar-01" w:hAnsi="Nudi Akshar-01" w:cs="Times New Roman"/>
          <w:sz w:val="28"/>
          <w:szCs w:val="28"/>
          <w:lang w:val="en-US"/>
        </w:rPr>
        <w:t>.</w:t>
      </w:r>
    </w:p>
    <w:p w:rsidR="00EA19D4" w:rsidRDefault="00EA19D4" w:rsidP="00EA19D4">
      <w:pPr>
        <w:rPr>
          <w:rFonts w:ascii="Nudi Akshar-01" w:hAnsi="Nudi Akshar-01" w:cs="Times New Roman"/>
          <w:sz w:val="28"/>
          <w:szCs w:val="28"/>
        </w:rPr>
      </w:pPr>
    </w:p>
    <w:p w:rsidR="00EA19D4" w:rsidRDefault="00EA19D4" w:rsidP="00EA19D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  <w:u w:val="single"/>
        </w:rPr>
      </w:pPr>
      <w:r w:rsidRPr="00291CED">
        <w:rPr>
          <w:rFonts w:ascii="Nudi Akshar-01" w:hAnsi="Nudi Akshar-01" w:cs="Times New Roman"/>
          <w:b/>
          <w:sz w:val="28"/>
          <w:szCs w:val="28"/>
          <w:u w:val="single"/>
        </w:rPr>
        <w:lastRenderedPageBreak/>
        <w:t>£ÁqÀPÀZÉÃj vÀAvÁæA±À</w:t>
      </w:r>
    </w:p>
    <w:p w:rsidR="00795004" w:rsidRPr="00291CED" w:rsidRDefault="00795004" w:rsidP="00795004">
      <w:pPr>
        <w:pStyle w:val="ListParagraph"/>
        <w:spacing w:after="0" w:line="360" w:lineRule="auto"/>
        <w:ind w:left="142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£ÉªÀÄä¢ vÀAvÁæA±ÀªÀ£ÀÄß J£ïL¹ ªÀÄvÀÄÛ ªÉÄÊPÉÆæÃ¸Á¥sïÖ ¸ÀA¸ÉÜUÀ¼ÀÄ C©üªÀÈ</w:t>
      </w:r>
      <w:r w:rsidR="00BA4881">
        <w:rPr>
          <w:rFonts w:ascii="Nudi Akshar-01" w:hAnsi="Nudi Akshar-01" w:cs="Times New Roman"/>
          <w:sz w:val="28"/>
          <w:szCs w:val="28"/>
        </w:rPr>
        <w:t>¢Ý</w:t>
      </w:r>
      <w:r w:rsidRPr="00291CED">
        <w:rPr>
          <w:rFonts w:ascii="Nudi Akshar-01" w:hAnsi="Nudi Akshar-01" w:cs="Times New Roman"/>
          <w:sz w:val="28"/>
          <w:szCs w:val="28"/>
        </w:rPr>
        <w:t>¥Àr¹zÀÄÝzÉAzÀÆ</w:t>
      </w:r>
      <w:r w:rsidR="00BA4881">
        <w:rPr>
          <w:rFonts w:ascii="Nudi Akshar-01" w:hAnsi="Nudi Akshar-01" w:cs="Times New Roman"/>
          <w:sz w:val="28"/>
          <w:szCs w:val="28"/>
        </w:rPr>
        <w:t>,</w:t>
      </w:r>
      <w:r w:rsidRPr="00291CED">
        <w:rPr>
          <w:rFonts w:ascii="Nudi Akshar-01" w:hAnsi="Nudi Akshar-01" w:cs="Times New Roman"/>
          <w:sz w:val="28"/>
          <w:szCs w:val="28"/>
        </w:rPr>
        <w:t xml:space="preserve"> CzÀÄ PÀQë ªÀÄvÀÄÛ ¸ÀgÀ§gÁdÄzÁgÀ DzsÁjvÀªÁVvÉÛA§Ä</w:t>
      </w:r>
      <w:r w:rsidR="00BA4881">
        <w:rPr>
          <w:rFonts w:ascii="Nudi Akshar-01" w:hAnsi="Nudi Akshar-01" w:cs="Times New Roman"/>
          <w:sz w:val="28"/>
          <w:szCs w:val="28"/>
        </w:rPr>
        <w:t xml:space="preserve">zÀ£ÀÆß £É£À¦£À°èlÄÖPÉÆ¼Àî¨ÉÃPÀÄ, EzÀjAzÀ </w:t>
      </w:r>
      <w:r w:rsidRPr="00291CED">
        <w:rPr>
          <w:rFonts w:ascii="Nudi Akshar-01" w:hAnsi="Nudi Akshar-01" w:cs="Times New Roman"/>
          <w:sz w:val="28"/>
          <w:szCs w:val="28"/>
        </w:rPr>
        <w:t>zÀvÁÛA±ÀªÀ£ÀÄß £ÀPÀ°¹ ¨ÉÃgÉqÉUÀ¼À°è ¨ÉA§® zÀvÀÛA±ÀªÀ£ÁßV Ej¸ÀÄªÁUÀ UÀA©üÃgÀ ¸ÀªÀÄ¸ÉåUÀ¼ÀÄ GzÀã«¸ÀÄwÛzÀÝªÀÅ ºÁUÀÆ ºÁUÉ ªÀiÁqÀÄªÁUÀ ¥ÀzÉÃ ¥ÀzÉÃ zÀvÁÛA±À£ÀµÀÖ GAmÁUÀÄwÛvÀÄÛ.</w:t>
      </w:r>
    </w:p>
    <w:p w:rsidR="00795004" w:rsidRPr="00291CED" w:rsidRDefault="00795004" w:rsidP="00795004">
      <w:pPr>
        <w:pStyle w:val="ListParagraph"/>
        <w:spacing w:after="0" w:line="360" w:lineRule="auto"/>
        <w:ind w:left="142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J£ïL¹ C©üªÀÈ¢Þ¥Àr¹gÀÄªÀ ºÉÆ¸À £ÁqÀPÀZÉÃj vÀAvÁæA±ÀªÀÅ §¼ÀPÉzÁgÀ ¸ÉßÃ»AiÀiÁVzÉ ªÀÄvÀÄÛ CAvÀgÀeÁ®¸ÀAPÀðªÀ£ÀÄß DzsÀj¹</w:t>
      </w:r>
      <w:r w:rsidR="00666DEB" w:rsidRPr="00291CED">
        <w:rPr>
          <w:rFonts w:ascii="Nudi Akshar-01" w:hAnsi="Nudi Akshar-01" w:cs="Times New Roman"/>
          <w:sz w:val="28"/>
          <w:szCs w:val="28"/>
        </w:rPr>
        <w:t>zÉ.</w:t>
      </w:r>
      <w:proofErr w:type="gramEnd"/>
      <w:r w:rsidR="00666DEB"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vÀAvÁæA±À</w:t>
      </w:r>
      <w:r w:rsidR="00BA4881">
        <w:rPr>
          <w:rFonts w:ascii="Nudi Akshar-01" w:hAnsi="Nudi Akshar-01" w:cs="Times New Roman"/>
          <w:sz w:val="28"/>
          <w:szCs w:val="28"/>
        </w:rPr>
        <w:t>ªÀ£ÀÄß</w:t>
      </w:r>
      <w:r w:rsidR="00666DEB"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sz w:val="28"/>
          <w:szCs w:val="28"/>
        </w:rPr>
        <w:t>gÁdå zÀvÁÛA±À PÉÃAzÀæzÀ°è C£ÀÄ¸ÁÜ¦¸À¯ÁVzÀÄÝ</w:t>
      </w:r>
      <w:r w:rsidR="00666DEB" w:rsidRPr="00291CED">
        <w:rPr>
          <w:rFonts w:ascii="Nudi Akshar-01" w:hAnsi="Nudi Akshar-01" w:cs="Times New Roman"/>
          <w:sz w:val="28"/>
          <w:szCs w:val="28"/>
        </w:rPr>
        <w:t>, EzÀ£ÀÄß</w:t>
      </w:r>
      <w:r w:rsidRPr="00291CED">
        <w:rPr>
          <w:rFonts w:ascii="Nudi Akshar-01" w:hAnsi="Nudi Akshar-01" w:cs="Times New Roman"/>
          <w:sz w:val="28"/>
          <w:szCs w:val="28"/>
        </w:rPr>
        <w:t xml:space="preserve"> MAzÀÄ PÉÃA¢æÃAiÀÄ vÀAvÁæA±À «£Áå¸ÀzÀ°è ¤ªÀð»¸À¯ÁUÀÄwÛzÉ.</w:t>
      </w:r>
      <w:proofErr w:type="gramEnd"/>
      <w:r w:rsidR="00BA4881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E°è ¥ÀævÉåÃPÀ ªÀÄÄAUÀmÉÖ PÀZÉÃj, »AzÀt PÀZÉÃj, ¸ÀÜ½ÃAiÀÄ ¸ÀªÀðgï CxÀªÁ ¸ÀÜ½ÃAiÀÄ zÀvÁÛA±À ªÀÄgÀÄ¸ÀAUÀæºÀuÉ ªÀÄÄAvÁzÀ AiÀiÁªÀÅ</w:t>
      </w:r>
      <w:r w:rsidR="00666DEB" w:rsidRPr="00291CED">
        <w:rPr>
          <w:rFonts w:ascii="Nudi Akshar-01" w:hAnsi="Nudi Akshar-01" w:cs="Times New Roman"/>
          <w:sz w:val="28"/>
          <w:szCs w:val="28"/>
        </w:rPr>
        <w:t>zÉÃ</w:t>
      </w:r>
      <w:r w:rsidRPr="00291CED">
        <w:rPr>
          <w:rFonts w:ascii="Nudi Akshar-01" w:hAnsi="Nudi Akshar-01" w:cs="Times New Roman"/>
          <w:sz w:val="28"/>
          <w:szCs w:val="28"/>
        </w:rPr>
        <w:t xml:space="preserve"> CA±ÀUÀ¼ÀÆ E®è.</w:t>
      </w:r>
      <w:r w:rsidR="00BA4881">
        <w:rPr>
          <w:rFonts w:ascii="Nudi Akshar-01" w:hAnsi="Nudi Akshar-01" w:cs="Times New Roman"/>
          <w:sz w:val="28"/>
          <w:szCs w:val="28"/>
        </w:rPr>
        <w:t xml:space="preserve"> </w:t>
      </w:r>
      <w:r w:rsidR="00666DEB" w:rsidRPr="00291CED">
        <w:rPr>
          <w:rFonts w:ascii="Nudi Akshar-01" w:hAnsi="Nudi Akshar-01" w:cs="Times New Roman"/>
          <w:sz w:val="28"/>
          <w:szCs w:val="28"/>
        </w:rPr>
        <w:t>vÀAvÁA±ÀæzÀ J¯Áè</w:t>
      </w:r>
      <w:r w:rsidRPr="00291CED">
        <w:rPr>
          <w:rFonts w:ascii="Nudi Akshar-01" w:hAnsi="Nudi Akshar-01" w:cs="Times New Roman"/>
          <w:sz w:val="28"/>
          <w:szCs w:val="28"/>
        </w:rPr>
        <w:t xml:space="preserve"> ¤ªÀðºÀuÉAiÀÄÆ gÁdå zÀvÁÛA±À PÉÃAzÀæ¢A</w:t>
      </w:r>
      <w:r w:rsidR="00666DEB" w:rsidRPr="00291CED">
        <w:rPr>
          <w:rFonts w:ascii="Nudi Akshar-01" w:hAnsi="Nudi Akshar-01" w:cs="Times New Roman"/>
          <w:sz w:val="28"/>
          <w:szCs w:val="28"/>
        </w:rPr>
        <w:t>zÀ</w:t>
      </w:r>
      <w:r w:rsidRPr="00291CED">
        <w:rPr>
          <w:rFonts w:ascii="Nudi Akshar-01" w:hAnsi="Nudi Akshar-01" w:cs="Times New Roman"/>
          <w:sz w:val="28"/>
          <w:szCs w:val="28"/>
        </w:rPr>
        <w:t>¯ÉÃ £ÀqÉAiÀÄÄ</w:t>
      </w:r>
      <w:r w:rsidR="00666DEB" w:rsidRPr="00291CED">
        <w:rPr>
          <w:rFonts w:ascii="Nudi Akshar-01" w:hAnsi="Nudi Akshar-01" w:cs="Times New Roman"/>
          <w:sz w:val="28"/>
          <w:szCs w:val="28"/>
        </w:rPr>
        <w:t xml:space="preserve">wÛzÀÄÝ, </w:t>
      </w:r>
      <w:r w:rsidRPr="00291CED">
        <w:rPr>
          <w:rFonts w:ascii="Nudi Akshar-01" w:hAnsi="Nudi Akshar-01" w:cs="Times New Roman"/>
          <w:sz w:val="28"/>
          <w:szCs w:val="28"/>
        </w:rPr>
        <w:t>vÀAvÁæA±ÀzÀ</w:t>
      </w:r>
      <w:r w:rsidR="00666DEB" w:rsidRPr="00291CED">
        <w:rPr>
          <w:rFonts w:ascii="Nudi Akshar-01" w:hAnsi="Nudi Akshar-01" w:cs="Times New Roman"/>
          <w:sz w:val="28"/>
          <w:szCs w:val="28"/>
        </w:rPr>
        <w:t>°è£À AiÀiÁªÀÅzÉÃ</w:t>
      </w:r>
      <w:r w:rsidRPr="00291CED">
        <w:rPr>
          <w:rFonts w:ascii="Nudi Akshar-01" w:hAnsi="Nudi Akshar-01" w:cs="Times New Roman"/>
          <w:sz w:val="28"/>
          <w:szCs w:val="28"/>
        </w:rPr>
        <w:t xml:space="preserve"> ¸ÀÄzsÁgÀuÉ, ¥ÀjµÀÌgÀuÉUÀ¼À£ÀÄß PÉÃªÀ® MAzÉgÀqÀÄ UÀAmÉUÀ¼À°èAiÉÄÃ eÁjUÉ vÀgÀ§ºÀÄzÁVzÉ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</w:p>
    <w:p w:rsidR="00795004" w:rsidRPr="00291CED" w:rsidRDefault="00666DEB" w:rsidP="00795004">
      <w:pPr>
        <w:pStyle w:val="ListParagraph"/>
        <w:spacing w:after="0" w:line="360" w:lineRule="auto"/>
        <w:ind w:left="142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UÀtPÀ AiÀÄAvÀæ 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¤ªÁðºÀPÀgÀÄ ¥ÀæªÉÃ±À ¥ÀqÉzÀ £ÀAvÀgÀ CfðAiÉÆAzÀ£ÀÄß zÁR°¸ÀÄªÀ §UÉ ªÀÄvÀÄÛ CzÀgÀ ¥ÀæUÀwAiÀÄ ««zsÀ ºÀAvÀUÀ¼À£ÀÄß UÀtPÀvÉgÉUÀ¼À </w:t>
      </w:r>
      <w:r w:rsidRPr="00291CED">
        <w:rPr>
          <w:rFonts w:ascii="Nudi Akshar-01" w:hAnsi="Nudi Akshar-01" w:cs="Times New Roman"/>
          <w:sz w:val="28"/>
          <w:szCs w:val="28"/>
        </w:rPr>
        <w:t>avÀæUÀ¼À ¸ÀºÁ</w:t>
      </w:r>
      <w:r w:rsidR="00795004" w:rsidRPr="00291CED">
        <w:rPr>
          <w:rFonts w:ascii="Nudi Akshar-01" w:hAnsi="Nudi Akshar-01" w:cs="Times New Roman"/>
          <w:sz w:val="28"/>
          <w:szCs w:val="28"/>
        </w:rPr>
        <w:t>AiÀÄ¢AzÀ F ªÀÄÄAzÉ «ªÀj</w:t>
      </w:r>
      <w:r w:rsidRPr="00291CED">
        <w:rPr>
          <w:rFonts w:ascii="Nudi Akshar-01" w:hAnsi="Nudi Akshar-01" w:cs="Times New Roman"/>
          <w:sz w:val="28"/>
          <w:szCs w:val="28"/>
        </w:rPr>
        <w:t>¸À¯ÁV</w:t>
      </w:r>
      <w:r w:rsidR="00795004" w:rsidRPr="00291CED">
        <w:rPr>
          <w:rFonts w:ascii="Nudi Akshar-01" w:hAnsi="Nudi Akshar-01" w:cs="Times New Roman"/>
          <w:sz w:val="28"/>
          <w:szCs w:val="28"/>
        </w:rPr>
        <w:t>zÉ.</w:t>
      </w:r>
      <w:proofErr w:type="gramEnd"/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¥ÀæªÉÃ±À ¥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ÀÄl :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="00666DEB" w:rsidRPr="00291CED">
        <w:rPr>
          <w:rFonts w:ascii="Nudi Akshar-01" w:hAnsi="Nudi Akshar-01" w:cs="Times New Roman"/>
          <w:sz w:val="28"/>
          <w:szCs w:val="28"/>
        </w:rPr>
        <w:t>§¼ÀPÉzÁgÀgÀ UÀÄgÀÄvÀÄ ºÁUÀÆ ¥Á¸ïªÀqïð C£ÀÄß</w:t>
      </w:r>
      <w:r w:rsidRPr="00291CED">
        <w:rPr>
          <w:rFonts w:ascii="Nudi Akshar-01" w:hAnsi="Nudi Akshar-01" w:cs="Times New Roman"/>
          <w:sz w:val="28"/>
          <w:szCs w:val="28"/>
        </w:rPr>
        <w:t xml:space="preserve"> £ÀªÀÄÆ¢¹ ªÀÄvÀÄÛ £ÁqÀPÀZÉÃj vÀAvÁæA±ÀªÀ£ÀÄß ¥ÀæªÉÃ²¹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GzÁ: J£ïM¦, J£ï¹qÀ§Äèöå, n¹qÀ§Äèöå, ªÀÄvÀÄÛ n J ºÉZï ¥ÀæªÉÃ±ÀUÀ¼ÀÄ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6040120" cy="3296920"/>
            <wp:effectExtent l="19050" t="0" r="0" b="0"/>
            <wp:docPr id="4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 l="2724" t="18376" r="3526" b="106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0120" cy="3296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b/>
          <w:sz w:val="28"/>
          <w:szCs w:val="28"/>
          <w:u w:val="single"/>
        </w:rPr>
      </w:pPr>
      <w:r w:rsidRPr="00291CED">
        <w:rPr>
          <w:rFonts w:ascii="Nudi Akshar-01" w:hAnsi="Nudi Akshar-01" w:cs="Times New Roman"/>
          <w:b/>
          <w:sz w:val="28"/>
          <w:szCs w:val="28"/>
          <w:u w:val="single"/>
        </w:rPr>
        <w:lastRenderedPageBreak/>
        <w:t>¤ªÁðºÀPÀ ¥ÀæªÉÃ±</w:t>
      </w:r>
      <w:proofErr w:type="gramStart"/>
      <w:r w:rsidRPr="00291CED">
        <w:rPr>
          <w:rFonts w:ascii="Nudi Akshar-01" w:hAnsi="Nudi Akshar-01" w:cs="Times New Roman"/>
          <w:b/>
          <w:sz w:val="28"/>
          <w:szCs w:val="28"/>
          <w:u w:val="single"/>
        </w:rPr>
        <w:t>À :</w:t>
      </w:r>
      <w:proofErr w:type="gramEnd"/>
      <w:r w:rsidRPr="00291CED">
        <w:rPr>
          <w:rFonts w:ascii="Nudi Akshar-01" w:hAnsi="Nudi Akshar-01" w:cs="Times New Roman"/>
          <w:b/>
          <w:sz w:val="28"/>
          <w:szCs w:val="28"/>
          <w:u w:val="single"/>
        </w:rPr>
        <w:t xml:space="preserve"> ªÀÄÄRåvÉgÉ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ºÉÆ¸À </w:t>
      </w:r>
      <w:r w:rsidR="00666DEB" w:rsidRPr="00291CED">
        <w:rPr>
          <w:rFonts w:ascii="Nudi Akshar-01" w:hAnsi="Nudi Akshar-01" w:cs="Times New Roman"/>
          <w:sz w:val="28"/>
          <w:szCs w:val="28"/>
        </w:rPr>
        <w:t>Cfð</w:t>
      </w:r>
      <w:r w:rsidRPr="00291CED">
        <w:rPr>
          <w:rFonts w:ascii="Nudi Akshar-01" w:hAnsi="Nudi Akshar-01" w:cs="Times New Roman"/>
          <w:sz w:val="28"/>
          <w:szCs w:val="28"/>
        </w:rPr>
        <w:t>AiÀÄ£ÀÄß ¸À°è¸À®Ä ºÉÆ¸À «£ÀAw ¥Àj«r</w:t>
      </w:r>
      <w:r w:rsidR="00666DEB"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sz w:val="28"/>
          <w:szCs w:val="28"/>
        </w:rPr>
        <w:t>¥ÀzÀªÀ£ÀÄß DAiÉÄÌ ªÀiÁrPÉÆ½î ªÀÄvÀÄÛ ¤¢ðµÀÖ ¸ÉÃªÉAiÀÄ£ÀÄß DAiÀÄÄÝPÉÆ½î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CfAiÀÄ£ÀÄß zÁR°¸ÀÄªÀÅzÀgÀ eÉÆvÉUÉ ¤ªÁðºÀPÀgÀÄ</w:t>
      </w:r>
      <w:r w:rsidR="00666DEB" w:rsidRPr="00291CED">
        <w:rPr>
          <w:rFonts w:ascii="Nudi Akshar-01" w:hAnsi="Nudi Akshar-01" w:cs="Times New Roman"/>
          <w:sz w:val="28"/>
          <w:szCs w:val="28"/>
        </w:rPr>
        <w:t>,</w:t>
      </w:r>
      <w:r w:rsidRPr="00291CED">
        <w:rPr>
          <w:rFonts w:ascii="Nudi Akshar-01" w:hAnsi="Nudi Akshar-01" w:cs="Times New Roman"/>
          <w:sz w:val="28"/>
          <w:szCs w:val="28"/>
        </w:rPr>
        <w:t xml:space="preserve"> CfðAiÀÄ£ÀÄß PÀAzÁAiÀÄ ¤jÃPÀëPÀjUÉ ºÀ¸ÁÛAvÀj¸À§ºÀÄzÀÄ, F ªÀÄÄAZÉ ¹éÃPÀj¹zÀ CfðUÀ¼À</w:t>
      </w:r>
      <w:r w:rsidR="00666DEB" w:rsidRPr="00291CED">
        <w:rPr>
          <w:rFonts w:ascii="Nudi Akshar-01" w:hAnsi="Nudi Akshar-01" w:cs="Times New Roman"/>
          <w:sz w:val="28"/>
          <w:szCs w:val="28"/>
        </w:rPr>
        <w:t xml:space="preserve"> ¹ÜwUÀwAiÀÄ£ÀÄß ¥Àj²Ã°¸À§ºÀÄzÀÄ</w:t>
      </w:r>
      <w:r w:rsidRPr="00291CED">
        <w:rPr>
          <w:rFonts w:ascii="Nudi Akshar-01" w:hAnsi="Nudi Akshar-01" w:cs="Times New Roman"/>
          <w:sz w:val="28"/>
          <w:szCs w:val="28"/>
        </w:rPr>
        <w:t>, CAwªÀÄ ¥ÀæªÀiÁt¥ÀvÀæªÀ£ÀÄß ªÀÄÄ¢æ¸À§ºÀÄzÀÄ, CfðAiÀÄ£ÀÄß ªÀÄgÀÄªÀÄÄ¢æ¸À§ºÀÄzÀÄ ºÁUÀÆ Mn¹ DAiÉÄÌAiÀÄ£ÀÄß §¼À¹ ¥ÀæªÀiÁt¥ÀvÀæªÀ£ÀÄß ªÀÄÄ¢æ¸À§ºÀÄzÀÄ.</w:t>
      </w:r>
      <w:proofErr w:type="gramEnd"/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5492115" cy="3224530"/>
            <wp:effectExtent l="19050" t="0" r="0" b="0"/>
            <wp:docPr id="4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 l="2083" t="18803" r="5609" b="8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115" cy="3224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eÁw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¥Àj«rAiÀÄ£ÀÄß CAiÀÄÄÝPÉÆAqÁUÀ eÁwUÉ ¸ÀA§A¢ü¹zÀ </w:t>
      </w:r>
      <w:r w:rsidR="00666DEB" w:rsidRPr="00291CED">
        <w:rPr>
          <w:rFonts w:ascii="Nudi Akshar-01" w:hAnsi="Nudi Akshar-01" w:cs="Times New Roman"/>
          <w:sz w:val="28"/>
          <w:szCs w:val="28"/>
        </w:rPr>
        <w:t>««zsÀ CfðUÀ¼À ºÉ¸ÀgÀÄUÀ¼ÀÄ</w:t>
      </w:r>
      <w:r w:rsidRPr="00291CED">
        <w:rPr>
          <w:rFonts w:ascii="Nudi Akshar-01" w:hAnsi="Nudi Akshar-01" w:cs="Times New Roman"/>
          <w:sz w:val="28"/>
          <w:szCs w:val="28"/>
        </w:rPr>
        <w:t xml:space="preserve"> ¥ÀæzÀ²ðvÀªÁUÀÄvÀÛªÉ. CªÀÅUÀ¼À ¥ÉÊQ C°ègÀÄªÀ UÀÄArUÀ¼À°è MAzÀ£ÀÄß CAiÉÄÌ ªÀiÁqÀÄªÀ ªÀÄÆ®PÀ ¨ÉÃPÁzÀ §UÉAiÀÄ CfðAiÀÄ£ÀÄß DAiÀÄÄÝPÉÆAqÀÄ «ªÀgÀUÀ¼À£ÀÄß zÁR°¸À§ºÀÄzÀÄ.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lastRenderedPageBreak/>
        <w:drawing>
          <wp:inline distT="0" distB="0" distL="0" distR="0">
            <wp:extent cx="5889625" cy="2839720"/>
            <wp:effectExtent l="19050" t="0" r="0" b="0"/>
            <wp:docPr id="4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 l="3046" t="18376" r="2885" b="452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9625" cy="2839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eÁw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ªÀÄvÀÄÛ DzÁAiÀÄ </w:t>
      </w:r>
      <w:r w:rsidR="00666DEB" w:rsidRPr="00291CED">
        <w:rPr>
          <w:rFonts w:ascii="Nudi Akshar-01" w:hAnsi="Nudi Akshar-01" w:cs="Times New Roman"/>
          <w:sz w:val="28"/>
          <w:szCs w:val="28"/>
        </w:rPr>
        <w:t>CfðAiÀÄ£ÀÄß</w:t>
      </w:r>
      <w:r w:rsidRPr="00291CED">
        <w:rPr>
          <w:rFonts w:ascii="Nudi Akshar-01" w:hAnsi="Nudi Akshar-01" w:cs="Times New Roman"/>
          <w:sz w:val="28"/>
          <w:szCs w:val="28"/>
        </w:rPr>
        <w:t xml:space="preserve"> DAiÉÄÌ ªÀiÁrPÉÆAqÁUÀ Cfð PÀ£ÀßqÀzÀ°ègÀ¨ÉÃPÉ CxÀªÁ CxÀªÁ EAVè¶£À°ègÀ¨ÉÃPÉ JA§ÄzÀ£ÀÄß PÉÃ¼ÀÄvÀÛzÉ.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F DAiÉ</w:t>
      </w:r>
      <w:r w:rsidR="00BA4881">
        <w:rPr>
          <w:rFonts w:ascii="Nudi Akshar-01" w:hAnsi="Nudi Akshar-01" w:cs="Times New Roman"/>
          <w:sz w:val="28"/>
          <w:szCs w:val="28"/>
        </w:rPr>
        <w:t xml:space="preserve">ÄÌ </w:t>
      </w:r>
      <w:r w:rsidR="00BA4881">
        <w:rPr>
          <w:rFonts w:ascii="Times New Roman" w:hAnsi="Times New Roman" w:cs="Times New Roman"/>
          <w:sz w:val="28"/>
          <w:szCs w:val="28"/>
        </w:rPr>
        <w:t>‘</w:t>
      </w:r>
      <w:r w:rsidR="00BA4881">
        <w:rPr>
          <w:rFonts w:ascii="Nudi Akshar-01" w:hAnsi="Nudi Akshar-01" w:cs="Times New Roman"/>
          <w:sz w:val="28"/>
          <w:szCs w:val="28"/>
        </w:rPr>
        <w:t xml:space="preserve">eÁw ªÀÄvÀÄÛ DzÁAiÀÄ', </w:t>
      </w:r>
      <w:r w:rsidR="00BA4881">
        <w:rPr>
          <w:rFonts w:ascii="Times New Roman" w:hAnsi="Times New Roman" w:cs="Times New Roman"/>
          <w:sz w:val="28"/>
          <w:szCs w:val="28"/>
        </w:rPr>
        <w:t>‘</w:t>
      </w:r>
      <w:r w:rsidR="00BA4881">
        <w:rPr>
          <w:rFonts w:ascii="Nudi Akshar-01" w:hAnsi="Nudi Akshar-01" w:cs="Times New Roman"/>
          <w:sz w:val="28"/>
          <w:szCs w:val="28"/>
        </w:rPr>
        <w:t>eÁw ¥ÀæªÀUÀð</w:t>
      </w:r>
      <w:r w:rsidRPr="00291CED">
        <w:rPr>
          <w:rFonts w:ascii="Nudi Akshar-01" w:hAnsi="Nudi Akshar-01" w:cs="Times New Roman"/>
          <w:sz w:val="28"/>
          <w:szCs w:val="28"/>
        </w:rPr>
        <w:t xml:space="preserve"> J', </w:t>
      </w:r>
      <w:r w:rsidR="00BA4881">
        <w:rPr>
          <w:rFonts w:ascii="Times New Roman" w:hAnsi="Times New Roman" w:cs="Times New Roman"/>
          <w:sz w:val="28"/>
          <w:szCs w:val="28"/>
        </w:rPr>
        <w:t>‘</w:t>
      </w:r>
      <w:r w:rsidR="00BA4881">
        <w:rPr>
          <w:rFonts w:ascii="Nudi Akshar-01" w:hAnsi="Nudi Akshar-01" w:cs="Times New Roman"/>
          <w:sz w:val="28"/>
          <w:szCs w:val="28"/>
        </w:rPr>
        <w:t xml:space="preserve">eÁw ¥Àj²µÀÖ eÁw/ªÀUÀð' ªÀÄvÀÄÛ </w:t>
      </w:r>
      <w:r w:rsidR="00BA4881">
        <w:rPr>
          <w:rFonts w:ascii="Times New Roman" w:hAnsi="Times New Roman" w:cs="Times New Roman"/>
          <w:sz w:val="28"/>
          <w:szCs w:val="28"/>
        </w:rPr>
        <w:t>‘</w:t>
      </w:r>
      <w:r w:rsidR="00666DEB" w:rsidRPr="00291CED">
        <w:rPr>
          <w:rFonts w:ascii="Nudi Akshar-01" w:hAnsi="Nudi Akshar-01" w:cs="Times New Roman"/>
          <w:sz w:val="28"/>
          <w:szCs w:val="28"/>
        </w:rPr>
        <w:t>ªÁ¸À¸ÀÜ¼À</w:t>
      </w:r>
      <w:r w:rsidRPr="00291CED">
        <w:rPr>
          <w:rFonts w:ascii="Nudi Akshar-01" w:hAnsi="Nudi Akshar-01" w:cs="Times New Roman"/>
          <w:sz w:val="28"/>
          <w:szCs w:val="28"/>
        </w:rPr>
        <w:t>' ¥ÀæªÀiÁt¥ÀvÀæUÀ½UÉ ªÀiÁvÀæ ®¨sÀå«gÀÄvÀÛzÉ.</w:t>
      </w:r>
      <w:proofErr w:type="gramEnd"/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5685155" cy="2857500"/>
            <wp:effectExtent l="19050" t="0" r="0" b="0"/>
            <wp:docPr id="44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 l="2885" t="18376" r="6842" b="388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515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lastRenderedPageBreak/>
        <w:t>CfðzÁgÀ£À «ªÀgÀUÀ¼À£ÀÄß zÁR°¸ÀÄªÁUÀ ¤ªÁðºÀPÀgÀÄ PÉA¥ÀÄ §tÚzÀ°ègÀÄªÀ PÉëÃvÀæUÀ¼À£ÀÄß PÀqÁØAiÀÄªÁV ¨sÀwð ªÀiÁqÀ¨ÉÃPÀÄ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§ºÀÄvÉÃPÀ PÉëÃvÀæUÀ¼À°è «ªÀgÀU</w:t>
      </w:r>
      <w:r w:rsidR="00BA4881">
        <w:rPr>
          <w:rFonts w:ascii="Nudi Akshar-01" w:hAnsi="Nudi Akshar-01" w:cs="Times New Roman"/>
          <w:sz w:val="28"/>
          <w:szCs w:val="28"/>
        </w:rPr>
        <w:t>À¼À£ÀÄß MzÀV¹gÀÄªÀ E½¥ÀnÖAiÀÄ</w:t>
      </w:r>
      <w:r w:rsidRPr="00291CED">
        <w:rPr>
          <w:rFonts w:ascii="Nudi Akshar-01" w:hAnsi="Nudi Akshar-01" w:cs="Times New Roman"/>
          <w:sz w:val="28"/>
          <w:szCs w:val="28"/>
        </w:rPr>
        <w:t>°ègÀÄªÀ CA±ÀUÀ¼À£ÀÄß DAiÉÄÌ ªÀiÁqÀÄªÀ ªÀÄÆ®PÀ zÁR°¸À§ºÀÄzÁVzÉ.</w:t>
      </w:r>
      <w:proofErr w:type="gramEnd"/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6009640" cy="3188335"/>
            <wp:effectExtent l="19050" t="0" r="0" b="0"/>
            <wp:docPr id="45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 l="3740" t="18163" r="5128" b="102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9640" cy="3188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J®è «ªÀgÀUÀ¼À£ÀÄß £ÀªÀÄÆ¢¹zÀ £ÀAvÀgÀ G½¸ÀÄ DAiÉÄÌAiÀÄ ªÉÄÃ¯É QèPï ªÀiÁrzÀgÉ </w:t>
      </w:r>
      <w:r w:rsidR="00666DEB" w:rsidRPr="00291CED">
        <w:rPr>
          <w:rFonts w:ascii="Nudi Akshar-01" w:hAnsi="Nudi Akshar-01" w:cs="Times New Roman"/>
          <w:sz w:val="28"/>
          <w:szCs w:val="28"/>
        </w:rPr>
        <w:t>¹éÃPÀÈw</w:t>
      </w:r>
      <w:r w:rsidRPr="00291CED">
        <w:rPr>
          <w:rFonts w:ascii="Nudi Akshar-01" w:hAnsi="Nudi Akshar-01" w:cs="Times New Roman"/>
          <w:sz w:val="28"/>
          <w:szCs w:val="28"/>
        </w:rPr>
        <w:t xml:space="preserve"> UÀÄgÀÄvÀÄ¸ÀASÉå GvÁà¢vÀªÁV zÀvÀÛ ¸ÀAZÀAiÀÄzÀ°è ¸ÀAUÀæºÀªÁUÀÄvÀÛzÉ.</w:t>
      </w:r>
      <w:proofErr w:type="gramEnd"/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5883275" cy="3206115"/>
            <wp:effectExtent l="19050" t="0" r="3175" b="0"/>
            <wp:docPr id="46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 l="2083" t="17949" r="3847" b="102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3275" cy="3206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  <w:lang w:val="en-US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Cfð</w:t>
      </w:r>
      <w:r w:rsidR="00666DEB" w:rsidRPr="00291CED">
        <w:rPr>
          <w:rFonts w:ascii="Nudi Akshar-01" w:hAnsi="Nudi Akshar-01" w:cs="Times New Roman"/>
          <w:sz w:val="28"/>
          <w:szCs w:val="28"/>
        </w:rPr>
        <w:t>zÁ</w:t>
      </w:r>
      <w:r w:rsidRPr="00291CED">
        <w:rPr>
          <w:rFonts w:ascii="Nudi Akshar-01" w:hAnsi="Nudi Akshar-01" w:cs="Times New Roman"/>
          <w:sz w:val="28"/>
          <w:szCs w:val="28"/>
        </w:rPr>
        <w:t>gÀgÀ «ªÀgÀUÀ¼ÀÄ GvÁà¢vÀªÁV ªÀÄÄzÀætPÉÌ ¹zÀÞªÁUÀÄvÀÛzÉ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F ªÀÄÄ¢ævÀ </w:t>
      </w:r>
      <w:r w:rsidR="00666DEB" w:rsidRPr="00291CED">
        <w:rPr>
          <w:rFonts w:ascii="Nudi Akshar-01" w:hAnsi="Nudi Akshar-01" w:cs="Times New Roman"/>
          <w:sz w:val="28"/>
          <w:szCs w:val="28"/>
        </w:rPr>
        <w:t>vÀ¥À²Ã®Ä ¥ÀnÖ</w:t>
      </w:r>
      <w:r w:rsidRPr="00291CED">
        <w:rPr>
          <w:rFonts w:ascii="Nudi Akshar-01" w:hAnsi="Nudi Akshar-01" w:cs="Times New Roman"/>
          <w:sz w:val="28"/>
          <w:szCs w:val="28"/>
        </w:rPr>
        <w:t>AiÀÄ£ÀÄß PÉëÃvÀæ ¥Àj²Ã®£É</w:t>
      </w:r>
      <w:r w:rsidR="00666DEB" w:rsidRPr="00291CED">
        <w:rPr>
          <w:rFonts w:ascii="Nudi Akshar-01" w:hAnsi="Nudi Akshar-01" w:cs="Times New Roman"/>
          <w:sz w:val="28"/>
          <w:szCs w:val="28"/>
        </w:rPr>
        <w:t>UÉ</w:t>
      </w:r>
      <w:r w:rsidRPr="00291CED">
        <w:rPr>
          <w:rFonts w:ascii="Nudi Akshar-01" w:hAnsi="Nudi Akshar-01" w:cs="Times New Roman"/>
          <w:sz w:val="28"/>
          <w:szCs w:val="28"/>
        </w:rPr>
        <w:t xml:space="preserve"> §¼À¸À¯ÁUÀÄvÀÛzÉ.</w:t>
      </w:r>
      <w:proofErr w:type="gramEnd"/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5937885" cy="3771900"/>
            <wp:effectExtent l="19050" t="0" r="5715" b="0"/>
            <wp:docPr id="47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 l="2245" t="8333" r="1122" b="70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771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CfðAiÀÄ ¹ÜwUÀwAiÀÄ£ÀÄß ¥Àj²Ã°¸À®Ä, </w:t>
      </w:r>
      <w:r w:rsidRPr="00291CED">
        <w:rPr>
          <w:rFonts w:ascii="Book Antiqua" w:hAnsi="Book Antiqua" w:cs="Times New Roman"/>
          <w:sz w:val="28"/>
          <w:szCs w:val="28"/>
        </w:rPr>
        <w:t>“GET STATUS”</w:t>
      </w:r>
      <w:r w:rsidRPr="00291CED">
        <w:rPr>
          <w:rFonts w:ascii="Nudi Akshar-01" w:hAnsi="Nudi Akshar-01" w:cs="Times New Roman"/>
          <w:sz w:val="28"/>
          <w:szCs w:val="28"/>
        </w:rPr>
        <w:t xml:space="preserve"> DAiÉÄÌAiÀÄ ªÉÄÃ¯É QèPï ªÀiÁr, ¹éÃPÀ</w:t>
      </w:r>
      <w:r w:rsidR="00BA4881">
        <w:rPr>
          <w:rFonts w:ascii="Nudi Akshar-01" w:hAnsi="Nudi Akshar-01" w:cs="Times New Roman"/>
          <w:sz w:val="28"/>
          <w:szCs w:val="28"/>
        </w:rPr>
        <w:t>Èw ¸ÀASÉåAiÀÄ£ÀÄß £ÀªÀÄÆ¢¹,</w:t>
      </w:r>
      <w:r w:rsidRPr="00291CED">
        <w:rPr>
          <w:rFonts w:ascii="Nudi Akshar-01" w:hAnsi="Nudi Akshar-01" w:cs="Times New Roman"/>
          <w:sz w:val="28"/>
          <w:szCs w:val="28"/>
        </w:rPr>
        <w:t xml:space="preserve"> ±ÉÆÃ¢ü¸ÀÄ UÀÄArAiÀÄ ªÉÄÃ¯É QèPï ªÀiÁr</w:t>
      </w:r>
      <w:r w:rsidR="00BA4881">
        <w:rPr>
          <w:rFonts w:ascii="Nudi Akshar-01" w:hAnsi="Nudi Akshar-01" w:cs="Times New Roman"/>
          <w:sz w:val="28"/>
          <w:szCs w:val="28"/>
        </w:rPr>
        <w:t>zÀ°è Cfð AiÀiÁªÀ ºÀAvÀzÀ°è ¨ÁQ EzÉAiÉÄAzÀÄ w½AiÀÄ§ºÀÄzÀÄ</w:t>
      </w:r>
      <w:r w:rsidRPr="00291CED">
        <w:rPr>
          <w:rFonts w:ascii="Nudi Akshar-01" w:hAnsi="Nudi Akshar-01" w:cs="Times New Roman"/>
          <w:sz w:val="28"/>
          <w:szCs w:val="28"/>
        </w:rPr>
        <w:t>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F DAiÉÄÌAiÀÄÄ J®è §UÉ</w:t>
      </w:r>
      <w:r w:rsidR="00666DEB" w:rsidRPr="00291CED">
        <w:rPr>
          <w:rFonts w:ascii="Nudi Akshar-01" w:hAnsi="Nudi Akshar-01" w:cs="Times New Roman"/>
          <w:sz w:val="28"/>
          <w:szCs w:val="28"/>
        </w:rPr>
        <w:t>AiÀÄ ¥ÀæªÉÃ±ÀUÀ½UÀÆ ®¨sÀå«zÉ.</w:t>
      </w:r>
      <w:proofErr w:type="gramEnd"/>
      <w:r w:rsidR="00666DEB" w:rsidRPr="00291CED">
        <w:rPr>
          <w:rFonts w:ascii="Nudi Akshar-01" w:hAnsi="Nudi Akshar-01" w:cs="Times New Roman"/>
          <w:sz w:val="28"/>
          <w:szCs w:val="28"/>
        </w:rPr>
        <w:t xml:space="preserve"> (</w:t>
      </w:r>
      <w:r w:rsidRPr="00291CED">
        <w:rPr>
          <w:rFonts w:ascii="Nudi Akshar-01" w:hAnsi="Nudi Akshar-01" w:cs="Times New Roman"/>
          <w:sz w:val="28"/>
          <w:szCs w:val="28"/>
        </w:rPr>
        <w:t>¤ªÁðºÀPÀ, £ÁqÀPÀZÉÃj «µÀAiÀÄ¤ªÁðºÀPÀgÀÄ, vÁ®ÆèPÀÄ «µÀAiÀÄ¤ªÁðºÀPÀgÀÄ</w:t>
      </w:r>
      <w:r w:rsidR="00666DEB" w:rsidRPr="00291CED">
        <w:rPr>
          <w:rFonts w:ascii="Nudi Akshar-01" w:hAnsi="Nudi Akshar-01" w:cs="Times New Roman"/>
          <w:sz w:val="28"/>
          <w:szCs w:val="28"/>
        </w:rPr>
        <w:t>, G¥ÀvÀºÀ²Ã¯ÁÝgï, vÀºÀ²Ã¯ÁÝgï</w:t>
      </w:r>
      <w:r w:rsidRPr="00291CED">
        <w:rPr>
          <w:rFonts w:ascii="Nudi Akshar-01" w:hAnsi="Nudi Akshar-01" w:cs="Times New Roman"/>
          <w:sz w:val="28"/>
          <w:szCs w:val="28"/>
        </w:rPr>
        <w:t xml:space="preserve">) 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lastRenderedPageBreak/>
        <w:drawing>
          <wp:inline distT="0" distB="0" distL="0" distR="0">
            <wp:extent cx="5919470" cy="2611120"/>
            <wp:effectExtent l="19050" t="0" r="5080" b="0"/>
            <wp:docPr id="48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 l="2243" t="17522" r="3044" b="292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470" cy="2611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CfðAiÀÄ£ÀÄß PÀAzÁAiÀÄ ¤jÃPÀëPÀjUÉ ºÀ¸ÁÛAvÀj¸À®Ä </w:t>
      </w:r>
      <w:r w:rsidRPr="00291CED">
        <w:rPr>
          <w:rFonts w:ascii="Book Antiqua" w:hAnsi="Book Antiqua" w:cs="Times New Roman"/>
          <w:sz w:val="28"/>
          <w:szCs w:val="28"/>
        </w:rPr>
        <w:t>“Hand over to RI”</w:t>
      </w:r>
      <w:r w:rsidRPr="00291CED">
        <w:rPr>
          <w:rFonts w:ascii="Nudi Akshar-01" w:hAnsi="Nudi Akshar-01" w:cs="Times New Roman"/>
          <w:sz w:val="28"/>
          <w:szCs w:val="28"/>
        </w:rPr>
        <w:t xml:space="preserve"> ¥Àj«r ¥ÀzÀªÀ£ÀÄß DAiÀÄÄÝPÉÆ½</w:t>
      </w:r>
      <w:r w:rsidR="00E04C8C" w:rsidRPr="00291CED">
        <w:rPr>
          <w:rFonts w:ascii="Nudi Akshar-01" w:hAnsi="Nudi Akshar-01" w:cs="Times New Roman"/>
          <w:sz w:val="28"/>
          <w:szCs w:val="28"/>
        </w:rPr>
        <w:t>î.</w:t>
      </w:r>
      <w:proofErr w:type="gramEnd"/>
      <w:r w:rsidR="00E04C8C"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="00E04C8C" w:rsidRPr="00291CED">
        <w:rPr>
          <w:rFonts w:ascii="Nudi Akshar-01" w:hAnsi="Nudi Akshar-01" w:cs="Times New Roman"/>
          <w:sz w:val="28"/>
          <w:szCs w:val="28"/>
        </w:rPr>
        <w:t>C°è UÁæªÀÄ¯ÉPÁÌ¢üPÁj ªÀÈvÀÛªÁ</w:t>
      </w:r>
      <w:r w:rsidRPr="00291CED">
        <w:rPr>
          <w:rFonts w:ascii="Nudi Akshar-01" w:hAnsi="Nudi Akshar-01" w:cs="Times New Roman"/>
          <w:sz w:val="28"/>
          <w:szCs w:val="28"/>
        </w:rPr>
        <w:t>gÀÄ CxÀªÁ ¥ÀlÖt ¥ÀæzÉÃ±ÀªÁgÀÄ DAiÉÄÌAiÀÄ ªÉÄÃ¯É QèPïªÀiÁr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="00E04C8C" w:rsidRPr="00291CED">
        <w:rPr>
          <w:rFonts w:ascii="Nudi Akshar-01" w:hAnsi="Nudi Akshar-01" w:cs="Times New Roman"/>
          <w:sz w:val="28"/>
          <w:szCs w:val="28"/>
        </w:rPr>
        <w:t>¹éÃPÀÈw</w:t>
      </w:r>
      <w:r w:rsidRPr="00291CED">
        <w:rPr>
          <w:rFonts w:ascii="Nudi Akshar-01" w:hAnsi="Nudi Akshar-01" w:cs="Times New Roman"/>
          <w:sz w:val="28"/>
          <w:szCs w:val="28"/>
        </w:rPr>
        <w:t xml:space="preserve"> ¸ÀASÉåAiÀÄ£ÀÄß MAzÉÆAzÁV CxÀªÁ J®èªÀ£ÀÆß MªÉÄäUÉÃ DAiÉÄÌ ªÀiÁqÀ§ºÀÄzÀÄ.</w:t>
      </w:r>
      <w:proofErr w:type="gramEnd"/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«£ÀAw ¸ÀASÉåUÀ¼À£ÀÄß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DAiÀÄÄÝPÉÆ½î ,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£ÀAvÀgÀ </w:t>
      </w:r>
      <w:r w:rsidRPr="00291CED">
        <w:rPr>
          <w:rFonts w:ascii="Book Antiqua" w:hAnsi="Book Antiqua" w:cs="Times New Roman"/>
          <w:sz w:val="28"/>
          <w:szCs w:val="28"/>
        </w:rPr>
        <w:t>“Hand Over to RI”</w:t>
      </w:r>
      <w:r w:rsidR="00E04C8C" w:rsidRPr="00291CED">
        <w:rPr>
          <w:rFonts w:ascii="Nudi Akshar-01" w:hAnsi="Nudi Akshar-01" w:cs="Times New Roman"/>
          <w:sz w:val="28"/>
          <w:szCs w:val="28"/>
        </w:rPr>
        <w:t xml:space="preserve"> UÀÄ</w:t>
      </w:r>
      <w:r w:rsidRPr="00291CED">
        <w:rPr>
          <w:rFonts w:ascii="Nudi Akshar-01" w:hAnsi="Nudi Akshar-01" w:cs="Times New Roman"/>
          <w:sz w:val="28"/>
          <w:szCs w:val="28"/>
        </w:rPr>
        <w:t>ArAiÀÄ£ÀÄß MwÛ.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5919470" cy="2935605"/>
            <wp:effectExtent l="19050" t="0" r="5080" b="0"/>
            <wp:docPr id="49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 l="3046" t="17094" r="4005" b="170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470" cy="2935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4881" w:rsidRDefault="00BA4881" w:rsidP="00795004">
      <w:pPr>
        <w:rPr>
          <w:rFonts w:ascii="Nudi Akshar-01" w:hAnsi="Nudi Akshar-01" w:cs="Times New Roman"/>
          <w:sz w:val="28"/>
          <w:szCs w:val="28"/>
        </w:rPr>
      </w:pPr>
    </w:p>
    <w:p w:rsidR="00BA4881" w:rsidRDefault="00BA4881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lastRenderedPageBreak/>
        <w:t>£ÁqÀPÀZÉÃj «µÀAiÀÄ¤ªÁðºÀPÀgÀ ¥ÀæªÉÃ±À ªÀÄÄRå ¥ÀÄl: F vÉgÉAiÀÄ°è £ÁqÀPÀZÉÃj «µÀAiÀÄ¤ªÁðºÀPÀgÀÄ PÀAzÁAiÀÄ ¤jÃPÀëPÀjAzÀ CfðUÀ¼À£ÀÄß ¹éÃPÀj¸À§ºÀÄzÀÄ, «£ÀAwAiÀÄ ¹ÜvÀUÀwUÀ¼À£ÀÄß ¥ÀjµÀÌj¸À§ºÀÄzÀÄ</w:t>
      </w:r>
      <w:r w:rsidR="00BA4881">
        <w:rPr>
          <w:rFonts w:ascii="Nudi Akshar-01" w:hAnsi="Nudi Akshar-01" w:cs="Times New Roman"/>
          <w:sz w:val="28"/>
          <w:szCs w:val="28"/>
        </w:rPr>
        <w:t>,</w:t>
      </w:r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="00E04C8C" w:rsidRPr="00291CED">
        <w:rPr>
          <w:rFonts w:ascii="Nudi Akshar-01" w:hAnsi="Nudi Akshar-01" w:cs="Times New Roman"/>
          <w:sz w:val="28"/>
          <w:szCs w:val="28"/>
        </w:rPr>
        <w:t>¹ÜwUÀw ªÀÄvÀÄÛ ªÀgÀ¢UÀ¼À£ÀÄß ¸ÀºÁ</w:t>
      </w:r>
      <w:r w:rsidRPr="00291CED">
        <w:rPr>
          <w:rFonts w:ascii="Nudi Akshar-01" w:hAnsi="Nudi Akshar-01" w:cs="Times New Roman"/>
          <w:sz w:val="28"/>
          <w:szCs w:val="28"/>
        </w:rPr>
        <w:t xml:space="preserve"> ¥Àj²Ã°¸À§ºÀÄzÀÄ. 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5919470" cy="2364105"/>
            <wp:effectExtent l="19050" t="0" r="5080" b="0"/>
            <wp:docPr id="50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 l="1282" t="17949" r="4327" b="288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470" cy="2364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Book Antiqua" w:hAnsi="Book Antiqua" w:cs="Times New Roman"/>
          <w:sz w:val="28"/>
          <w:szCs w:val="28"/>
        </w:rPr>
        <w:t>‘RCEIVE FROM RI’</w:t>
      </w:r>
      <w:r w:rsidRPr="00291CED">
        <w:rPr>
          <w:rFonts w:ascii="Nudi Akshar-01" w:hAnsi="Nudi Akshar-01" w:cs="Times New Roman"/>
          <w:sz w:val="28"/>
          <w:szCs w:val="28"/>
        </w:rPr>
        <w:t xml:space="preserve"> ¥Àj«r ¥ÀzÀzÀ°è JgÀqÀÄ DAiÉÄÌUÀ½ªÉ.</w:t>
      </w:r>
      <w:proofErr w:type="gramEnd"/>
    </w:p>
    <w:p w:rsidR="00795004" w:rsidRPr="00291CED" w:rsidRDefault="00795004" w:rsidP="00795004">
      <w:pPr>
        <w:numPr>
          <w:ilvl w:val="0"/>
          <w:numId w:val="51"/>
        </w:num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«£ÀAwAiÀÄ£ÀÄß UÁæªÀÄ¯ÉPÁÌ¢üPÁj ªÀÈvÀÛ/ ¥ÀlÖtªÁgÀÄ DAiÉÄÌ </w:t>
      </w:r>
    </w:p>
    <w:p w:rsidR="00795004" w:rsidRPr="00291CED" w:rsidRDefault="00795004" w:rsidP="00795004">
      <w:pPr>
        <w:numPr>
          <w:ilvl w:val="0"/>
          <w:numId w:val="51"/>
        </w:num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¨ÁgïPÉÆÃqï </w:t>
      </w:r>
      <w:r w:rsidR="00E04C8C" w:rsidRPr="00291CED">
        <w:rPr>
          <w:rFonts w:ascii="Nudi Akshar-01" w:hAnsi="Nudi Akshar-01" w:cs="Times New Roman"/>
          <w:sz w:val="28"/>
          <w:szCs w:val="28"/>
        </w:rPr>
        <w:t xml:space="preserve">jÃqÀgï ªÀÄÄSÁAvÀgÀ 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¨ÁgïPÉÆÃqï </w:t>
      </w:r>
      <w:r w:rsidR="00E04C8C" w:rsidRPr="00291CED">
        <w:rPr>
          <w:rFonts w:ascii="Nudi Akshar-01" w:hAnsi="Nudi Akshar-01" w:cs="Times New Roman"/>
          <w:sz w:val="28"/>
          <w:szCs w:val="28"/>
        </w:rPr>
        <w:t xml:space="preserve">jÃqÀgï¤AzÀ ¹éÃPÀÈw </w:t>
      </w:r>
      <w:r w:rsidRPr="00291CED">
        <w:rPr>
          <w:rFonts w:ascii="Nudi Akshar-01" w:hAnsi="Nudi Akshar-01" w:cs="Times New Roman"/>
          <w:sz w:val="28"/>
          <w:szCs w:val="28"/>
        </w:rPr>
        <w:t>¸ÀASÉåAiÀÄ£ÀÄß</w:t>
      </w:r>
      <w:r w:rsidR="00E04C8C" w:rsidRPr="00291CED">
        <w:rPr>
          <w:rFonts w:ascii="Nudi Akshar-01" w:hAnsi="Nudi Akshar-01" w:cs="Times New Roman"/>
          <w:sz w:val="28"/>
          <w:szCs w:val="28"/>
        </w:rPr>
        <w:t>, CfðAiÀÄ ªÉÄÃ°£À ¨ÁgïPÉÆÃqïC£ÀÄß</w:t>
      </w:r>
      <w:r w:rsidRPr="00291CED">
        <w:rPr>
          <w:rFonts w:ascii="Nudi Akshar-01" w:hAnsi="Nudi Akshar-01" w:cs="Times New Roman"/>
          <w:sz w:val="28"/>
          <w:szCs w:val="28"/>
        </w:rPr>
        <w:t xml:space="preserve"> ¸ÁÌöå£ï ªÀiÁqÀÄªÀÅzÀgÀ ªÀÄÆ®PÀ ¥ÀqÉzÀÄPÉÆ¼Àî§ºÀÄzÀÄ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EzÀjAzÀ ¥Àæw ¸ÀASÉåAiÀÄ£ÀÆß ¥ÀævÉåÃPÀªÁV </w:t>
      </w:r>
      <w:r w:rsidR="00E04C8C" w:rsidRPr="00291CED">
        <w:rPr>
          <w:rFonts w:ascii="Nudi Akshar-01" w:hAnsi="Nudi Akshar-01" w:cs="Times New Roman"/>
          <w:sz w:val="28"/>
          <w:szCs w:val="28"/>
        </w:rPr>
        <w:t xml:space="preserve">£ÀªÀÄÆ¢¸ÀÄªÀÅzÀQÌAvÀ </w:t>
      </w:r>
      <w:r w:rsidRPr="00291CED">
        <w:rPr>
          <w:rFonts w:ascii="Nudi Akshar-01" w:hAnsi="Nudi Akshar-01" w:cs="Times New Roman"/>
          <w:sz w:val="28"/>
          <w:szCs w:val="28"/>
        </w:rPr>
        <w:t xml:space="preserve">²ÃWÀæªÁV </w:t>
      </w:r>
      <w:r w:rsidR="00E04C8C" w:rsidRPr="00291CED">
        <w:rPr>
          <w:rFonts w:ascii="Nudi Akshar-01" w:hAnsi="Nudi Akshar-01" w:cs="Times New Roman"/>
          <w:sz w:val="28"/>
          <w:szCs w:val="28"/>
        </w:rPr>
        <w:t>PÉ®¸ÀªÁ</w:t>
      </w:r>
      <w:r w:rsidRPr="00291CED">
        <w:rPr>
          <w:rFonts w:ascii="Nudi Akshar-01" w:hAnsi="Nudi Akshar-01" w:cs="Times New Roman"/>
          <w:sz w:val="28"/>
          <w:szCs w:val="28"/>
        </w:rPr>
        <w:t>UÀÄvÀÛzÉ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5919470" cy="2748915"/>
            <wp:effectExtent l="19050" t="0" r="5080" b="0"/>
            <wp:docPr id="51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 l="1282" t="17949" r="4167" b="311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470" cy="2748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lastRenderedPageBreak/>
        <w:drawing>
          <wp:inline distT="0" distB="0" distL="0" distR="0">
            <wp:extent cx="5823585" cy="3392805"/>
            <wp:effectExtent l="19050" t="0" r="5715" b="0"/>
            <wp:docPr id="52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 l="13016" t="15170" r="15916" b="870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3585" cy="3392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vÁ®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>ÆèPÀÄ</w:t>
      </w:r>
      <w:r w:rsidR="00E04C8C" w:rsidRPr="00291CED">
        <w:rPr>
          <w:rFonts w:ascii="Nudi Akshar-01" w:hAnsi="Nudi Akshar-01" w:cs="Times New Roman"/>
          <w:sz w:val="28"/>
          <w:szCs w:val="28"/>
        </w:rPr>
        <w:t xml:space="preserve"> «µÀAiÀÄ¤ªÁðºÀPÀgÀ ¥ÀæªÉÃ±À</w:t>
      </w:r>
      <w:r w:rsidRPr="00291CED">
        <w:rPr>
          <w:rFonts w:ascii="Nudi Akshar-01" w:hAnsi="Nudi Akshar-01" w:cs="Times New Roman"/>
          <w:sz w:val="28"/>
          <w:szCs w:val="28"/>
        </w:rPr>
        <w:t xml:space="preserve"> ªÀÄÄR¥ÀÄl</w:t>
      </w:r>
      <w:r w:rsidR="00E04C8C" w:rsidRPr="00291CED">
        <w:rPr>
          <w:rFonts w:ascii="Nudi Akshar-01" w:hAnsi="Nudi Akshar-01" w:cs="Times New Roman"/>
          <w:sz w:val="28"/>
          <w:szCs w:val="28"/>
        </w:rPr>
        <w:t>:</w:t>
      </w:r>
      <w:r w:rsidRPr="00291CED">
        <w:rPr>
          <w:rFonts w:ascii="Nudi Akshar-01" w:hAnsi="Nudi Akshar-01" w:cs="Times New Roman"/>
          <w:sz w:val="28"/>
          <w:szCs w:val="28"/>
        </w:rPr>
        <w:t xml:space="preserve"> F vÉgÉAiÀÄ°è vÁ®ÆèQ£À «µÀAiÀÄ¤ªÁðºÀPÀgÀÄ CfðUÀ¼À£ÀÄß ¹éÃPÀj¸À§ºÀÄzÀÄ, CzÀgÀ ¹ÜwUÀwUÀ¼À£ÀÄß ¥ÀjµÀÌj¸À§ºÀÄzÀÄ.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¹Üw</w:t>
      </w:r>
      <w:r w:rsidR="00E04C8C" w:rsidRPr="00291CED">
        <w:rPr>
          <w:rFonts w:ascii="Nudi Akshar-01" w:hAnsi="Nudi Akshar-01" w:cs="Times New Roman"/>
          <w:sz w:val="28"/>
          <w:szCs w:val="28"/>
        </w:rPr>
        <w:t>UÀw ªÀÄvÀÄÛ ªÀgÀ¢UÀ¼À£ÀÆß ¥Àj²Ã°¸À§</w:t>
      </w:r>
      <w:r w:rsidRPr="00291CED">
        <w:rPr>
          <w:rFonts w:ascii="Nudi Akshar-01" w:hAnsi="Nudi Akshar-01" w:cs="Times New Roman"/>
          <w:sz w:val="28"/>
          <w:szCs w:val="28"/>
        </w:rPr>
        <w:t>ºÀÄzÀÄ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 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5913755" cy="2057400"/>
            <wp:effectExtent l="19050" t="0" r="0" b="0"/>
            <wp:docPr id="5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 l="1282" t="17735" r="4488" b="350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3755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Book Antiqua" w:hAnsi="Book Antiqua" w:cs="Times New Roman"/>
          <w:sz w:val="28"/>
          <w:szCs w:val="28"/>
        </w:rPr>
        <w:t>“ACCEPT APPLICATION”</w:t>
      </w:r>
      <w:r w:rsidRPr="00291CED">
        <w:rPr>
          <w:rFonts w:ascii="Nudi Akshar-01" w:hAnsi="Nudi Akshar-01" w:cs="Times New Roman"/>
          <w:sz w:val="28"/>
          <w:szCs w:val="28"/>
        </w:rPr>
        <w:t xml:space="preserve"> ¥Àj«r¬ÄAzÀ ºÉÆÃ§½ªÁgÀÄ </w:t>
      </w:r>
      <w:r w:rsidR="00E04C8C" w:rsidRPr="00291CED">
        <w:rPr>
          <w:rFonts w:ascii="Nudi Akshar-01" w:hAnsi="Nudi Akshar-01" w:cs="Times New Roman"/>
          <w:sz w:val="28"/>
          <w:szCs w:val="28"/>
        </w:rPr>
        <w:t xml:space="preserve">¹éÃPÀÈw </w:t>
      </w:r>
      <w:r w:rsidRPr="00291CED">
        <w:rPr>
          <w:rFonts w:ascii="Nudi Akshar-01" w:hAnsi="Nudi Akshar-01" w:cs="Times New Roman"/>
          <w:sz w:val="28"/>
          <w:szCs w:val="28"/>
        </w:rPr>
        <w:t>¸ÀASÉåUÀ¼À£ÀÄß DAiÉÄÌ ªÀiÁrPÉÆ¼Àî§ºÀÄzÀÄ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F DAiÉÄÌAiÀÄÄ PÉëÃvÀæ/£ÁqÀPÀZÉÃj¬ÄAzÀ ¥ÀqÉzÀÄPÉÆAqÀ ªÀÄÄ¢ævÀ CfðUÀ¼À eÉÆvÉUÉ ºÉÆÃ°¹£ÉÆÃr ¹éÃPÀj¸À®Ä C£ÀÄPÀÆ®ªÁUÀÄvÀÛzÉ.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lastRenderedPageBreak/>
        <w:drawing>
          <wp:inline distT="0" distB="0" distL="0" distR="0">
            <wp:extent cx="5913755" cy="3080385"/>
            <wp:effectExtent l="19050" t="0" r="0" b="0"/>
            <wp:docPr id="54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 l="2403" t="17522" r="3206" b="13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3755" cy="3080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Book Antiqua" w:hAnsi="Book Antiqua" w:cs="Times New Roman"/>
          <w:sz w:val="28"/>
          <w:szCs w:val="28"/>
        </w:rPr>
        <w:t>“UPDATE STATUS”</w:t>
      </w:r>
      <w:r w:rsidRPr="00291CED">
        <w:rPr>
          <w:rFonts w:ascii="Nudi Akshar-01" w:hAnsi="Nudi Akshar-01" w:cs="Times New Roman"/>
          <w:sz w:val="28"/>
          <w:szCs w:val="28"/>
        </w:rPr>
        <w:t xml:space="preserve"> ¥Àj«r¬ÄAzÀ </w:t>
      </w:r>
      <w:r w:rsidR="00E04C8C" w:rsidRPr="00291CED">
        <w:rPr>
          <w:rFonts w:ascii="Nudi Akshar-01" w:hAnsi="Nudi Akshar-01" w:cs="Times New Roman"/>
          <w:sz w:val="28"/>
          <w:szCs w:val="28"/>
        </w:rPr>
        <w:t>¹éÃPÀÈw</w:t>
      </w:r>
      <w:r w:rsidRPr="00291CED">
        <w:rPr>
          <w:rFonts w:ascii="Nudi Akshar-01" w:hAnsi="Nudi Akshar-01" w:cs="Times New Roman"/>
          <w:sz w:val="28"/>
          <w:szCs w:val="28"/>
        </w:rPr>
        <w:t xml:space="preserve"> ¸ÀASÉå</w:t>
      </w:r>
      <w:r w:rsidR="00E04C8C" w:rsidRPr="00291CED">
        <w:rPr>
          <w:rFonts w:ascii="Nudi Akshar-01" w:hAnsi="Nudi Akshar-01" w:cs="Times New Roman"/>
          <w:sz w:val="28"/>
          <w:szCs w:val="28"/>
        </w:rPr>
        <w:t xml:space="preserve">ªÁgÀÄ </w:t>
      </w:r>
      <w:r w:rsidRPr="00291CED">
        <w:rPr>
          <w:rFonts w:ascii="Nudi Akshar-01" w:hAnsi="Nudi Akshar-01" w:cs="Times New Roman"/>
          <w:sz w:val="28"/>
          <w:szCs w:val="28"/>
        </w:rPr>
        <w:t xml:space="preserve">¥ÀjµÀÌj¸À¨ÉÃPÁzÀ </w:t>
      </w:r>
      <w:r w:rsidR="00E04C8C" w:rsidRPr="00291CED">
        <w:rPr>
          <w:rFonts w:ascii="Nudi Akshar-01" w:hAnsi="Nudi Akshar-01" w:cs="Times New Roman"/>
          <w:sz w:val="28"/>
          <w:szCs w:val="28"/>
        </w:rPr>
        <w:t>Cfð</w:t>
      </w:r>
      <w:r w:rsidRPr="00291CED">
        <w:rPr>
          <w:rFonts w:ascii="Nudi Akshar-01" w:hAnsi="Nudi Akshar-01" w:cs="Times New Roman"/>
          <w:sz w:val="28"/>
          <w:szCs w:val="28"/>
        </w:rPr>
        <w:t>UÀ¼À£ÀÄß DAiÉÄÌ ªÀiÁrPÉÆ¼Àî§ºÀÄzÀÄ.</w:t>
      </w:r>
      <w:proofErr w:type="gramEnd"/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5823585" cy="2466340"/>
            <wp:effectExtent l="19050" t="0" r="5715" b="0"/>
            <wp:docPr id="55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 l="1923" t="18163" r="4968" b="283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3585" cy="2466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5931535" cy="1756410"/>
            <wp:effectExtent l="19050" t="0" r="0" b="0"/>
            <wp:docPr id="56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 l="961" t="21216" r="3206" b="446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756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lastRenderedPageBreak/>
        <w:t>CfðzÁgÀgÀ ªÀiÁ»wUÀ¼ÀÄ PÀAzÁAiÀÄ ¤jÃPÀëPÀgÀ ªÀiÁ»wUÀ½VAvÀ ©ü£ÀßªÁVzÀÝ</w:t>
      </w:r>
      <w:r w:rsidR="00E04C8C" w:rsidRPr="00291CED">
        <w:rPr>
          <w:rFonts w:ascii="Nudi Akshar-01" w:hAnsi="Nudi Akshar-01" w:cs="Times New Roman"/>
          <w:sz w:val="28"/>
          <w:szCs w:val="28"/>
        </w:rPr>
        <w:t>gÉ DUÀ CUÀvÀåªÁzÀ PÉëÃvÀæUÀ¼ÀÄ ZÁ</w:t>
      </w:r>
      <w:r w:rsidRPr="00291CED">
        <w:rPr>
          <w:rFonts w:ascii="Nudi Akshar-01" w:hAnsi="Nudi Akshar-01" w:cs="Times New Roman"/>
          <w:sz w:val="28"/>
          <w:szCs w:val="28"/>
        </w:rPr>
        <w:t xml:space="preserve">°ÛUÉÆ¼ÀÄîvÀÛªÉ. </w:t>
      </w:r>
      <w:r w:rsidR="00E04C8C" w:rsidRPr="00291CED">
        <w:rPr>
          <w:rFonts w:ascii="Nudi Akshar-01" w:hAnsi="Nudi Akshar-01" w:cs="Times New Roman"/>
          <w:sz w:val="28"/>
          <w:szCs w:val="28"/>
        </w:rPr>
        <w:t xml:space="preserve">CzÀgÀ°è </w:t>
      </w:r>
      <w:r w:rsidRPr="00291CED">
        <w:rPr>
          <w:rFonts w:ascii="Nudi Akshar-01" w:hAnsi="Nudi Akshar-01" w:cs="Times New Roman"/>
          <w:sz w:val="28"/>
          <w:szCs w:val="28"/>
        </w:rPr>
        <w:t>«µÀAiÀÄ</w:t>
      </w:r>
      <w:r w:rsidR="00E04C8C"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sz w:val="28"/>
          <w:szCs w:val="28"/>
        </w:rPr>
        <w:t xml:space="preserve">¤ªÁðºÀPÀgÀÄ </w:t>
      </w:r>
      <w:r w:rsidR="00E04C8C" w:rsidRPr="00291CED">
        <w:rPr>
          <w:rFonts w:ascii="Nudi Akshar-01" w:hAnsi="Nudi Akshar-01" w:cs="Times New Roman"/>
          <w:sz w:val="28"/>
          <w:szCs w:val="28"/>
        </w:rPr>
        <w:t>ªÀiÁ»wAiÀÄ£ÀÄß £ÀªÀÄÆ¢¸À¨ÉÃPÁUÀÄvÀÛzÉ</w:t>
      </w:r>
      <w:r w:rsidRPr="00291CED">
        <w:rPr>
          <w:rFonts w:ascii="Nudi Akshar-01" w:hAnsi="Nudi Akshar-01" w:cs="Times New Roman"/>
          <w:sz w:val="28"/>
          <w:szCs w:val="28"/>
        </w:rPr>
        <w:t xml:space="preserve"> CxÀªÁ E½¥ÀnÖ¬ÄAzÀ ªÀiÁ»wAiÀÄ£ÀÄß DAiÉÄÌ ªÀiÁqÀ¨ÉÃPÁUÀÄvÀÛzÉ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£ÀAvÀgÀ G½¸ÀÄ UÀÄArAiÀÄ£ÀÄß MvÀÛ¨ÉÃPÀÄ.</w:t>
      </w:r>
      <w:proofErr w:type="gramEnd"/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5889625" cy="2171700"/>
            <wp:effectExtent l="19050" t="0" r="0" b="0"/>
            <wp:docPr id="57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 t="18163" r="5405" b="136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962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vÀº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À¹Ã¯ÁÝgÀgÀ ¥ÀæªÉÃ±À vÉgÉ : ªÀÄÄRå ¥Àj«rAiÀÄ°è DAQPÀ ¸À», ¹ÜwUÀw ¥Àj²Ã®£É, ªÀgÀ¢UÀ¼ÀÄ, CAvÀgÀeÁ®¸ÀA¥ÀPÀðzÀ ªÀÄÆ®PÀ </w:t>
      </w:r>
      <w:r w:rsidR="00E04C8C" w:rsidRPr="00291CED">
        <w:rPr>
          <w:rFonts w:ascii="Nudi Akshar-01" w:hAnsi="Nudi Akshar-01" w:cs="Times New Roman"/>
          <w:sz w:val="28"/>
          <w:szCs w:val="28"/>
        </w:rPr>
        <w:t>£ÁqÀPÀbÉÃj vÀAvÁæA±ÀªÀ£ÀÄß</w:t>
      </w:r>
      <w:r w:rsidRPr="00291CED">
        <w:rPr>
          <w:rFonts w:ascii="Nudi Akshar-01" w:hAnsi="Nudi Akshar-01" w:cs="Times New Roman"/>
          <w:sz w:val="28"/>
          <w:szCs w:val="28"/>
        </w:rPr>
        <w:t xml:space="preserve"> §¼À¸ÀÄªÀªÀjUÉ ¸ÁªÀÄxÀåð ªÀÄgÀÄ¥ÀÆgÀt ªÀiÁqÀÄªÀÅzÀÄ, ªÀÄvÀÄÛ §¼ÀPÉzÁgÀ ªÀåªÀ¸ÁÜ¥À£É - EªÉ®è DAiÉÄÌUÀ½ªÉ. 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DAQPÀ ¸À» CAiÉÄÌ </w:t>
      </w:r>
      <w:r w:rsidRPr="00291CED">
        <w:rPr>
          <w:rFonts w:ascii="Book Antiqua" w:hAnsi="Book Antiqua" w:cs="Times New Roman"/>
          <w:sz w:val="28"/>
          <w:szCs w:val="28"/>
        </w:rPr>
        <w:t>“RI Details same as Applicant Details”</w:t>
      </w:r>
      <w:r w:rsidRPr="00291CED">
        <w:rPr>
          <w:rFonts w:ascii="Nudi Akshar-01" w:hAnsi="Nudi Akshar-01" w:cs="Times New Roman"/>
          <w:sz w:val="28"/>
          <w:szCs w:val="28"/>
        </w:rPr>
        <w:t xml:space="preserve"> ªÀÄvÀÄÛ </w:t>
      </w:r>
      <w:r w:rsidRPr="00291CED">
        <w:rPr>
          <w:rFonts w:ascii="Book Antiqua" w:hAnsi="Book Antiqua" w:cs="Times New Roman"/>
          <w:sz w:val="28"/>
          <w:szCs w:val="28"/>
        </w:rPr>
        <w:t>“RI details differ from Applicants Details”</w:t>
      </w:r>
      <w:r w:rsidRPr="00291CED">
        <w:rPr>
          <w:rFonts w:ascii="Nudi Akshar-01" w:hAnsi="Nudi Akshar-01" w:cs="Times New Roman"/>
          <w:sz w:val="28"/>
          <w:szCs w:val="28"/>
        </w:rPr>
        <w:t>UÀ¼À£ÀÄß ºÉÆA¢zÉ.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PÀAzÁAiÀÄ ¤jÃPÀëPÀgÀ «ªÀgÀUÀ¼ÀÄ ªÀÄvÀÄÛ CfðzÁgÀgÀ «ªÀgÀUÀ¼ÀÄ ©ü£ÀßªÁVzÀÝgÉ vÀºÀ¹Ã¯ÁÝgÀgÀÄ CxÀªÁ G¥ÀvÀºÀ¹Ã¯ÁÝgÀgÀÄ CªÀ£ÀÄß MAzÁzÀªÉÄÃ¯É MAzÀgÀAvÉ C£ÀÄªÉÆÃ¢¸À§ºÀÄzÀÄ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EzÀÄ «ªÀgÀUÀ¼À£ÀÄß vÁ¼É£ÉÆÃqÀ®Ä C£ÀÄªÀÅ ªÀÄrPÉÆqÀÄvÀÛzÉ.</w:t>
      </w:r>
      <w:proofErr w:type="gramEnd"/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DAQPÀªÁV ¸À»ªÀÄqÀÄªÁUÀ CxÀªÁ C£ÀÄªÉÆÃ¢¸ÀÄªÁUÀ vÀºÀ¹Ã¯ÁÝgÀgÀÄ ºÉÆÃ§½, ¸ÉÃªÉUÀ¼À£ÀÄß DAiÉÄÌ ªÀiÁrPÉÆAqÀÄ ±ÉÆÃzsÀ£É UÀÄArAiÀÄ£ÀÄß QèPï ªÀiÁqÀ¨ÉÃPÀÄ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C®èzÉ </w:t>
      </w:r>
      <w:r w:rsidRPr="00291CED">
        <w:rPr>
          <w:rFonts w:ascii="Book Antiqua" w:hAnsi="Book Antiqua" w:cs="Times New Roman"/>
          <w:sz w:val="28"/>
          <w:szCs w:val="28"/>
        </w:rPr>
        <w:t>“View Pendency”</w:t>
      </w:r>
      <w:r w:rsidRPr="00291CED">
        <w:rPr>
          <w:rFonts w:ascii="Nudi Akshar-01" w:hAnsi="Nudi Akshar-01" w:cs="Times New Roman"/>
          <w:sz w:val="28"/>
          <w:szCs w:val="28"/>
        </w:rPr>
        <w:t xml:space="preserve"> UÀÄArAiÀÄÆ ®¨sÀå«zÀÄÝ CzÀ£ÀÄß §¼À¹, </w:t>
      </w:r>
      <w:r w:rsidR="00E04C8C" w:rsidRPr="00291CED">
        <w:rPr>
          <w:rFonts w:ascii="Nudi Akshar-01" w:hAnsi="Nudi Akshar-01" w:cs="Times New Roman"/>
          <w:sz w:val="28"/>
          <w:szCs w:val="28"/>
        </w:rPr>
        <w:t xml:space="preserve">D ¸ÉÃªÉAiÀÄ°è </w:t>
      </w:r>
      <w:r w:rsidR="006472EA">
        <w:rPr>
          <w:rFonts w:ascii="Nudi Akshar-01" w:hAnsi="Nudi Akshar-01" w:cs="Times New Roman"/>
          <w:sz w:val="28"/>
          <w:szCs w:val="28"/>
        </w:rPr>
        <w:t>AiÀiÁ</w:t>
      </w:r>
      <w:r w:rsidRPr="00291CED">
        <w:rPr>
          <w:rFonts w:ascii="Nudi Akshar-01" w:hAnsi="Nudi Akshar-01" w:cs="Times New Roman"/>
          <w:sz w:val="28"/>
          <w:szCs w:val="28"/>
        </w:rPr>
        <w:t>ªÀÅzÉÃ PÀqÀvÀ ¨ÁQ G½¢®è JA§ÄzÀ£ÀÄß RavÀ¥Àr¹PÉÆ¼Àî§ºÀÄzÀÄ.</w:t>
      </w:r>
      <w:proofErr w:type="gramEnd"/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lastRenderedPageBreak/>
        <w:t xml:space="preserve"> </w:t>
      </w: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5919470" cy="2027555"/>
            <wp:effectExtent l="19050" t="0" r="5080" b="0"/>
            <wp:docPr id="58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 l="1282" t="17735" r="4648" b="367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470" cy="2027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5937885" cy="3091815"/>
            <wp:effectExtent l="19050" t="0" r="5715" b="0"/>
            <wp:docPr id="5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 l="1762" t="17522" r="3526" b="130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091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«µÀAiÀÄ¤ªÁðºÀPÀgÀ ¥ÀæªÉ±ÀvÉgÉAiÀÄ°è£À ªÀÄÄ¢æ¸ÀÄ DAiÉÄÌAiÀÄÄ CAwªÀÄ ¥ÀæªÀiÁt ¥ÀvÀæªÀ£ÀÄß ªÀÄÄ¢æ¸ÀÄªÀ ¸À®ÄªÁVzÉ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¸ÉÃªÉAiÀÄ£ÀÄß DAiÀÄÄÝPÉÆAqÀÄ </w:t>
      </w:r>
      <w:r w:rsidR="00E04C8C" w:rsidRPr="00291CED">
        <w:rPr>
          <w:rFonts w:ascii="Nudi Akshar-01" w:hAnsi="Nudi Akshar-01" w:cs="Times New Roman"/>
          <w:sz w:val="28"/>
          <w:szCs w:val="28"/>
        </w:rPr>
        <w:t>¹éÃPÀÈw</w:t>
      </w:r>
      <w:r w:rsidRPr="00291CED">
        <w:rPr>
          <w:rFonts w:ascii="Nudi Akshar-01" w:hAnsi="Nudi Akshar-01" w:cs="Times New Roman"/>
          <w:sz w:val="28"/>
          <w:szCs w:val="28"/>
        </w:rPr>
        <w:t xml:space="preserve"> ¸ÀASÉåAiÀÄ£ÀÄß £ÀªÀÄÆ¢¹ ±ÉÆÃzsÀ£É UÀÄArAiÀÄ ªÉÄÃ¯É QèPï ªÀiÁr £ÀAvÀgÀ C°è </w:t>
      </w:r>
      <w:r w:rsidR="00E04C8C" w:rsidRPr="00291CED">
        <w:rPr>
          <w:rFonts w:ascii="Nudi Akshar-01" w:hAnsi="Nudi Akshar-01" w:cs="Times New Roman"/>
          <w:sz w:val="28"/>
          <w:szCs w:val="28"/>
        </w:rPr>
        <w:t>¹éÃPÀÈw</w:t>
      </w:r>
      <w:r w:rsidRPr="00291CED">
        <w:rPr>
          <w:rFonts w:ascii="Nudi Akshar-01" w:hAnsi="Nudi Akshar-01" w:cs="Times New Roman"/>
          <w:sz w:val="28"/>
          <w:szCs w:val="28"/>
        </w:rPr>
        <w:t xml:space="preserve"> ¸ÀASÉåAiÀÄ£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ÀÄß </w:t>
      </w:r>
      <w:r w:rsidR="00E04C8C" w:rsidRPr="00291CED">
        <w:rPr>
          <w:rFonts w:ascii="Nudi Akshar-01" w:hAnsi="Nudi Akshar-01" w:cs="Times New Roman"/>
          <w:sz w:val="28"/>
          <w:szCs w:val="28"/>
        </w:rPr>
        <w:t xml:space="preserve"> Q</w:t>
      </w:r>
      <w:r w:rsidRPr="00291CED">
        <w:rPr>
          <w:rFonts w:ascii="Nudi Akshar-01" w:hAnsi="Nudi Akshar-01" w:cs="Times New Roman"/>
          <w:sz w:val="28"/>
          <w:szCs w:val="28"/>
        </w:rPr>
        <w:t>èQÌ¹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¥ÀæªÀiÁt ¥ÀvÀæªÀ£ÀÄß ªÀÄÄ¢æ¸À¨ÉÃPÀÄ. 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ªÀÄgÀÄªÀÄÄzÀæt CAiÉÄÌAiÀÄÄ CfðUÀ¼À£ÀÄß </w:t>
      </w:r>
      <w:r w:rsidR="00E04C8C" w:rsidRPr="00291CED">
        <w:rPr>
          <w:rFonts w:ascii="Nudi Akshar-01" w:hAnsi="Nudi Akshar-01" w:cs="Times New Roman"/>
          <w:sz w:val="28"/>
          <w:szCs w:val="28"/>
        </w:rPr>
        <w:t xml:space="preserve">ªÀÄgÀÄ </w:t>
      </w:r>
      <w:r w:rsidRPr="00291CED">
        <w:rPr>
          <w:rFonts w:ascii="Nudi Akshar-01" w:hAnsi="Nudi Akshar-01" w:cs="Times New Roman"/>
          <w:sz w:val="28"/>
          <w:szCs w:val="28"/>
        </w:rPr>
        <w:t>ªÀÄÄ¢æ¸ÀÄªÀ ¸À®ÄªÁVzÉ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EvÀgÀ ¸ÀÜ¼ÀUÀ¼À EvÀgÀ ¥ÀæªÉÃ±ÀvÉgÉUÀ½AzÀ zÁR°¹zÀ CfðUÀ¼À£ÀÄß ªÀÄÄ¢æ¸À®Ä EzÀ£ÀÄß §¼À¸À§ºÀÄzÁVzÉ.</w:t>
      </w:r>
      <w:proofErr w:type="gramEnd"/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lastRenderedPageBreak/>
        <w:drawing>
          <wp:inline distT="0" distB="0" distL="0" distR="0">
            <wp:extent cx="5913755" cy="2057400"/>
            <wp:effectExtent l="19050" t="0" r="0" b="0"/>
            <wp:docPr id="60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 l="1282" t="18376" r="4808" b="354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3755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5961380" cy="2954020"/>
            <wp:effectExtent l="19050" t="0" r="1270" b="0"/>
            <wp:docPr id="61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 l="1122" t="17094" r="3206" b="166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1380" cy="2954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E04C8C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CAwªÀÄ ªÀÄÄzÀæt (</w:t>
      </w:r>
      <w:r w:rsidR="00795004" w:rsidRPr="00291CED">
        <w:rPr>
          <w:rFonts w:ascii="Nudi Akshar-01" w:hAnsi="Nudi Akshar-01" w:cs="Times New Roman"/>
          <w:sz w:val="28"/>
          <w:szCs w:val="28"/>
        </w:rPr>
        <w:t>¥ÀæªÀiÁt¥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</w:rPr>
        <w:t>ÀvÀæ )</w:t>
      </w:r>
      <w:proofErr w:type="gramEnd"/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lastRenderedPageBreak/>
        <w:drawing>
          <wp:inline distT="0" distB="0" distL="0" distR="0">
            <wp:extent cx="5793105" cy="3627755"/>
            <wp:effectExtent l="19050" t="0" r="0" b="0"/>
            <wp:docPr id="62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 l="2083" t="14374" r="481" b="427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3105" cy="3627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  <w:lang w:val="en-US"/>
        </w:rPr>
      </w:pPr>
      <w:r w:rsidRPr="00291CED">
        <w:rPr>
          <w:rFonts w:ascii="Nudi Akshar-01" w:hAnsi="Nudi Akshar-01" w:cs="Times New Roman"/>
          <w:sz w:val="28"/>
          <w:szCs w:val="28"/>
        </w:rPr>
        <w:t>Mn¹ DAiÉÄÌAiÉÆA¢UÉ ¥ÀæªÀiÁt¥ÀvÀæzÀ ªÀÄÄzÀ</w:t>
      </w:r>
      <w:r w:rsidR="00E04C8C" w:rsidRPr="00291CED">
        <w:rPr>
          <w:rFonts w:ascii="Nudi Akshar-01" w:hAnsi="Nudi Akshar-01" w:cs="Times New Roman"/>
          <w:sz w:val="28"/>
          <w:szCs w:val="28"/>
        </w:rPr>
        <w:t>æt: E°è ºÉÆ¸À «£ÀAwAiÀÄ£ÀÄß ¸À°è</w:t>
      </w:r>
      <w:r w:rsidRPr="00291CED">
        <w:rPr>
          <w:rFonts w:ascii="Nudi Akshar-01" w:hAnsi="Nudi Akshar-01" w:cs="Times New Roman"/>
          <w:sz w:val="28"/>
          <w:szCs w:val="28"/>
        </w:rPr>
        <w:t>¸ÀzÉAiÉÄÃ</w:t>
      </w:r>
      <w:proofErr w:type="gramStart"/>
      <w:r w:rsidR="006472EA">
        <w:rPr>
          <w:rFonts w:ascii="Nudi Akshar-01" w:hAnsi="Nudi Akshar-01" w:cs="Times New Roman"/>
          <w:sz w:val="28"/>
          <w:szCs w:val="28"/>
        </w:rPr>
        <w:t>,»</w:t>
      </w:r>
      <w:proofErr w:type="gramEnd"/>
      <w:r w:rsidR="006472EA">
        <w:rPr>
          <w:rFonts w:ascii="Nudi Akshar-01" w:hAnsi="Nudi Akshar-01" w:cs="Times New Roman"/>
          <w:sz w:val="28"/>
          <w:szCs w:val="28"/>
        </w:rPr>
        <w:t xml:space="preserve">AzÉ C£ÀÄªÉÆ¢vÀªÁzÀ </w:t>
      </w:r>
      <w:r w:rsidRPr="00291CED">
        <w:rPr>
          <w:rFonts w:ascii="Nudi Akshar-01" w:hAnsi="Nudi Akshar-01" w:cs="Times New Roman"/>
          <w:sz w:val="28"/>
          <w:szCs w:val="28"/>
        </w:rPr>
        <w:t xml:space="preserve">¥ÀæªÀiÁt¥ÀvÀæUÀ¼À£ÀÄß </w:t>
      </w:r>
      <w:r w:rsidR="00E04C8C" w:rsidRPr="00291CED">
        <w:rPr>
          <w:rFonts w:ascii="Nudi Akshar-01" w:hAnsi="Nudi Akshar-01" w:cs="Times New Roman"/>
          <w:sz w:val="28"/>
          <w:szCs w:val="28"/>
        </w:rPr>
        <w:t xml:space="preserve">ªÀÄgÀÄ </w:t>
      </w:r>
      <w:r w:rsidRPr="00291CED">
        <w:rPr>
          <w:rFonts w:ascii="Nudi Akshar-01" w:hAnsi="Nudi Akshar-01" w:cs="Times New Roman"/>
          <w:sz w:val="28"/>
          <w:szCs w:val="28"/>
        </w:rPr>
        <w:t xml:space="preserve">ªÀÄÄ¢æ¸À§ºÀÄzÀÄ.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DzÀgÉ</w:t>
      </w:r>
      <w:r w:rsidR="006472EA">
        <w:rPr>
          <w:rFonts w:ascii="Nudi Akshar-01" w:hAnsi="Nudi Akshar-01" w:cs="Times New Roman"/>
          <w:sz w:val="28"/>
          <w:szCs w:val="28"/>
        </w:rPr>
        <w:t xml:space="preserve"> ¸ÀzÀj</w:t>
      </w:r>
      <w:r w:rsidRPr="00291CED">
        <w:rPr>
          <w:rFonts w:ascii="Nudi Akshar-01" w:hAnsi="Nudi Akshar-01" w:cs="Times New Roman"/>
          <w:sz w:val="28"/>
          <w:szCs w:val="28"/>
        </w:rPr>
        <w:t xml:space="preserve"> ¥ÀæªÀiÁt¥ÀvÀæUÀ¼ÀÄ 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HfðvÀ CªÀ¢ü</w:t>
      </w:r>
      <w:r w:rsidR="00E04C8C" w:rsidRPr="00291CED">
        <w:rPr>
          <w:rFonts w:ascii="Nudi Akshar-01" w:hAnsi="Nudi Akshar-01" w:cs="Times New Roman"/>
          <w:sz w:val="28"/>
          <w:szCs w:val="28"/>
          <w:lang w:val="en-US"/>
        </w:rPr>
        <w:t>AiÉÆ¼À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VgÀ¨ÉÃPÀÄ.</w:t>
      </w:r>
      <w:proofErr w:type="gramEnd"/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"ªÀÄÄAUÀmÉÖAiÀÄ ªÉÄÃ¯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É "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DAiÉÄÌAiÀÄ°è ¹éÃPÀÈw ¸ÀASÉå, UÀÄgÀÄw£À </w:t>
      </w:r>
      <w:r w:rsidR="00E04C8C" w:rsidRPr="00291CED">
        <w:rPr>
          <w:rFonts w:ascii="Nudi Akshar-01" w:hAnsi="Nudi Akshar-01" w:cs="Times New Roman"/>
          <w:sz w:val="28"/>
          <w:szCs w:val="28"/>
        </w:rPr>
        <w:t xml:space="preserve">aÃn </w:t>
      </w:r>
      <w:r w:rsidRPr="00291CED">
        <w:rPr>
          <w:rFonts w:ascii="Nudi Akshar-01" w:hAnsi="Nudi Akshar-01" w:cs="Times New Roman"/>
          <w:sz w:val="28"/>
          <w:szCs w:val="28"/>
        </w:rPr>
        <w:t>¸ÀASÉå ªÀÄvÀÄÛ EvÀgÀ ªÀiÁ£ÀzÀAqÀUÀ¼À ªÉÄÃ¯É ±ÉÆÃzsÀuÉ £ÀqÉ¸À®Ä DªÀPÁ±À«zÉ.</w:t>
      </w: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noProof/>
          <w:sz w:val="28"/>
          <w:szCs w:val="28"/>
          <w:lang w:bidi="kn-IN"/>
        </w:rPr>
        <w:drawing>
          <wp:inline distT="0" distB="0" distL="0" distR="0">
            <wp:extent cx="5901690" cy="3242310"/>
            <wp:effectExtent l="19050" t="0" r="3810" b="0"/>
            <wp:docPr id="63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 l="1122" t="17949" r="4968" b="94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1690" cy="3242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004" w:rsidRPr="00291CED" w:rsidRDefault="00795004" w:rsidP="00795004">
      <w:pPr>
        <w:pStyle w:val="ListParagraph"/>
        <w:spacing w:after="0" w:line="360" w:lineRule="auto"/>
        <w:ind w:left="142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pStyle w:val="ListParagraph"/>
        <w:spacing w:after="0" w:line="360" w:lineRule="auto"/>
        <w:ind w:left="709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ind w:left="142"/>
        <w:jc w:val="both"/>
        <w:rPr>
          <w:rFonts w:ascii="Nudi Akshar-01" w:hAnsi="Nudi Akshar-01"/>
          <w:b/>
          <w:sz w:val="28"/>
          <w:szCs w:val="28"/>
        </w:rPr>
      </w:pPr>
      <w:proofErr w:type="gramStart"/>
      <w:r w:rsidRPr="00291CED">
        <w:rPr>
          <w:rFonts w:ascii="Nudi Akshar-01" w:hAnsi="Nudi Akshar-01"/>
          <w:b/>
          <w:sz w:val="28"/>
          <w:szCs w:val="28"/>
        </w:rPr>
        <w:t>vÁAwææPÀ</w:t>
      </w:r>
      <w:proofErr w:type="gramEnd"/>
      <w:r w:rsidRPr="00291CED">
        <w:rPr>
          <w:rFonts w:ascii="Nudi Akshar-01" w:hAnsi="Nudi Akshar-01"/>
          <w:b/>
          <w:sz w:val="28"/>
          <w:szCs w:val="28"/>
        </w:rPr>
        <w:t xml:space="preserve"> </w:t>
      </w:r>
      <w:r w:rsidR="00E04C8C" w:rsidRPr="00291CED">
        <w:rPr>
          <w:rFonts w:ascii="Nudi Akshar-01" w:hAnsi="Nudi Akshar-01"/>
          <w:b/>
          <w:sz w:val="28"/>
          <w:szCs w:val="28"/>
        </w:rPr>
        <w:t>CA±ÀUÀ¼ÀÄ :</w:t>
      </w:r>
    </w:p>
    <w:p w:rsidR="00795004" w:rsidRPr="00291CED" w:rsidRDefault="00795004" w:rsidP="00795004">
      <w:pPr>
        <w:spacing w:after="0" w:line="240" w:lineRule="auto"/>
        <w:ind w:left="142"/>
        <w:jc w:val="both"/>
        <w:rPr>
          <w:rFonts w:ascii="Nudi Akshar-01" w:hAnsi="Nudi Akshar-01"/>
          <w:b/>
          <w:sz w:val="28"/>
          <w:szCs w:val="28"/>
        </w:rPr>
      </w:pPr>
    </w:p>
    <w:p w:rsidR="00795004" w:rsidRPr="00291CED" w:rsidRDefault="00795004" w:rsidP="00795004">
      <w:pPr>
        <w:pStyle w:val="ListParagraph"/>
        <w:numPr>
          <w:ilvl w:val="0"/>
          <w:numId w:val="52"/>
        </w:numPr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«µÀAiÀÄ¤ªÁðºÀPÀgÀÄ «£ÀAwAiÀÄ£ÀÄß zÁR°¸À®Ä ¸ÁzsÀåªÁUÀ¢zÀÝgÉÉ</w:t>
      </w:r>
      <w:r w:rsidR="00E04C8C" w:rsidRPr="00291CED">
        <w:rPr>
          <w:rFonts w:ascii="Nudi Akshar-01" w:hAnsi="Nudi Akshar-01" w:cs="Times New Roman"/>
          <w:sz w:val="28"/>
          <w:szCs w:val="28"/>
        </w:rPr>
        <w:t xml:space="preserve"> CA</w:t>
      </w:r>
      <w:r w:rsidRPr="00291CED">
        <w:rPr>
          <w:rFonts w:ascii="Nudi Akshar-01" w:hAnsi="Nudi Akshar-01" w:cs="Times New Roman"/>
          <w:sz w:val="28"/>
          <w:szCs w:val="28"/>
        </w:rPr>
        <w:t>zÀgÉ Cfð ¥ÀÄ</w:t>
      </w:r>
      <w:r w:rsidR="00E04C8C" w:rsidRPr="00291CED">
        <w:rPr>
          <w:rFonts w:ascii="Nudi Akshar-01" w:hAnsi="Nudi Akshar-01" w:cs="Times New Roman"/>
          <w:sz w:val="28"/>
          <w:szCs w:val="28"/>
        </w:rPr>
        <w:t>l</w:t>
      </w:r>
      <w:r w:rsidRPr="00291CED">
        <w:rPr>
          <w:rFonts w:ascii="Nudi Akshar-01" w:hAnsi="Nudi Akshar-01" w:cs="Times New Roman"/>
          <w:sz w:val="28"/>
          <w:szCs w:val="28"/>
        </w:rPr>
        <w:t>ªÀÅ vÉgÉzÀÄPÉÆ¼Àî¢zÀÝgÉ :</w:t>
      </w:r>
    </w:p>
    <w:p w:rsidR="00795004" w:rsidRPr="00291CED" w:rsidRDefault="00E04C8C" w:rsidP="00795004">
      <w:pPr>
        <w:pStyle w:val="ListParagraph"/>
        <w:numPr>
          <w:ilvl w:val="0"/>
          <w:numId w:val="2"/>
        </w:numPr>
        <w:ind w:left="142" w:firstLine="414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CAvÀgÀeÁ®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¸ÀA</w:t>
      </w:r>
      <w:r w:rsidR="006472EA">
        <w:rPr>
          <w:rFonts w:ascii="Nudi Akshar-01" w:hAnsi="Nudi Akshar-01" w:cs="Times New Roman"/>
          <w:sz w:val="28"/>
          <w:szCs w:val="28"/>
        </w:rPr>
        <w:t>¥À</w:t>
      </w:r>
      <w:r w:rsidR="00795004" w:rsidRPr="00291CED">
        <w:rPr>
          <w:rFonts w:ascii="Nudi Akshar-01" w:hAnsi="Nudi Akshar-01" w:cs="Times New Roman"/>
          <w:sz w:val="28"/>
          <w:szCs w:val="28"/>
        </w:rPr>
        <w:t>PÀð/«¦J£ï M ©© PÉ®¸ÀªÀiÁqÀ</w:t>
      </w:r>
      <w:r w:rsidRPr="00291CED">
        <w:rPr>
          <w:rFonts w:ascii="Nudi Akshar-01" w:hAnsi="Nudi Akshar-01" w:cs="Times New Roman"/>
          <w:sz w:val="28"/>
          <w:szCs w:val="28"/>
        </w:rPr>
        <w:t>ÄwÛzÉAiÉÄÃ JA§ÄzÀ£ÀÄß ¥ÀjÃQë¹ (</w:t>
      </w:r>
      <w:r w:rsidR="00795004" w:rsidRPr="00291CED">
        <w:rPr>
          <w:rFonts w:ascii="Nudi Akshar-01" w:hAnsi="Nudi Akshar-01" w:cs="Times New Roman"/>
          <w:sz w:val="28"/>
          <w:szCs w:val="28"/>
        </w:rPr>
        <w:t>ªÉÆÃqÉªÀiï D£ï DVzÉAiÉÄÃ JAzÀÄ ¥ÀjÃQë¹.)</w:t>
      </w:r>
    </w:p>
    <w:p w:rsidR="00795004" w:rsidRDefault="00795004" w:rsidP="00795004">
      <w:pPr>
        <w:pStyle w:val="ListParagraph"/>
        <w:numPr>
          <w:ilvl w:val="0"/>
          <w:numId w:val="2"/>
        </w:numPr>
        <w:ind w:left="142" w:firstLine="414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EvÀgÀ </w:t>
      </w:r>
      <w:r w:rsidR="00E04C8C" w:rsidRPr="00291CED">
        <w:rPr>
          <w:rFonts w:ascii="Nudi Akshar-01" w:hAnsi="Nudi Akshar-01" w:cs="Times New Roman"/>
          <w:sz w:val="28"/>
          <w:szCs w:val="28"/>
        </w:rPr>
        <w:t>vÀ</w:t>
      </w:r>
      <w:r w:rsidR="005B0361" w:rsidRPr="00291CED">
        <w:rPr>
          <w:rFonts w:ascii="Nudi Akshar-01" w:hAnsi="Nudi Akshar-01" w:cs="Times New Roman"/>
          <w:sz w:val="28"/>
          <w:szCs w:val="28"/>
        </w:rPr>
        <w:t>AvÁæA±ÀUÀ¼ÀÄ</w:t>
      </w:r>
      <w:r w:rsidRPr="00291CED">
        <w:rPr>
          <w:rFonts w:ascii="Nudi Akshar-01" w:hAnsi="Nudi Akshar-01" w:cs="Times New Roman"/>
          <w:sz w:val="28"/>
          <w:szCs w:val="28"/>
        </w:rPr>
        <w:t xml:space="preserve"> PÁAiÀÄð</w:t>
      </w:r>
      <w:r w:rsidR="005B0361" w:rsidRPr="00291CED">
        <w:rPr>
          <w:rFonts w:ascii="Nudi Akshar-01" w:hAnsi="Nudi Akshar-01" w:cs="Times New Roman"/>
          <w:sz w:val="28"/>
          <w:szCs w:val="28"/>
        </w:rPr>
        <w:t>¥ÀæªÀÈvÀÛªÁVzÀÄÝ £ÁqÀPÀZÉÃj vÀAvÁæ</w:t>
      </w:r>
      <w:r w:rsidRPr="00291CED">
        <w:rPr>
          <w:rFonts w:ascii="Nudi Akshar-01" w:hAnsi="Nudi Akshar-01" w:cs="Times New Roman"/>
          <w:sz w:val="28"/>
          <w:szCs w:val="28"/>
        </w:rPr>
        <w:t xml:space="preserve">A±À </w:t>
      </w:r>
      <w:r w:rsidR="005B0361" w:rsidRPr="00291CED">
        <w:rPr>
          <w:rFonts w:ascii="Nudi Akshar-01" w:hAnsi="Nudi Akshar-01" w:cs="Times New Roman"/>
          <w:sz w:val="28"/>
          <w:szCs w:val="28"/>
        </w:rPr>
        <w:t xml:space="preserve">ªÀiÁvÀæ </w:t>
      </w:r>
      <w:r w:rsidRPr="00291CED">
        <w:rPr>
          <w:rFonts w:ascii="Nudi Akshar-01" w:hAnsi="Nudi Akshar-01" w:cs="Times New Roman"/>
          <w:sz w:val="28"/>
          <w:szCs w:val="28"/>
        </w:rPr>
        <w:t>PÉ®¸À ªÀiÁqÀ¢zÀÝgÉ PÀÆqÀ¯ÉÃ vÁAwæPÀ ¸À®ºÉUÁgÀjUÉ ªÀiÁ»w ¤Ãr.</w:t>
      </w:r>
    </w:p>
    <w:p w:rsidR="006472EA" w:rsidRPr="00291CED" w:rsidRDefault="006472EA" w:rsidP="006472EA">
      <w:pPr>
        <w:pStyle w:val="ListParagraph"/>
        <w:ind w:left="556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5B0361">
      <w:pPr>
        <w:pStyle w:val="ListParagraph"/>
        <w:numPr>
          <w:ilvl w:val="0"/>
          <w:numId w:val="52"/>
        </w:numPr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CfðAiÀÄ£ÀÄß G½¸À¨ÉÃPÁzÀgÉ zÉÆÃµÀUÀ¼ÀÄ GAmÁUÀÄvÀÛzÉ</w:t>
      </w:r>
      <w:r w:rsidR="006472EA">
        <w:rPr>
          <w:rFonts w:ascii="Nudi Akshar-01" w:hAnsi="Nudi Akshar-01" w:cs="Times New Roman"/>
          <w:sz w:val="28"/>
          <w:szCs w:val="28"/>
        </w:rPr>
        <w:t>:</w:t>
      </w:r>
    </w:p>
    <w:p w:rsidR="00795004" w:rsidRPr="00291CED" w:rsidRDefault="00795004" w:rsidP="00795004">
      <w:pPr>
        <w:pStyle w:val="ListParagraph"/>
        <w:numPr>
          <w:ilvl w:val="0"/>
          <w:numId w:val="11"/>
        </w:numPr>
        <w:ind w:left="142" w:firstLine="284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J¯Áè PÉëÃvÀæUÀ¼À£ÀÆß ¸ÀjAiÀiÁV ¨sÀw</w:t>
      </w:r>
      <w:r w:rsidR="005B0361" w:rsidRPr="00291CED">
        <w:rPr>
          <w:rFonts w:ascii="Nudi Akshar-01" w:hAnsi="Nudi Akshar-01" w:cs="Times New Roman"/>
          <w:sz w:val="28"/>
          <w:szCs w:val="28"/>
        </w:rPr>
        <w:t>ð ªÀiÁrzÉAiÉÄÃ JAzÀÄ ¥ÀjÃQë¹. (</w:t>
      </w:r>
      <w:r w:rsidRPr="00291CED">
        <w:rPr>
          <w:rFonts w:ascii="Nudi Akshar-01" w:hAnsi="Nudi Akshar-01" w:cs="Times New Roman"/>
          <w:sz w:val="28"/>
          <w:szCs w:val="28"/>
        </w:rPr>
        <w:t>PÀqÁØAiÀÄªÁV ¨sÀwð ªÀÄqÀ¨ÉÃPÁzÀ PÉëÃvÀæUÀ¼À£ÀÄß «±ÉÃµÀvÀB zÀvÁÛA±ÀUÀ¼À£ÀÄß zÀvÀÛ ¸ÀAZÀAiÀÄ¢AzÀ vÀgÀÄªÀ E½¥ÀnÖUÀ¼À DAiÉÄÌUÀ¼À£ÀÄß ¥ÀjÃQë¹.)</w:t>
      </w:r>
    </w:p>
    <w:p w:rsidR="00795004" w:rsidRDefault="005B0361" w:rsidP="00795004">
      <w:pPr>
        <w:pStyle w:val="ListParagraph"/>
        <w:numPr>
          <w:ilvl w:val="0"/>
          <w:numId w:val="11"/>
        </w:numPr>
        <w:ind w:left="142" w:firstLine="284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  AiÉÆÃd£ÉUÀ¼À CfðAiÀiÁ</w:t>
      </w:r>
      <w:r w:rsidR="00795004" w:rsidRPr="00291CED">
        <w:rPr>
          <w:rFonts w:ascii="Nudi Akshar-01" w:hAnsi="Nudi Akshar-01" w:cs="Times New Roman"/>
          <w:sz w:val="28"/>
          <w:szCs w:val="28"/>
        </w:rPr>
        <w:t>VzÀÝ°è ¨sÁªÀavÀæ</w:t>
      </w:r>
      <w:r w:rsidRPr="00291CED">
        <w:rPr>
          <w:rFonts w:ascii="Nudi Akshar-01" w:hAnsi="Nudi Akshar-01" w:cs="Times New Roman"/>
          <w:sz w:val="28"/>
          <w:szCs w:val="28"/>
        </w:rPr>
        <w:t>zÀ UÀÄtªÀÄlÖªÀ£ÀÆß (gÉ¸À®ÆåµÀ£ï</w:t>
      </w:r>
      <w:r w:rsidR="00795004" w:rsidRPr="00291CED">
        <w:rPr>
          <w:rFonts w:ascii="Nudi Akshar-01" w:hAnsi="Nudi Akshar-01" w:cs="Times New Roman"/>
          <w:sz w:val="28"/>
          <w:szCs w:val="28"/>
        </w:rPr>
        <w:t>) ¥Àj²Ã°¹.</w:t>
      </w:r>
    </w:p>
    <w:p w:rsidR="006472EA" w:rsidRPr="00291CED" w:rsidRDefault="006472EA" w:rsidP="006472EA">
      <w:pPr>
        <w:pStyle w:val="ListParagraph"/>
        <w:ind w:left="426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5B0361">
      <w:pPr>
        <w:pStyle w:val="ListParagraph"/>
        <w:numPr>
          <w:ilvl w:val="0"/>
          <w:numId w:val="52"/>
        </w:numPr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PÀqÀvÀzÀ zÁR¯ÉAiÀÄ C£ÀÄ¸ÀgÀuÉ</w:t>
      </w:r>
      <w:r w:rsidR="006472EA">
        <w:rPr>
          <w:rFonts w:ascii="Nudi Akshar-01" w:hAnsi="Nudi Akshar-01" w:cs="Times New Roman"/>
          <w:sz w:val="28"/>
          <w:szCs w:val="28"/>
        </w:rPr>
        <w:t>:</w:t>
      </w:r>
    </w:p>
    <w:p w:rsidR="00795004" w:rsidRDefault="005B0361" w:rsidP="00795004">
      <w:pPr>
        <w:pStyle w:val="ListParagraph"/>
        <w:ind w:left="556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MAzÀÄ ¯ÁV£ï£À°è AiÀiÁ</w:t>
      </w:r>
      <w:r w:rsidR="00795004" w:rsidRPr="00291CED">
        <w:rPr>
          <w:rFonts w:ascii="Nudi Akshar-01" w:hAnsi="Nudi Akshar-01" w:cs="Times New Roman"/>
          <w:sz w:val="28"/>
          <w:szCs w:val="28"/>
        </w:rPr>
        <w:t>ªÀÅzÉÃ zÁR¯ÉAiÀÄ£ÀÄß ±ÉÆÃ¢ü¸À®Ä ¸ÁzsÀå</w:t>
      </w:r>
      <w:r w:rsidR="006472EA">
        <w:rPr>
          <w:rFonts w:ascii="Nudi Akshar-01" w:hAnsi="Nudi Akshar-01" w:cs="Times New Roman"/>
          <w:sz w:val="28"/>
          <w:szCs w:val="28"/>
        </w:rPr>
        <w:t>ªÁ</w:t>
      </w:r>
      <w:r w:rsidR="00795004" w:rsidRPr="00291CED">
        <w:rPr>
          <w:rFonts w:ascii="Nudi Akshar-01" w:hAnsi="Nudi Akshar-01" w:cs="Times New Roman"/>
          <w:sz w:val="28"/>
          <w:szCs w:val="28"/>
        </w:rPr>
        <w:t>UÀ¢zÀÝgÉ CzÀgÀ ¹ÜwUÀwAiÀÄ£ÀÄß ªÉÆzÀ®Ä ¥Àj²Ã°¸À¨ÉÃPÀÄ.</w:t>
      </w:r>
      <w:proofErr w:type="gramEnd"/>
    </w:p>
    <w:p w:rsidR="006472EA" w:rsidRPr="00291CED" w:rsidRDefault="006472EA" w:rsidP="00795004">
      <w:pPr>
        <w:pStyle w:val="ListParagraph"/>
        <w:ind w:left="556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5B0361">
      <w:pPr>
        <w:pStyle w:val="ListParagraph"/>
        <w:numPr>
          <w:ilvl w:val="0"/>
          <w:numId w:val="52"/>
        </w:numPr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C£ÉÆªÉÆÃzÀ£É ¤ÃqÀÄªÁUÀ ¥Àæ</w:t>
      </w:r>
      <w:r w:rsidR="005B0361" w:rsidRPr="00291CED">
        <w:rPr>
          <w:rFonts w:ascii="Nudi Akshar-01" w:hAnsi="Nudi Akshar-01" w:cs="Times New Roman"/>
          <w:sz w:val="28"/>
          <w:szCs w:val="28"/>
        </w:rPr>
        <w:t>zÀ</w:t>
      </w:r>
      <w:r w:rsidRPr="00291CED">
        <w:rPr>
          <w:rFonts w:ascii="Nudi Akshar-01" w:hAnsi="Nudi Akshar-01" w:cs="Times New Roman"/>
          <w:sz w:val="28"/>
          <w:szCs w:val="28"/>
        </w:rPr>
        <w:t>²ðvÀªÁ</w:t>
      </w:r>
      <w:r w:rsidR="005B0361" w:rsidRPr="00291CED">
        <w:rPr>
          <w:rFonts w:ascii="Nudi Akshar-01" w:hAnsi="Nudi Akshar-01" w:cs="Times New Roman"/>
          <w:sz w:val="28"/>
          <w:szCs w:val="28"/>
        </w:rPr>
        <w:t>UÀ</w:t>
      </w:r>
      <w:r w:rsidRPr="00291CED">
        <w:rPr>
          <w:rFonts w:ascii="Nudi Akshar-01" w:hAnsi="Nudi Akshar-01" w:cs="Times New Roman"/>
          <w:sz w:val="28"/>
          <w:szCs w:val="28"/>
        </w:rPr>
        <w:t>¢gÀÄªÀ zÁR¯ÉUÀ¼ÀÄ</w:t>
      </w:r>
      <w:r w:rsidR="006472EA">
        <w:rPr>
          <w:rFonts w:ascii="Nudi Akshar-01" w:hAnsi="Nudi Akshar-01" w:cs="Times New Roman"/>
          <w:sz w:val="28"/>
          <w:szCs w:val="28"/>
        </w:rPr>
        <w:t>:</w:t>
      </w:r>
    </w:p>
    <w:p w:rsidR="00795004" w:rsidRPr="00291CED" w:rsidRDefault="00795004" w:rsidP="00795004">
      <w:pPr>
        <w:pStyle w:val="ListParagraph"/>
        <w:numPr>
          <w:ilvl w:val="0"/>
          <w:numId w:val="12"/>
        </w:numPr>
        <w:ind w:left="862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¹ÜwUÀwAiÀÄ£ÀÄß ªÉÆzÀ®Ä ¥Àj²Ã°¹</w:t>
      </w:r>
    </w:p>
    <w:p w:rsidR="00795004" w:rsidRPr="00291CED" w:rsidRDefault="00795004" w:rsidP="00795004">
      <w:pPr>
        <w:pStyle w:val="ListParagraph"/>
        <w:numPr>
          <w:ilvl w:val="0"/>
          <w:numId w:val="12"/>
        </w:numPr>
        <w:ind w:left="862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vÀº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À¹Ã¯ÁÝgÀgÀ / G¥ÀvÀºÀ¹Ã¯ÁÝgÀgÀ ¥ÀæªÉÃ±ÀvÉgÉAiÀÄ°è zÁR¯ÉAiÀÄÄ ®¨sÀåªÁzÀ°è DUÀ JgÀqÀÆ </w:t>
      </w:r>
      <w:r w:rsidR="005B0361" w:rsidRPr="00291CED">
        <w:rPr>
          <w:rFonts w:ascii="Nudi Akshar-01" w:hAnsi="Nudi Akshar-01" w:cs="Times New Roman"/>
          <w:sz w:val="28"/>
          <w:szCs w:val="28"/>
        </w:rPr>
        <w:t>(</w:t>
      </w:r>
      <w:r w:rsidR="005B0361" w:rsidRPr="00291CED">
        <w:rPr>
          <w:rFonts w:ascii="Book Antiqua" w:hAnsi="Book Antiqua" w:cs="Times New Roman"/>
          <w:sz w:val="28"/>
          <w:szCs w:val="28"/>
        </w:rPr>
        <w:t xml:space="preserve">RI details same as applicant &amp; RI details differ from applicant) </w:t>
      </w:r>
      <w:r w:rsidRPr="00291CED">
        <w:rPr>
          <w:rFonts w:ascii="Nudi Akshar-01" w:hAnsi="Nudi Akshar-01" w:cs="Times New Roman"/>
          <w:sz w:val="28"/>
          <w:szCs w:val="28"/>
        </w:rPr>
        <w:t>DAiÉÄÌUÀ¼À£ÀÄß ¥Àj²Ã°¹.</w:t>
      </w:r>
    </w:p>
    <w:p w:rsidR="00795004" w:rsidRDefault="00795004" w:rsidP="00795004">
      <w:pPr>
        <w:pStyle w:val="ListParagraph"/>
        <w:numPr>
          <w:ilvl w:val="0"/>
          <w:numId w:val="12"/>
        </w:numPr>
        <w:ind w:left="862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§ºÀÄvÉÃPÀ vÀºÀ</w:t>
      </w:r>
      <w:r w:rsidR="005B0361" w:rsidRPr="00291CED">
        <w:rPr>
          <w:rFonts w:ascii="Nudi Akshar-01" w:hAnsi="Nudi Akshar-01" w:cs="Times New Roman"/>
          <w:sz w:val="28"/>
          <w:szCs w:val="28"/>
        </w:rPr>
        <w:t>¹Ã¯ÁÝgÀgÀÄ /G¥ÀvÀºÀ¹Ã¯ÁÝgÀgÀÄ (</w:t>
      </w:r>
      <w:r w:rsidRPr="00291CED">
        <w:rPr>
          <w:rFonts w:ascii="Nudi Akshar-01" w:hAnsi="Nudi Akshar-01" w:cs="Times New Roman"/>
          <w:sz w:val="28"/>
          <w:szCs w:val="28"/>
        </w:rPr>
        <w:t xml:space="preserve">PÉëÃvÀæUÀ½AzÀ §gÀÄªÀ PÀgÉUÀ¼À C£ÀéAiÀÄ) </w:t>
      </w:r>
      <w:r w:rsidRPr="00291CED">
        <w:rPr>
          <w:rFonts w:ascii="Book Antiqua" w:hAnsi="Book Antiqua" w:cs="Times New Roman"/>
          <w:sz w:val="28"/>
          <w:szCs w:val="28"/>
        </w:rPr>
        <w:t>“RI details differ from applicant”</w:t>
      </w:r>
      <w:r w:rsidRPr="00291CED">
        <w:rPr>
          <w:rFonts w:ascii="Nudi Akshar-01" w:hAnsi="Nudi Akshar-01" w:cs="Times New Roman"/>
          <w:sz w:val="28"/>
          <w:szCs w:val="28"/>
        </w:rPr>
        <w:t>, JA§ DAiÉÄÌAiÀÄ£ÀÄß ¥ÀjÃQë¸ÀÄªÀÅ¢®è. DzÀÄzÀjAzÀ JgÀqÀÆ ¥ÀæªÉÃ±ÀvÉgÉUÀ¼À°è zÁR¯ÉAiÀÄ£ÀÄß ¥ÀjÃQë¹ £ÀAvÀgÀ C£ÀÄªÉÆÃzÀ£É DAiÉÄÌ EgÀÄªÀ°èAzÀ C£ÀÄªÉÆÃ¢¹.</w:t>
      </w:r>
    </w:p>
    <w:p w:rsidR="006472EA" w:rsidRPr="00291CED" w:rsidRDefault="006472EA" w:rsidP="006472EA">
      <w:pPr>
        <w:pStyle w:val="ListParagraph"/>
        <w:ind w:left="862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5B0361">
      <w:pPr>
        <w:pStyle w:val="ListParagraph"/>
        <w:numPr>
          <w:ilvl w:val="0"/>
          <w:numId w:val="52"/>
        </w:numPr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C£ÀÄªÉÆÃ¢¸</w:t>
      </w:r>
      <w:r w:rsidR="006472EA">
        <w:rPr>
          <w:rFonts w:ascii="Nudi Akshar-01" w:hAnsi="Nudi Akshar-01" w:cs="Times New Roman"/>
          <w:sz w:val="28"/>
          <w:szCs w:val="28"/>
        </w:rPr>
        <w:t>ÀÄªÁUÀ zÉÆÃµÀUÀ¼ÀÄ GAmÁUÀÄvÀÛªÉ:</w:t>
      </w:r>
      <w:r w:rsidR="005B0361" w:rsidRPr="00291CED">
        <w:rPr>
          <w:rFonts w:ascii="Nudi Akshar-01" w:hAnsi="Nudi Akshar-01" w:cs="Times New Roman"/>
          <w:sz w:val="28"/>
          <w:szCs w:val="28"/>
        </w:rPr>
        <w:t xml:space="preserve"> </w:t>
      </w:r>
    </w:p>
    <w:p w:rsidR="00795004" w:rsidRPr="00291CED" w:rsidRDefault="00795004" w:rsidP="00795004">
      <w:pPr>
        <w:ind w:left="142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C£ÀÄªÉÆÃzÀ£ÉUÉ zÁR¯É ®¨sÀå«®è¢zÀÝgÉ ºÁUÀÆ zÉÆÃµÀUÀ¼ÀÄ PÁtÂ¹PÉÆAqÀgÉ CzÀ£ÀÄß vÁAwæPÀ ¸À®ºÉUÁgÀjUÉ w½¹ ªÀÄvÀÄÛ </w:t>
      </w:r>
      <w:r w:rsidR="005B0361" w:rsidRPr="00291CED">
        <w:rPr>
          <w:rFonts w:ascii="Nudi Akshar-01" w:hAnsi="Nudi Akshar-01" w:cs="Times New Roman"/>
          <w:sz w:val="28"/>
          <w:szCs w:val="28"/>
        </w:rPr>
        <w:t>¹éÃPÀÈw</w:t>
      </w:r>
      <w:r w:rsidRPr="00291CED">
        <w:rPr>
          <w:rFonts w:ascii="Nudi Akshar-01" w:hAnsi="Nudi Akshar-01" w:cs="Times New Roman"/>
          <w:sz w:val="28"/>
          <w:szCs w:val="28"/>
        </w:rPr>
        <w:t xml:space="preserve"> ¸ÀASÉåAiÀÄ£ÀÄß MzÀV¹.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</w:p>
    <w:p w:rsidR="00795004" w:rsidRPr="00291CED" w:rsidRDefault="00795004" w:rsidP="005B0361">
      <w:pPr>
        <w:pStyle w:val="ListParagraph"/>
        <w:numPr>
          <w:ilvl w:val="0"/>
          <w:numId w:val="52"/>
        </w:numPr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«µÀAiÀÄ¤ªÁðºÀPÀgÀ ¥ÀæªÉÃ±ÀvÉgÉAiÀÄ°è</w:t>
      </w:r>
      <w:r w:rsidR="005B0361" w:rsidRPr="00291CED">
        <w:rPr>
          <w:rFonts w:ascii="Nudi Akshar-01" w:hAnsi="Nudi Akshar-01" w:cs="Times New Roman"/>
          <w:sz w:val="28"/>
          <w:szCs w:val="28"/>
        </w:rPr>
        <w:t xml:space="preserve"> ¥ÀjµÀÌgÀuÉUÉÆ½¸ÀÄªÁV£À</w:t>
      </w:r>
      <w:r w:rsidRPr="00291CED">
        <w:rPr>
          <w:rFonts w:ascii="Nudi Akshar-01" w:hAnsi="Nudi Akshar-01" w:cs="Times New Roman"/>
          <w:sz w:val="28"/>
          <w:szCs w:val="28"/>
        </w:rPr>
        <w:t xml:space="preserve"> zÉÆÃµÀUÀ¼ÀÄ</w:t>
      </w:r>
    </w:p>
    <w:p w:rsidR="00795004" w:rsidRPr="00291CED" w:rsidRDefault="00795004" w:rsidP="00795004">
      <w:pPr>
        <w:pStyle w:val="ListParagraph"/>
        <w:numPr>
          <w:ilvl w:val="0"/>
          <w:numId w:val="13"/>
        </w:numPr>
        <w:ind w:left="862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lastRenderedPageBreak/>
        <w:t>J¯Áè PÀqÁØAiÀÄ PÉëÃvÀæUÀ¼À°èAiÀÄÆ ªÀiÁ»w vÀÄA©zÉAiÉÄÃ JAzÀÄ ¥Àj²Ã°¹</w:t>
      </w:r>
    </w:p>
    <w:p w:rsidR="00795004" w:rsidRPr="00291CED" w:rsidRDefault="00795004" w:rsidP="00795004">
      <w:pPr>
        <w:pStyle w:val="ListParagraph"/>
        <w:numPr>
          <w:ilvl w:val="0"/>
          <w:numId w:val="13"/>
        </w:numPr>
        <w:ind w:left="862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PÀAzÁAiÀÄ ¤jÃPÀëPÀgÀ ªÀgÀ¢ ©ü£ÀßªÁVzÀÄÝ CfðAiÀÄ°è£À zÀvÁÛA±ÀªÀ£ÀÄß §zÀ°¸À¨ÉÃPÁzÁUÀ «µÀAiÀÄ¤ªÁðºÀPÀgÀÄ ZÁ°ÛAiÀÄ°ègÀÄªÀ J¯Áè PÀqÁØAiÀÄ PÉëÃvÀæUÀ¼À°èAiÀÄÆ ªÀiÁ»wAiÀÄ£ÀÄß vÀÄA§¨ÉÃPÀÄ.</w:t>
      </w:r>
    </w:p>
    <w:p w:rsidR="00795004" w:rsidRPr="00291CED" w:rsidRDefault="00795004" w:rsidP="00795004">
      <w:pPr>
        <w:pStyle w:val="ListParagraph"/>
        <w:spacing w:after="0" w:line="360" w:lineRule="auto"/>
        <w:ind w:left="1276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pStyle w:val="ListParagraph"/>
        <w:spacing w:after="0" w:line="360" w:lineRule="auto"/>
        <w:ind w:left="180"/>
        <w:jc w:val="both"/>
        <w:rPr>
          <w:rFonts w:ascii="Nudi Akshar-01" w:hAnsi="Nudi Akshar-01" w:cs="Times New Roman"/>
          <w:b/>
          <w:bCs/>
          <w:sz w:val="28"/>
          <w:szCs w:val="28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</w:rPr>
        <w:t>§¼ÀPÉzÁgÀ ªÀåªÀ¸ÁÜ¥À£É:</w:t>
      </w:r>
    </w:p>
    <w:p w:rsidR="00795004" w:rsidRPr="00291CED" w:rsidRDefault="00795004" w:rsidP="006472EA">
      <w:pPr>
        <w:pStyle w:val="ListParagraph"/>
        <w:numPr>
          <w:ilvl w:val="0"/>
          <w:numId w:val="65"/>
        </w:numPr>
        <w:spacing w:line="360" w:lineRule="auto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¤AiÉÆÃfvÀ ¹§âA¢AiÀÄ£ÀÄß ¤¢ðµÀÖ ¥ÀæªÉÃ±ÀvÉgÉAiÀÄ UÀÄgÀÄw£À ¸ÀASÉåUÉ ºÉÆA¢¸À®Ä vÀºÀ¹Ã¯ÁÝgÀjUÉ C¢üPÁgÀ«zÉ.</w:t>
      </w:r>
    </w:p>
    <w:p w:rsidR="00795004" w:rsidRPr="00291CED" w:rsidRDefault="00795004" w:rsidP="006472EA">
      <w:pPr>
        <w:pStyle w:val="ListParagraph"/>
        <w:numPr>
          <w:ilvl w:val="0"/>
          <w:numId w:val="65"/>
        </w:numPr>
        <w:spacing w:line="360" w:lineRule="auto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 ¥Àæw Cl¯ïfÃ d£À¸ÉßÃ» PÉÃAzÀæPÉÌ M§â PÀAzÁAiÀÄ ¤jÃPÀëPÀgÀ£ÀÄß UÀÄgÀÄw¹ «ÄÃ¸À¯ÁVj¹PÉÆ¼Àî¨ÉÃPÀÄ.</w:t>
      </w:r>
    </w:p>
    <w:p w:rsidR="00795004" w:rsidRPr="00291CED" w:rsidRDefault="00795004" w:rsidP="006472EA">
      <w:pPr>
        <w:pStyle w:val="ListParagraph"/>
        <w:numPr>
          <w:ilvl w:val="0"/>
          <w:numId w:val="65"/>
        </w:numPr>
        <w:tabs>
          <w:tab w:val="left" w:pos="1134"/>
        </w:tabs>
        <w:spacing w:line="360" w:lineRule="auto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 G¥ÀvÀºÀ¹Ã¯ÁÝgÀgÀÄ gÀeÉAiÀÄ ªÉÄÃ°zÀÝgÉ ¸ÉÃªÉAiÀÄ°è£À MzÀUÀ§ºÀÄzÁzÀ CqÀZÀuÉAiÀÄ£ÀÄß ¤ªÁj</w:t>
      </w:r>
      <w:r w:rsidR="005B0361" w:rsidRPr="00291CED">
        <w:rPr>
          <w:rFonts w:ascii="Nudi Akshar-01" w:hAnsi="Nudi Akshar-01" w:cs="Times New Roman"/>
          <w:sz w:val="28"/>
          <w:szCs w:val="28"/>
        </w:rPr>
        <w:t>¸À®Ä PÀAzÁAiÀÄ ¤jÃPÀëPÀgÀ r.J¸ï.</w:t>
      </w:r>
      <w:r w:rsidRPr="00291CED">
        <w:rPr>
          <w:rFonts w:ascii="Nudi Akshar-01" w:hAnsi="Nudi Akshar-01" w:cs="Times New Roman"/>
          <w:sz w:val="28"/>
          <w:szCs w:val="28"/>
        </w:rPr>
        <w:t>¹</w:t>
      </w:r>
      <w:r w:rsidR="005B0361" w:rsidRPr="00291CED">
        <w:rPr>
          <w:rFonts w:ascii="Nudi Akshar-01" w:hAnsi="Nudi Akshar-01" w:cs="Times New Roman"/>
          <w:sz w:val="28"/>
          <w:szCs w:val="28"/>
        </w:rPr>
        <w:t xml:space="preserve"> ªÀÄÆ®PÀ C£ÀÄªÉÆÃzÀ£É ¤ÃqÀ®Ä vÀAvÁæA±ÀzÀ°è C£ÀÄªÀÅ ªÀiÁrPÉÆqÀ¨ÉÃPÀÄ.</w:t>
      </w:r>
    </w:p>
    <w:p w:rsidR="00795004" w:rsidRPr="00291CED" w:rsidRDefault="00795004" w:rsidP="006472EA">
      <w:pPr>
        <w:pStyle w:val="ListParagraph"/>
        <w:numPr>
          <w:ilvl w:val="0"/>
          <w:numId w:val="65"/>
        </w:numPr>
        <w:spacing w:line="360" w:lineRule="auto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vÀº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>À¹Ã¯ÁÝgÀgÀÄ G¥ÀvÀºÀ¹Ã¯ÁÝgÀjUÉ gÀeÉ ¤ÃqÀÄªÁUÀ «ÄÃ¸À®Ä</w:t>
      </w:r>
      <w:r w:rsidR="005B0361" w:rsidRPr="00291CED">
        <w:rPr>
          <w:rFonts w:ascii="Nudi Akshar-01" w:hAnsi="Nudi Akshar-01" w:cs="Times New Roman"/>
          <w:sz w:val="28"/>
          <w:szCs w:val="28"/>
        </w:rPr>
        <w:t xml:space="preserve"> C¢üPÁjAiÀÄ r J¸ï¹ §¼À¸À®Ä C£ÀÄªÀÅ ªÀiÁqÀ</w:t>
      </w:r>
      <w:r w:rsidRPr="00291CED">
        <w:rPr>
          <w:rFonts w:ascii="Nudi Akshar-01" w:hAnsi="Nudi Akshar-01" w:cs="Times New Roman"/>
          <w:sz w:val="28"/>
          <w:szCs w:val="28"/>
        </w:rPr>
        <w:t>¨ÉÃPÀÄ.</w:t>
      </w:r>
    </w:p>
    <w:p w:rsidR="00795004" w:rsidRPr="00291CED" w:rsidRDefault="00795004" w:rsidP="006472EA">
      <w:pPr>
        <w:pStyle w:val="ListParagraph"/>
        <w:numPr>
          <w:ilvl w:val="0"/>
          <w:numId w:val="65"/>
        </w:numPr>
        <w:rPr>
          <w:rFonts w:ascii="Nudi Akshar-01" w:hAnsi="Nudi Akshar-01" w:cs="Times New Roman"/>
          <w:b/>
          <w:bCs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AiÀiÁªÀÅzÉÃ ¢£À ¸ÉÃªÉAiÀÄ «vÀgÀuÉAiÀÄ°è CqÀZÀuÉ GAmÁUÀÄªÀÅzÀ£ÀÄß M¦àPÉÆ¼Àî¯ÁUÀÄªÀÅ¢®è. »ÃUÁzÀ°è vÀºÀ¹Ã¯ÁÝgÀgÀÄ CzÀPÉÌ ºÉÆuÉAiÀiÁUÀÄvÁÛgÉ. </w:t>
      </w:r>
    </w:p>
    <w:p w:rsidR="00795004" w:rsidRPr="00291CED" w:rsidRDefault="00795004" w:rsidP="00795004">
      <w:pPr>
        <w:pStyle w:val="ListParagraph"/>
        <w:ind w:left="360"/>
        <w:rPr>
          <w:rFonts w:ascii="Nudi Akshar-01" w:hAnsi="Nudi Akshar-01" w:cs="Times New Roman"/>
          <w:b/>
          <w:bCs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jc w:val="both"/>
        <w:rPr>
          <w:rFonts w:ascii="Nudi Akshar-01" w:hAnsi="Nudi Akshar-01"/>
          <w:b/>
          <w:bCs/>
          <w:sz w:val="28"/>
          <w:szCs w:val="28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Cl¯ïfÃ d£À¸ÉßÃ» PÉÃAzÀæ zÀ°è MzÀV¸À¯ÁUÀÄªÀ ¸ÉÃªÉUÀ¼À ¥ÀnÖ</w:t>
      </w:r>
    </w:p>
    <w:tbl>
      <w:tblPr>
        <w:tblpPr w:leftFromText="180" w:rightFromText="180" w:vertAnchor="text" w:horzAnchor="margin" w:tblpY="617"/>
        <w:tblW w:w="8429" w:type="dxa"/>
        <w:tblLook w:val="04A0"/>
      </w:tblPr>
      <w:tblGrid>
        <w:gridCol w:w="1020"/>
        <w:gridCol w:w="4441"/>
        <w:gridCol w:w="3052"/>
      </w:tblGrid>
      <w:tr w:rsidR="00795004" w:rsidRPr="00291CED" w:rsidTr="0038570C">
        <w:trPr>
          <w:trHeight w:val="420"/>
        </w:trPr>
        <w:tc>
          <w:tcPr>
            <w:tcW w:w="842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/>
                <w:b/>
                <w:bCs/>
                <w:sz w:val="28"/>
                <w:szCs w:val="28"/>
              </w:rPr>
            </w:pPr>
          </w:p>
          <w:p w:rsidR="00795004" w:rsidRPr="00291CED" w:rsidRDefault="00795004" w:rsidP="006472EA">
            <w:pPr>
              <w:spacing w:after="0" w:line="240" w:lineRule="auto"/>
              <w:jc w:val="center"/>
              <w:rPr>
                <w:rFonts w:ascii="Nudi Akshar-01" w:hAnsi="Nudi Akshar-01" w:cs="Times New Roman"/>
                <w:b/>
                <w:bCs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b/>
                <w:bCs/>
                <w:sz w:val="28"/>
                <w:szCs w:val="28"/>
              </w:rPr>
              <w:t>Cl¯ïfÃ d£À¸ÉßÃ» PÉÃAzÀæ zÀ°è MzÀV¸À¯ÁUÀÄªÀ ¸ÉÃªÉUÀ¼ÀÄ</w:t>
            </w:r>
          </w:p>
        </w:tc>
      </w:tr>
      <w:tr w:rsidR="00795004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b/>
                <w:bCs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b/>
                <w:bCs/>
                <w:color w:val="000000"/>
                <w:sz w:val="28"/>
                <w:szCs w:val="28"/>
              </w:rPr>
              <w:t>PÀæªÀÄ¸ÀASÉå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b/>
                <w:bCs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b/>
                <w:bCs/>
                <w:color w:val="000000"/>
                <w:sz w:val="28"/>
                <w:szCs w:val="28"/>
              </w:rPr>
              <w:t>¸ÉÃªÉAiÀÄ ºÉ¸ÀgÀÄ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b/>
                <w:bCs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b/>
                <w:bCs/>
                <w:color w:val="000000"/>
                <w:sz w:val="28"/>
                <w:szCs w:val="28"/>
              </w:rPr>
              <w:t>¤UÀ¢AiÀÄzÀ PÁ®ªÀiÁ£À (¢£ÀUÀ¼À°è)</w:t>
            </w:r>
          </w:p>
        </w:tc>
      </w:tr>
      <w:tr w:rsidR="00795004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eÁw ªÀÄvÀÄÛ DzÁAiÀÄ </w:t>
            </w:r>
            <w:r w:rsidR="00D43A10"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zÀÈrüÃPÀgÀt ¥ÀvÀæ </w:t>
            </w: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1</w:t>
            </w:r>
          </w:p>
        </w:tc>
      </w:tr>
      <w:tr w:rsidR="00795004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eÁw </w:t>
            </w:r>
            <w:r w:rsidR="00D43A10"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zÀÈrüÃPÀgÀt ¥ÀvÀæ</w:t>
            </w: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 (</w:t>
            </w:r>
            <w:r w:rsidR="00D43A10"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¥ÀæªÀUÀð-1</w:t>
            </w: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)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1</w:t>
            </w:r>
          </w:p>
        </w:tc>
      </w:tr>
      <w:tr w:rsidR="00795004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eÁw </w:t>
            </w:r>
            <w:r w:rsidR="00D43A10"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 zÀÈrüÃPÀgÀt ¥ÀvÀæ </w:t>
            </w: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( ¥Àj²µÀÖ eÁw/ ¥ÀAUÀqÀ) 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1</w:t>
            </w:r>
          </w:p>
        </w:tc>
      </w:tr>
      <w:tr w:rsidR="00795004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D43A10" w:rsidP="00235858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bCs/>
                <w:sz w:val="28"/>
                <w:szCs w:val="28"/>
                <w:lang w:val="en-US"/>
              </w:rPr>
              <w:t xml:space="preserve">«zsÀªÁ </w:t>
            </w: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 zÀÈrüÃPÀgÀt ¥ÀvÀæ </w:t>
            </w:r>
            <w:r w:rsidR="00795004" w:rsidRPr="00291CED">
              <w:rPr>
                <w:rFonts w:ascii="Nudi Akshar-01" w:hAnsi="Nudi Akshar-01" w:cs="Times New Roman"/>
                <w:bCs/>
                <w:sz w:val="28"/>
                <w:szCs w:val="28"/>
              </w:rPr>
              <w:t xml:space="preserve"> 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1</w:t>
            </w:r>
          </w:p>
        </w:tc>
      </w:tr>
      <w:tr w:rsidR="00795004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5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DzÁAiÀÄ </w:t>
            </w:r>
            <w:r w:rsidR="00D43A10"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 zÀÈrüÃPÀgÀt ¥ÀvÀæ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1</w:t>
            </w:r>
          </w:p>
        </w:tc>
      </w:tr>
      <w:tr w:rsidR="00795004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»AzÀÄ½zÀ </w:t>
            </w:r>
            <w:r w:rsidR="00D43A10"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ªÀUÀðUÀ¼À  zÀÈrüÃPÀgÀt ¥ÀvÀæ </w:t>
            </w: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( PÉÃAzÀæ)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1</w:t>
            </w:r>
          </w:p>
        </w:tc>
      </w:tr>
      <w:tr w:rsidR="00795004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D43A10" w:rsidP="00235858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ªÀÄgÀÄ«ªÁºÀªÁV®èªÉA§  zÀÈrüÃPÀgÀt ¥ÀvÀæ </w:t>
            </w:r>
            <w:r w:rsidR="00795004"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795004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8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D43A10" w:rsidP="00235858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¤ªÁ¹  zÀÈrüÃPÀgÀt ¥ÀvÀæ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795004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9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ªÁ¸À</w:t>
            </w:r>
            <w:r w:rsidR="00D43A10"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¸ÀÜ¼À  zÀÈrüÃPÀgÀt ¥ÀvÀæ </w:t>
            </w: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795004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D43A10" w:rsidP="00235858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  <w:lang w:val="en-US"/>
              </w:rPr>
              <w:t xml:space="preserve">UÉÃtÂgÀ»vÀ </w:t>
            </w: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 zÀÈrüÃPÀgÀt ¥ÀvÀæ </w:t>
            </w:r>
            <w:r w:rsidR="00795004" w:rsidRPr="00291CED">
              <w:rPr>
                <w:rFonts w:ascii="Nudi Akshar-01" w:hAnsi="Nudi Akshar-01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11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PÀÈ¶ PÀÄlÄA§zÀ  zÀÈrüÃPÀgÀt ¥ÀvÀæ  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12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¨sÀÆgÀ»vÀ  zÀÈrüÃPÀgÀt ¥ÀvÀæ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13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¸ÀtÚ ªÀÄvÀÄÛ Cw ¸ÀtÚ gÉÊvÀgÀ zÀÈrüÃPÀgÀt ¥ÀvÀæ  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lastRenderedPageBreak/>
              <w:t>14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PÀÈ¶ PÁ«ÄðPÀgÀ zÀÈrüÃPÀgÀt ¥ÀvÀæ  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¨ÉÆÃ£À¥sÉÊqï  zÀÈrüÃPÀgÀt ¥ÀvÀæ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6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PÀÈ¶ </w:t>
            </w: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 zÀÈrüÃPÀgÀt ¥ÀvÀæ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17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d£À¸ÀASÉå  zÀÈrüÃPÀgÀt ¥ÀvÀæ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18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b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ªÉÄÃ®Ä¸ÀÛgÀPÉÌ ¸ÉÃj®èªÉA§ zÀÈrüÃPÀgÀt ¥ÀvÀæ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19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PÀÄlÄA§ ¸ÀzÀ¸ÀågÀ fÃ«vÀ  zÀÈrüÃPÀgÀt ¥ÀvÀæ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0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¸ÀPÁðj ¸ÉÃªÉUÉ ¸ÉÃj®èªÉA§  zÀÈrüÃPÀgÀt ¥ÀvÀæ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1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  <w:lang w:val="en-US"/>
              </w:rPr>
              <w:t xml:space="preserve">fÃ«vÀ </w:t>
            </w: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 zÀÈrüÃPÀgÀt ¥ÀvÀæ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2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  <w:lang w:val="en-US"/>
              </w:rPr>
              <w:t xml:space="preserve">¤gÀÄzÉÆåÃUÀ </w:t>
            </w: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 zÀÈrüÃPÀgÀt ¥ÀvÀæ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3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  <w:lang w:val="en-US"/>
              </w:rPr>
              <w:t xml:space="preserve">¨sÀÆ»qÀÄªÀ½ </w:t>
            </w: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 zÀÈrüÃPÀgÀt ¥ÀvÀæ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4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zÀqÀÆw  zÀÈrüÃPÀgÀt ¥ÀvÀæ (¸Á¯Éé¤ì)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DzÁAiÀÄ  zÀÈrüÃPÀgÀt ¥ÀvÀæ (C£ÀÄPÀA¥À DzsÁjvÀ)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6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ºÀPÀÄÌ §zÀ¯ÁªÀuÉ ¥Àæw 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ªÀÄÄAUÀmÉÖAiÀÄ ªÉÄÃ¯É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7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38570C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¥ÀºÀtÂ ¥ÀwæPÉ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ªÀÄÄAUÀmÉÖAiÀÄ ªÉÄÃ¯É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8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ªÀÈzÁÞ¥Àå</w:t>
            </w:r>
            <w:r w:rsidR="0038570C"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 </w:t>
            </w: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ªÉÃvÀ£À 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0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29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¸ÀAzsÁå ¸ÀÄgÀPÁë ªÉÃvÀ£À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0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30</w:t>
            </w:r>
          </w:p>
        </w:tc>
        <w:tc>
          <w:tcPr>
            <w:tcW w:w="4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«zsÀªÁ ªÉÃvÀ£À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0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31</w:t>
            </w:r>
          </w:p>
        </w:tc>
        <w:tc>
          <w:tcPr>
            <w:tcW w:w="4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38570C" w:rsidP="00D43A10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CAUÀ«PÀ® ªÉÃvÀ£À 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0</w:t>
            </w:r>
          </w:p>
        </w:tc>
      </w:tr>
      <w:tr w:rsidR="00D43A10" w:rsidRPr="00291CED" w:rsidTr="0038570C">
        <w:trPr>
          <w:trHeight w:val="300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32</w:t>
            </w:r>
          </w:p>
        </w:tc>
        <w:tc>
          <w:tcPr>
            <w:tcW w:w="4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38570C">
            <w:pPr>
              <w:spacing w:after="0" w:line="240" w:lineRule="auto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gÁ¶ÖçÃAiÀÄ </w:t>
            </w:r>
            <w:r w:rsidR="0038570C"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 xml:space="preserve">¸ÁªÀiÁfPÀ ¨sÀzÀævÁ </w:t>
            </w: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AiÉÆÃd£É</w:t>
            </w:r>
          </w:p>
        </w:tc>
        <w:tc>
          <w:tcPr>
            <w:tcW w:w="3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43A10" w:rsidRPr="00291CED" w:rsidRDefault="00D43A10" w:rsidP="00D43A10">
            <w:pPr>
              <w:spacing w:after="0" w:line="240" w:lineRule="auto"/>
              <w:jc w:val="center"/>
              <w:rPr>
                <w:rFonts w:ascii="Nudi Akshar-01" w:hAnsi="Nudi Akshar-01" w:cs="Times New Roman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color w:val="000000"/>
                <w:sz w:val="28"/>
                <w:szCs w:val="28"/>
              </w:rPr>
              <w:t>70</w:t>
            </w:r>
          </w:p>
        </w:tc>
      </w:tr>
    </w:tbl>
    <w:p w:rsidR="00795004" w:rsidRPr="00291CED" w:rsidRDefault="00795004" w:rsidP="00795004">
      <w:pPr>
        <w:ind w:left="225"/>
        <w:rPr>
          <w:rFonts w:ascii="Nudi Akshar-01" w:hAnsi="Nudi Akshar-01" w:cs="Times New Roman"/>
          <w:b/>
          <w:sz w:val="28"/>
          <w:szCs w:val="28"/>
        </w:rPr>
      </w:pPr>
    </w:p>
    <w:p w:rsidR="00795004" w:rsidRPr="00291CED" w:rsidRDefault="00795004" w:rsidP="00795004">
      <w:pPr>
        <w:ind w:left="225"/>
        <w:rPr>
          <w:rFonts w:ascii="Nudi Akshar-01" w:hAnsi="Nudi Akshar-01" w:cs="Times New Roman"/>
          <w:b/>
          <w:sz w:val="28"/>
          <w:szCs w:val="28"/>
        </w:rPr>
      </w:pPr>
    </w:p>
    <w:p w:rsidR="00795004" w:rsidRPr="00291CED" w:rsidRDefault="00795004" w:rsidP="00795004">
      <w:pPr>
        <w:ind w:left="225"/>
        <w:rPr>
          <w:rFonts w:ascii="Nudi Akshar-01" w:hAnsi="Nudi Akshar-01" w:cs="Times New Roman"/>
          <w:b/>
          <w:sz w:val="28"/>
          <w:szCs w:val="28"/>
        </w:rPr>
      </w:pPr>
    </w:p>
    <w:p w:rsidR="00795004" w:rsidRPr="00291CED" w:rsidRDefault="00795004" w:rsidP="00795004">
      <w:pPr>
        <w:ind w:left="225"/>
        <w:rPr>
          <w:rFonts w:ascii="Nudi Akshar-01" w:hAnsi="Nudi Akshar-01" w:cs="Times New Roman"/>
          <w:b/>
          <w:sz w:val="28"/>
          <w:szCs w:val="28"/>
        </w:rPr>
      </w:pPr>
    </w:p>
    <w:p w:rsidR="00795004" w:rsidRPr="00291CED" w:rsidRDefault="00795004" w:rsidP="00795004">
      <w:pPr>
        <w:ind w:left="225"/>
        <w:rPr>
          <w:rFonts w:ascii="Nudi Akshar-01" w:hAnsi="Nudi Akshar-01" w:cs="Times New Roman"/>
          <w:b/>
          <w:sz w:val="28"/>
          <w:szCs w:val="28"/>
        </w:rPr>
      </w:pPr>
    </w:p>
    <w:p w:rsidR="00795004" w:rsidRPr="00291CED" w:rsidRDefault="00795004" w:rsidP="00795004">
      <w:pPr>
        <w:ind w:left="225"/>
        <w:rPr>
          <w:rFonts w:ascii="Nudi Akshar-01" w:hAnsi="Nudi Akshar-01" w:cs="Times New Roman"/>
          <w:b/>
          <w:sz w:val="28"/>
          <w:szCs w:val="28"/>
        </w:rPr>
      </w:pPr>
    </w:p>
    <w:p w:rsidR="00795004" w:rsidRPr="00291CED" w:rsidRDefault="00795004" w:rsidP="00795004">
      <w:pPr>
        <w:ind w:left="225"/>
        <w:rPr>
          <w:rFonts w:ascii="Nudi Akshar-01" w:hAnsi="Nudi Akshar-01" w:cs="Times New Roman"/>
          <w:b/>
          <w:sz w:val="28"/>
          <w:szCs w:val="28"/>
        </w:rPr>
      </w:pPr>
    </w:p>
    <w:p w:rsidR="00795004" w:rsidRPr="00291CED" w:rsidRDefault="00795004" w:rsidP="00795004">
      <w:pPr>
        <w:ind w:left="225"/>
        <w:rPr>
          <w:rFonts w:ascii="Nudi Akshar-01" w:hAnsi="Nudi Akshar-01" w:cs="Times New Roman"/>
          <w:b/>
          <w:sz w:val="28"/>
          <w:szCs w:val="28"/>
        </w:rPr>
      </w:pPr>
    </w:p>
    <w:p w:rsidR="00795004" w:rsidRPr="00291CED" w:rsidRDefault="00795004" w:rsidP="00795004">
      <w:pPr>
        <w:ind w:left="225"/>
        <w:rPr>
          <w:rFonts w:ascii="Nudi Akshar-01" w:hAnsi="Nudi Akshar-01" w:cs="Times New Roman"/>
          <w:b/>
          <w:sz w:val="28"/>
          <w:szCs w:val="28"/>
        </w:rPr>
      </w:pPr>
    </w:p>
    <w:p w:rsidR="00795004" w:rsidRPr="00291CED" w:rsidRDefault="00795004" w:rsidP="00795004">
      <w:pPr>
        <w:ind w:left="225"/>
        <w:rPr>
          <w:rFonts w:ascii="Nudi Akshar-01" w:hAnsi="Nudi Akshar-01" w:cs="Times New Roman"/>
          <w:b/>
          <w:sz w:val="28"/>
          <w:szCs w:val="28"/>
        </w:rPr>
      </w:pPr>
    </w:p>
    <w:p w:rsidR="00795004" w:rsidRPr="00291CED" w:rsidRDefault="00795004" w:rsidP="00795004">
      <w:pPr>
        <w:ind w:left="225"/>
        <w:rPr>
          <w:rFonts w:ascii="Nudi Akshar-01" w:hAnsi="Nudi Akshar-01" w:cs="Times New Roman"/>
          <w:b/>
          <w:sz w:val="28"/>
          <w:szCs w:val="28"/>
        </w:rPr>
      </w:pPr>
    </w:p>
    <w:p w:rsidR="00795004" w:rsidRPr="00291CED" w:rsidRDefault="00795004" w:rsidP="00795004">
      <w:pPr>
        <w:ind w:left="225"/>
        <w:rPr>
          <w:rFonts w:ascii="Nudi Akshar-01" w:hAnsi="Nudi Akshar-01" w:cs="Times New Roman"/>
          <w:b/>
          <w:sz w:val="28"/>
          <w:szCs w:val="28"/>
        </w:rPr>
      </w:pPr>
    </w:p>
    <w:p w:rsidR="00795004" w:rsidRPr="00291CED" w:rsidRDefault="00795004" w:rsidP="00795004">
      <w:pPr>
        <w:ind w:left="225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>£ÁqÀPÀZÉÃjAiÀÄ°è "¨sÀÆ«Ä" AiÉÆÃd£ÉAiÀÄ ¸ÉÃªÉUÀ¼ÀÄ</w:t>
      </w:r>
    </w:p>
    <w:p w:rsidR="00795004" w:rsidRPr="00291CED" w:rsidRDefault="00795004" w:rsidP="00795004">
      <w:pPr>
        <w:ind w:left="225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¥ÀºÀtÂ «vÀgÀuÁ vÀAvÁæA±ÀªÀ£ÀÄß ¥ÀÄ£À</w:t>
      </w:r>
      <w:r w:rsidR="0038570C" w:rsidRPr="00291CED">
        <w:rPr>
          <w:rFonts w:ascii="Nudi Akshar-01" w:hAnsi="Nudi Akshar-01" w:cs="Times New Roman"/>
          <w:bCs/>
          <w:sz w:val="28"/>
          <w:szCs w:val="28"/>
        </w:rPr>
        <w:t>gÁ</w:t>
      </w:r>
      <w:r w:rsidRPr="00291CED">
        <w:rPr>
          <w:rFonts w:ascii="Nudi Akshar-01" w:hAnsi="Nudi Akshar-01" w:cs="Times New Roman"/>
          <w:bCs/>
          <w:sz w:val="28"/>
          <w:szCs w:val="28"/>
        </w:rPr>
        <w:t>©üªÀÈ¢Þ ªÀiÁqÀ¯Á</w:t>
      </w:r>
      <w:r w:rsidR="0038570C" w:rsidRPr="00291CED">
        <w:rPr>
          <w:rFonts w:ascii="Nudi Akshar-01" w:hAnsi="Nudi Akshar-01" w:cs="Times New Roman"/>
          <w:bCs/>
          <w:sz w:val="28"/>
          <w:szCs w:val="28"/>
        </w:rPr>
        <w:t>UÀÄwÛzÉ DzÀÄzÀjAzÀ ºÉÆ¸À vÀAvÁæA±ÀzÀ PÀÄj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vÀÄ «ªÀgÀªÁzÀ </w:t>
      </w:r>
      <w:r w:rsidR="0038570C" w:rsidRPr="00291CED">
        <w:rPr>
          <w:rFonts w:ascii="Nudi Akshar-01" w:hAnsi="Nudi Akshar-01" w:cs="Times New Roman"/>
          <w:bCs/>
          <w:sz w:val="28"/>
          <w:szCs w:val="28"/>
        </w:rPr>
        <w:t xml:space="preserve">¥ÀæQæAiÉÄUÀ¼À£ÀÄß </w:t>
      </w:r>
      <w:r w:rsidRPr="00291CED">
        <w:rPr>
          <w:rFonts w:ascii="Nudi Akshar-01" w:hAnsi="Nudi Akshar-01" w:cs="Times New Roman"/>
          <w:bCs/>
          <w:sz w:val="28"/>
          <w:szCs w:val="28"/>
        </w:rPr>
        <w:t>PÀÄjvÁV ¥ÀævÉåÃPÀªÁV w½¸À¯ÁUÀÄªÀÅzÀÄ.</w:t>
      </w:r>
      <w:proofErr w:type="gramEnd"/>
    </w:p>
    <w:p w:rsidR="00795004" w:rsidRPr="00291CED" w:rsidRDefault="00795004" w:rsidP="0038570C">
      <w:pPr>
        <w:ind w:firstLine="225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 xml:space="preserve">¥ÀºÀtÂ </w:t>
      </w:r>
    </w:p>
    <w:p w:rsidR="00795004" w:rsidRPr="00291CED" w:rsidRDefault="00795004" w:rsidP="0038570C">
      <w:pPr>
        <w:ind w:left="225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Dgï n ¹ JAzÀgÉ gÉPÀqïð </w:t>
      </w:r>
      <w:r w:rsidR="006472EA">
        <w:rPr>
          <w:rFonts w:ascii="Nudi Akshar-01" w:hAnsi="Nudi Akshar-01" w:cs="Times New Roman"/>
          <w:bCs/>
          <w:sz w:val="28"/>
          <w:szCs w:val="28"/>
        </w:rPr>
        <w:t xml:space="preserve">D¥sï </w:t>
      </w:r>
      <w:r w:rsidRPr="00291CED">
        <w:rPr>
          <w:rFonts w:ascii="Nudi Akshar-01" w:hAnsi="Nudi Akshar-01" w:cs="Times New Roman"/>
          <w:bCs/>
          <w:sz w:val="28"/>
          <w:szCs w:val="28"/>
        </w:rPr>
        <w:t>gÉÊmïì, UÀÄwÛUÉ ªÀÄvÀÄÛ ¨É¼É</w:t>
      </w:r>
      <w:r w:rsidR="006472EA">
        <w:rPr>
          <w:rFonts w:ascii="Nudi Akshar-01" w:hAnsi="Nudi Akshar-01" w:cs="Times New Roman"/>
          <w:bCs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bCs/>
          <w:sz w:val="28"/>
          <w:szCs w:val="28"/>
        </w:rPr>
        <w:t>ªÀiÁ»wAiÀÄ ¥ÀæªÀiÁt¥ÀvÀæ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EzÀ£ÀÄß ¥ÀºÀtÂ ¥ÀæªÀiÁt¥ÀvÀæ JAzÀÆ PÀgÉAiÀÄÄvÁÛ</w:t>
      </w:r>
      <w:r w:rsidR="006472EA">
        <w:rPr>
          <w:rFonts w:ascii="Nudi Akshar-01" w:hAnsi="Nudi Akshar-01" w:cs="Times New Roman"/>
          <w:bCs/>
          <w:sz w:val="28"/>
          <w:szCs w:val="28"/>
        </w:rPr>
        <w:t>gÉ.</w:t>
      </w:r>
      <w:proofErr w:type="gramEnd"/>
      <w:r w:rsidR="006472EA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="006472EA">
        <w:rPr>
          <w:rFonts w:ascii="Nudi Akshar-01" w:hAnsi="Nudi Akshar-01" w:cs="Times New Roman"/>
          <w:bCs/>
          <w:sz w:val="28"/>
          <w:szCs w:val="28"/>
        </w:rPr>
        <w:t>EzÀÄ §ºÀ¼À ªÀÄÄRåªÁzÀ zÁR¯É,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EzÀgÀ°è ¨sÀÆªÀiÁ°ÃPÀgÀ «ªÀgÀ, ¨sÀÆ«ÄAiÀÄ ¥ÀæªÀiÁt, ¤Ãj£À zÀgÀ, ªÀÄtÂÚ£À §UÉ, ¨sÀÆ»qÀÄªÀ½AiÀÄ ¸ÀégÀÆ¥À, ¨ÁzsÀåvÉUÀ¼ÀÄ, UÀÄwÛUÉ ªÀÄvÀÄÛ ¨É¼ÉAiÀÄÄ</w:t>
      </w:r>
      <w:r w:rsidR="0038570C" w:rsidRPr="00291CED">
        <w:rPr>
          <w:rFonts w:ascii="Nudi Akshar-01" w:hAnsi="Nudi Akshar-01" w:cs="Times New Roman"/>
          <w:bCs/>
          <w:sz w:val="28"/>
          <w:szCs w:val="28"/>
        </w:rPr>
        <w:t>ªÀ ¨É¼ÉUÀ¼ÀÄ ªÀÄÄAvÁzÀ C£ÉÃPÀ ªÀiÁ</w:t>
      </w:r>
      <w:r w:rsidRPr="00291CED">
        <w:rPr>
          <w:rFonts w:ascii="Nudi Akshar-01" w:hAnsi="Nudi Akshar-01" w:cs="Times New Roman"/>
          <w:bCs/>
          <w:sz w:val="28"/>
          <w:szCs w:val="28"/>
        </w:rPr>
        <w:t>»w EgÀÄvÀÛ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 </w:t>
      </w:r>
    </w:p>
    <w:p w:rsidR="00795004" w:rsidRPr="00291CED" w:rsidRDefault="00795004" w:rsidP="00795004">
      <w:pPr>
        <w:ind w:left="225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Dgï n ¹ CxÀªÁ ¥ÀºÀtÂ ¥ÀæªÀiÁt¥ÀvÀæ ¨sÀÆ«ÄUÉ ¸ÀA§A¢ü¹zÀ </w:t>
      </w:r>
      <w:r w:rsidR="0038570C" w:rsidRPr="00291CED">
        <w:rPr>
          <w:rFonts w:ascii="Nudi Akshar-01" w:hAnsi="Nudi Akshar-01" w:cs="Times New Roman"/>
          <w:bCs/>
          <w:sz w:val="28"/>
          <w:szCs w:val="28"/>
        </w:rPr>
        <w:t xml:space="preserve">CªÀ±ÀåPÀ ªÀiÁ»wUÀ¼À£ÀÄß </w:t>
      </w:r>
      <w:r w:rsidRPr="00291CED">
        <w:rPr>
          <w:rFonts w:ascii="Nudi Akshar-01" w:hAnsi="Nudi Akshar-01" w:cs="Times New Roman"/>
          <w:bCs/>
          <w:sz w:val="28"/>
          <w:szCs w:val="28"/>
        </w:rPr>
        <w:t>M¼ÀUÉÆArgÀÄvÀÛ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CzÀgÀ°è F ªÀÄÄAzÉ ¸ÀÆa¹gÀÄªÀ ªÀiÁ»wUÀ¼ÀÄ EgÀÄvÀÛªÉ.</w:t>
      </w:r>
      <w:proofErr w:type="gramEnd"/>
    </w:p>
    <w:p w:rsidR="00795004" w:rsidRPr="00291CED" w:rsidRDefault="00795004" w:rsidP="00795004">
      <w:pPr>
        <w:pStyle w:val="ListParagraph"/>
        <w:numPr>
          <w:ilvl w:val="0"/>
          <w:numId w:val="3"/>
        </w:numPr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>¨sÀÆ«ÄAiÀÄ ¸ÀªÉÃð £ÀA§gÀÄ ªÀÄvÀÄÛ ¨sÁUÀ ¸ÀASÉå</w:t>
      </w:r>
    </w:p>
    <w:p w:rsidR="00795004" w:rsidRPr="00291CED" w:rsidRDefault="00795004" w:rsidP="00795004">
      <w:pPr>
        <w:pStyle w:val="ListParagraph"/>
        <w:numPr>
          <w:ilvl w:val="0"/>
          <w:numId w:val="3"/>
        </w:numPr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>¨sÀÆ«ÄAiÀÄ MlÄÖ »qÀÄªÀ½AiÀÄ°è ¸ÁUÀÄªÀ½UÉ AiÉÆÃUÀåªÀ®èzÀ d«ÄÃ¤£À ¥ÀæªÀiÁt</w:t>
      </w:r>
    </w:p>
    <w:p w:rsidR="00795004" w:rsidRPr="00291CED" w:rsidRDefault="00795004" w:rsidP="00795004">
      <w:pPr>
        <w:pStyle w:val="ListParagraph"/>
        <w:numPr>
          <w:ilvl w:val="0"/>
          <w:numId w:val="3"/>
        </w:numPr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>¨sÀÆ PÀAzÁAiÀÄ «ªÀgÀUÀ¼ÀÄ</w:t>
      </w:r>
    </w:p>
    <w:p w:rsidR="00795004" w:rsidRPr="00291CED" w:rsidRDefault="00795004" w:rsidP="00795004">
      <w:pPr>
        <w:pStyle w:val="ListParagraph"/>
        <w:numPr>
          <w:ilvl w:val="0"/>
          <w:numId w:val="3"/>
        </w:numPr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>¨sÀÆ ªÀiÁ°ÃPÀgÀ ºÉ¸ÀgÀÄ eÉÆvÉUÉ ¨sÀÆ«ÄAiÀÄ ¤¢ðµÀÖ ¥ÀæªÀiÁt ªÀÄvÀÄÛ SÁvÁ ¸ÀASÉå</w:t>
      </w:r>
    </w:p>
    <w:p w:rsidR="00795004" w:rsidRPr="00291CED" w:rsidRDefault="00795004" w:rsidP="00795004">
      <w:pPr>
        <w:pStyle w:val="ListParagraph"/>
        <w:numPr>
          <w:ilvl w:val="0"/>
          <w:numId w:val="3"/>
        </w:numPr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lastRenderedPageBreak/>
        <w:t>¨sÀÆ ¸Áé¢üÃ£ÀzÀ §UÉ</w:t>
      </w:r>
    </w:p>
    <w:p w:rsidR="00795004" w:rsidRPr="00291CED" w:rsidRDefault="00795004" w:rsidP="00795004">
      <w:pPr>
        <w:pStyle w:val="ListParagraph"/>
        <w:numPr>
          <w:ilvl w:val="0"/>
          <w:numId w:val="3"/>
        </w:numPr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>d«ÄÃ¤£À ªÉÄÃ¯É ¸ÀPÀðgÀzÀ / ¸ÁªÀðd¤PÀgÀ ºÀPÀÄÌUÀ¼ÀÄ</w:t>
      </w:r>
    </w:p>
    <w:p w:rsidR="00795004" w:rsidRPr="00291CED" w:rsidRDefault="00795004" w:rsidP="00795004">
      <w:pPr>
        <w:pStyle w:val="ListParagraph"/>
        <w:numPr>
          <w:ilvl w:val="0"/>
          <w:numId w:val="3"/>
        </w:numPr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>¨sÀÆ ªÀiÁ°ÃPÀgÀ ºÉÆuÉ/ ¨ÁzsÀåvÉUÀ¼ÀÄ</w:t>
      </w:r>
    </w:p>
    <w:p w:rsidR="00795004" w:rsidRPr="00291CED" w:rsidRDefault="00795004" w:rsidP="00795004">
      <w:pPr>
        <w:pStyle w:val="ListParagraph"/>
        <w:numPr>
          <w:ilvl w:val="0"/>
          <w:numId w:val="3"/>
        </w:numPr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>ªÀÄtÂÚ£À §UÉ</w:t>
      </w:r>
    </w:p>
    <w:p w:rsidR="00795004" w:rsidRPr="00291CED" w:rsidRDefault="00795004" w:rsidP="00795004">
      <w:pPr>
        <w:pStyle w:val="ListParagraph"/>
        <w:numPr>
          <w:ilvl w:val="0"/>
          <w:numId w:val="3"/>
        </w:numPr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>ªÀÄgÀUÀ¼À ¸ÀASÉå</w:t>
      </w:r>
    </w:p>
    <w:p w:rsidR="00795004" w:rsidRPr="00291CED" w:rsidRDefault="00795004" w:rsidP="00795004">
      <w:pPr>
        <w:pStyle w:val="ListParagraph"/>
        <w:numPr>
          <w:ilvl w:val="0"/>
          <w:numId w:val="3"/>
        </w:numPr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>¸ÁUÀÄªÀ½AiÀÄ ¤ÃgÁªÀj ªÀÄÆ® ªÀÄvÀÄÛ «ªÀgÀUÀ¼ÀÄ</w:t>
      </w:r>
    </w:p>
    <w:p w:rsidR="00795004" w:rsidRPr="00291CED" w:rsidRDefault="00795004" w:rsidP="00795004">
      <w:pPr>
        <w:pStyle w:val="ListParagraph"/>
        <w:numPr>
          <w:ilvl w:val="0"/>
          <w:numId w:val="3"/>
        </w:numPr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>¨É¼ÉUÁgÀ£À «ªÀgÀUÀ¼ÀÄ</w:t>
      </w:r>
    </w:p>
    <w:p w:rsidR="00795004" w:rsidRPr="00291CED" w:rsidRDefault="00795004" w:rsidP="00795004">
      <w:pPr>
        <w:pStyle w:val="ListParagraph"/>
        <w:numPr>
          <w:ilvl w:val="0"/>
          <w:numId w:val="3"/>
        </w:numPr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>««zsÀ §UÉAiÀÄ «AUÀqÀuÉUÀ¼À°è ¨sÀÆ«ÄAiÀÄ §¼ÀPÉ</w:t>
      </w:r>
    </w:p>
    <w:p w:rsidR="00795004" w:rsidRPr="00291CED" w:rsidRDefault="00795004" w:rsidP="00795004">
      <w:pPr>
        <w:pStyle w:val="ListParagraph"/>
        <w:numPr>
          <w:ilvl w:val="0"/>
          <w:numId w:val="3"/>
        </w:numPr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>¨sÀÆ«ÄAiÀÄ ¸ÀégÀÆ¥À</w:t>
      </w:r>
    </w:p>
    <w:p w:rsidR="00795004" w:rsidRPr="00291CED" w:rsidRDefault="00795004" w:rsidP="00795004">
      <w:pPr>
        <w:pStyle w:val="ListParagraph"/>
        <w:numPr>
          <w:ilvl w:val="0"/>
          <w:numId w:val="3"/>
        </w:numPr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>IÄvÀÄªÀiÁ£ÀPÀÌ£ÀÄUÀÄtªÁV ¨É¼ÉAiÀÄÄªÀ ¨É¼ÉUÀ¼À «ªÀgÀ</w:t>
      </w:r>
    </w:p>
    <w:p w:rsidR="00795004" w:rsidRPr="00291CED" w:rsidRDefault="00795004" w:rsidP="00795004">
      <w:pPr>
        <w:ind w:left="225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F »AzÉ ¥ÀºÀtÂAiÀÄ£ÀÄß vÁ®ÆèPÀÄ PÀZÉÃjAiÀÄ J¯ï Dgï </w:t>
      </w:r>
      <w:r w:rsidR="006472EA">
        <w:rPr>
          <w:rFonts w:ascii="Nudi Akshar-01" w:hAnsi="Nudi Akshar-01" w:cs="Times New Roman"/>
          <w:bCs/>
          <w:sz w:val="28"/>
          <w:szCs w:val="28"/>
        </w:rPr>
        <w:t>QAiÉÆÃ¸ïÌUÀ¼À°è ¤ÃqÀ¯ÁUÀÄwÛzÀÄÝ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£ÀAvÀgÀ CzÀ£ÀÄß gÁeÁåzÀåAvÀ EgÀÄªÀ JAlÄ £ÀÆgÀÄ zÀÆgÀ¸ÀA¥ÀPÀðPÉÃAzÀæUÀ¼À°è ®¨sÀåªÁUÀÄªÀAvÉ ªÀiÁqÀ¯Á¬ÄvÀ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</w:p>
    <w:p w:rsidR="00795004" w:rsidRPr="00291CED" w:rsidRDefault="0038570C" w:rsidP="00795004">
      <w:pPr>
        <w:ind w:left="225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¸ÀPÁ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 xml:space="preserve">ðgÀªÀÅ FUÀ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¥ÀºÀtÂ ¥ÀvÀæªÀ£ÀÄß vÁ®ÆèPÀÄ ªÀÄlÖzÀ J¯Áè QAiÀiÁ¸ïÌ£ÉÆA¢UÉ </w:t>
      </w:r>
      <w:r w:rsidR="00D208C3">
        <w:rPr>
          <w:rFonts w:ascii="Nudi Akshar-01" w:hAnsi="Nudi Akshar-01" w:cs="Times New Roman"/>
          <w:bCs/>
          <w:sz w:val="28"/>
          <w:szCs w:val="28"/>
        </w:rPr>
        <w:t>gÁeÁå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>zÀåAvÀ EgÀÄªÀ Cl¯ïfÃ d£À¸ÉßÃ» PÉÃAzÀæUÀ¼À°è ®¨sÀåªÁUÀÄªÀAvÉ ªÀåªÀ¸ÉÜ ªÀiÁrzÉ.</w:t>
      </w:r>
      <w:proofErr w:type="gramEnd"/>
      <w:r w:rsidR="00D208C3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bCs/>
          <w:sz w:val="28"/>
          <w:szCs w:val="28"/>
        </w:rPr>
        <w:t>FUÀ gÉÊvÀgÀÄ vÀªÀÄä ºÉÆÃ§½ PÉÃAzÀæzÀ°èAiÉÄÃ ¥ÀºÀtÂ ¥ÀæªÀiÁt¥ÀvÀæªÀ£ÀÄß vÀPÀëtªÉÃ ¥ÀqÉzÀÄPÉ</w:t>
      </w:r>
      <w:r w:rsidRPr="00291CED">
        <w:rPr>
          <w:rFonts w:ascii="Nudi Akshar-01" w:hAnsi="Nudi Akshar-01" w:cs="Times New Roman"/>
          <w:bCs/>
          <w:sz w:val="28"/>
          <w:szCs w:val="28"/>
        </w:rPr>
        <w:t>Æ¼Àî§ºÀÄzÁV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EzÀjAzÀ CªÀgÀÄ CzÀPÁÌ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>V vÁ®ÆèPÀÄ PÀZÉ</w:t>
      </w:r>
      <w:r w:rsidRPr="00291CED">
        <w:rPr>
          <w:rFonts w:ascii="Nudi Akshar-01" w:hAnsi="Nudi Akshar-01" w:cs="Times New Roman"/>
          <w:bCs/>
          <w:sz w:val="28"/>
          <w:szCs w:val="28"/>
        </w:rPr>
        <w:t>ÃjUÉ ºÉÆÃUÀÄªÀÅzÀÄ vÀ¦àzÀAvÁVzÉ ºÁUÀÆ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 xml:space="preserve"> CªÀgÀ ¸ÀªÀÄAiÀÄ, ºÀt, ±ÀæªÀÄ J®èªÀÇ G½vÁAiÀÄªÁVzÉ.</w:t>
      </w:r>
      <w:proofErr w:type="gramEnd"/>
    </w:p>
    <w:p w:rsidR="00795004" w:rsidRPr="00291CED" w:rsidRDefault="00795004" w:rsidP="00795004">
      <w:pPr>
        <w:ind w:left="225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/>
          <w:bCs/>
          <w:sz w:val="28"/>
          <w:szCs w:val="28"/>
        </w:rPr>
        <w:t>¥Àæ¸ÀPÀÛ ¥ÀºÀtÂ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- ¥Àæ¸ÀÄÛvÀ PÀAzÁAiÀÄªÀµÀðPÉÌ ¸ÀA§A¢ü¹zÀ ¥ÀºÀtÂAiÀÄ£ÀÄß gÉÊvÀjUÉ MzÀV¸À¯ÁUÀÄ</w:t>
      </w:r>
      <w:r w:rsidR="0038570C" w:rsidRPr="00291CED">
        <w:rPr>
          <w:rFonts w:ascii="Nudi Akshar-01" w:hAnsi="Nudi Akshar-01" w:cs="Times New Roman"/>
          <w:bCs/>
          <w:sz w:val="28"/>
          <w:szCs w:val="28"/>
        </w:rPr>
        <w:t>wÛzÉ.</w:t>
      </w:r>
      <w:proofErr w:type="gramEnd"/>
      <w:r w:rsidR="0038570C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</w:p>
    <w:p w:rsidR="00795004" w:rsidRPr="00291CED" w:rsidRDefault="00795004" w:rsidP="00795004">
      <w:pPr>
        <w:ind w:left="225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>ºÀ¼ÉAiÀÄ</w:t>
      </w:r>
      <w:r w:rsidR="0038570C" w:rsidRPr="00291CED">
        <w:rPr>
          <w:rFonts w:ascii="Nudi Akshar-01" w:hAnsi="Nudi Akshar-01" w:cs="Times New Roman"/>
          <w:b/>
          <w:sz w:val="28"/>
          <w:szCs w:val="28"/>
        </w:rPr>
        <w:t xml:space="preserve"> ¥Àº</w:t>
      </w:r>
      <w:proofErr w:type="gramStart"/>
      <w:r w:rsidR="0038570C" w:rsidRPr="00291CED">
        <w:rPr>
          <w:rFonts w:ascii="Nudi Akshar-01" w:hAnsi="Nudi Akshar-01" w:cs="Times New Roman"/>
          <w:b/>
          <w:sz w:val="28"/>
          <w:szCs w:val="28"/>
        </w:rPr>
        <w:t>ÀtÂ :</w:t>
      </w:r>
      <w:proofErr w:type="gramEnd"/>
      <w:r w:rsidR="0038570C" w:rsidRPr="00291CED">
        <w:rPr>
          <w:rFonts w:ascii="Nudi Akshar-01" w:hAnsi="Nudi Akshar-01" w:cs="Times New Roman"/>
          <w:b/>
          <w:sz w:val="28"/>
          <w:szCs w:val="28"/>
        </w:rPr>
        <w:t xml:space="preserve"> (</w:t>
      </w:r>
      <w:r w:rsidR="0038570C" w:rsidRPr="00291CED">
        <w:rPr>
          <w:rFonts w:ascii="Times New Roman" w:hAnsi="Times New Roman" w:cs="Times New Roman"/>
          <w:b/>
          <w:sz w:val="28"/>
          <w:szCs w:val="28"/>
        </w:rPr>
        <w:t>‘</w:t>
      </w:r>
      <w:r w:rsidRPr="00291CED">
        <w:rPr>
          <w:rFonts w:ascii="Nudi Akshar-01" w:hAnsi="Nudi Akshar-01" w:cs="Times New Roman"/>
          <w:b/>
          <w:sz w:val="28"/>
          <w:szCs w:val="28"/>
        </w:rPr>
        <w:t xml:space="preserve">¨sÀÆ«Ä' AiÉÆÃd£É ¥ÁægÀA¨sÀªÁzÀ ¢£À¢AzÀ EA¢£ÀªÀgÉUÉ) </w:t>
      </w:r>
      <w:r w:rsidRPr="00291CED">
        <w:rPr>
          <w:rFonts w:ascii="Nudi Akshar-01" w:hAnsi="Nudi Akshar-01" w:cs="Times New Roman"/>
          <w:bCs/>
          <w:sz w:val="28"/>
          <w:szCs w:val="28"/>
        </w:rPr>
        <w:t>gÉÊvÀgÀÄ »A¢£À ªÀµÀðUÀ¼À ¥ÀºÀtÂAiÀÄ£ÀÄß JAzÀgÉ '¨sÀÆ«Ä' AiÉÆÃd£É ¥ÁægÀA¨sÀªÁzÀ ¢£À¢AzÀ ¨sÀ</w:t>
      </w:r>
      <w:r w:rsidR="0038570C" w:rsidRPr="00291CED">
        <w:rPr>
          <w:rFonts w:ascii="Nudi Akshar-01" w:hAnsi="Nudi Akshar-01" w:cs="Times New Roman"/>
          <w:bCs/>
          <w:sz w:val="28"/>
          <w:szCs w:val="28"/>
        </w:rPr>
        <w:t>Æ«Ä ªÀiÁgÁlªÁzÀ CxÀªÁ ªÀÄåmÉÃµÀ¤ß£À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§zÀ¯ÁzÀ ¢£ÁAPÀzÀ ªÀgÉUÉ »A¢£À ªÀµÀðUÀ¼À ¥ÀºÀtÂAiÀÄ£ÀÄß ¥ÀqÉzÀÄPÉÆ¼Àî§ºÀÄzÀÄ. </w:t>
      </w:r>
    </w:p>
    <w:p w:rsidR="00795004" w:rsidRPr="00291CED" w:rsidRDefault="00795004" w:rsidP="00795004">
      <w:pPr>
        <w:ind w:left="225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gÉÊvÀgÀÄ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ªÉÄÃ¯É w½¹gÀÄªÀ JgÀqÀÆ §UÉAiÀÄ ¥ÀºÀtÂUÀ¼À£ÀÄß ¥Àæw ¥ÀæªÀiÁt¥ÀvÀæPÉÌ gÀÆ.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10/gÀAvÉ ±ÀÄ®Ì ¤Ãr ¥ÀqÉzÀÄPÉÆ¼Àî§ºÀÄzÀÄ.</w:t>
      </w:r>
      <w:proofErr w:type="gramEnd"/>
    </w:p>
    <w:p w:rsidR="00795004" w:rsidRPr="00291CED" w:rsidRDefault="00795004" w:rsidP="00795004">
      <w:pPr>
        <w:ind w:left="945"/>
        <w:jc w:val="both"/>
        <w:rPr>
          <w:rFonts w:ascii="Nudi Akshar-01" w:hAnsi="Nudi Akshar-01" w:cs="Times New Roman"/>
          <w:b/>
          <w:bCs/>
          <w:sz w:val="28"/>
          <w:szCs w:val="28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</w:rPr>
        <w:t xml:space="preserve">ªÀÄÄåmÉÃµÀ£ï ¸ÁgÁA±À </w:t>
      </w:r>
    </w:p>
    <w:p w:rsidR="00795004" w:rsidRDefault="00795004" w:rsidP="00795004">
      <w:pPr>
        <w:ind w:left="225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ªÀÄÄåmÉÃµÀ£ï</w:t>
      </w:r>
      <w:r w:rsidR="00D208C3">
        <w:rPr>
          <w:rFonts w:ascii="Nudi Akshar-01" w:hAnsi="Nudi Akshar-01" w:cs="Times New Roman"/>
          <w:bCs/>
          <w:sz w:val="28"/>
          <w:szCs w:val="28"/>
        </w:rPr>
        <w:t>,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PÉ®ªÀÅ §UÉAiÀÄ ªÀ»ªÁlÄUÀ½AzÀ ªÀiÁ°ÃPÀgÀ ºÉ¸ÀgÀÄ ªÀÄvÀÄÛ CªÀgÀ ºÉÆuÉ ªÀÄÄAvÁzÀ «ªÀgÀUÀ¼ÀÄ §zÀ¯ÁVgÀÄªÀÅzÀ£ÀÄß zÁR°</w:t>
      </w:r>
      <w:r w:rsidR="0038570C" w:rsidRPr="00291CED">
        <w:rPr>
          <w:rFonts w:ascii="Nudi Akshar-01" w:hAnsi="Nudi Akshar-01" w:cs="Times New Roman"/>
          <w:bCs/>
          <w:sz w:val="28"/>
          <w:szCs w:val="28"/>
        </w:rPr>
        <w:t>¸ÀÄªÀ MAzÀÄ ¥ÀæQæAiÉÄ.</w:t>
      </w:r>
      <w:proofErr w:type="gramEnd"/>
      <w:r w:rsidR="0038570C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ªÀÄÄåmÉÃµÀ</w:t>
      </w:r>
      <w:r w:rsidR="0038570C" w:rsidRPr="00291CED">
        <w:rPr>
          <w:rFonts w:ascii="Nudi Akshar-01" w:hAnsi="Nudi Akshar-01" w:cs="Times New Roman"/>
          <w:bCs/>
          <w:sz w:val="28"/>
          <w:szCs w:val="28"/>
        </w:rPr>
        <w:t xml:space="preserve">¤ß£À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¸ÁgÁA±ÀªÀÅ MAzÀÄ ¤¢ðµÀÖ ªÀÄÄmÉÃµ¤ß£À ªÀ»ªÁlÄ «ªÀgÀUÀ¼À£ÀÄß </w:t>
      </w:r>
      <w:r w:rsidRPr="00291CED">
        <w:rPr>
          <w:rFonts w:ascii="Nudi Akshar-01" w:hAnsi="Nudi Akshar-01" w:cs="Times New Roman"/>
          <w:bCs/>
          <w:sz w:val="28"/>
          <w:szCs w:val="28"/>
          <w:lang w:val="en-US"/>
        </w:rPr>
        <w:t>ºÉÆA¢gÀÄªÀ zÁR¯É. gÉÊvÀgÀÄ F zÁR¯ÉAiÀÄ£ÀÄß gÀÆ.15/-gÀµÀÄÖ §¼ÀPÉzÁgÀ ±ÀÄ®ÌªÀ£ÀÄß ¤Ãr ¥ÀqÉzÀÄPÉÆ¼Àî§ºÀÄzÁVzÉ.</w:t>
      </w:r>
      <w:proofErr w:type="gramEnd"/>
    </w:p>
    <w:p w:rsidR="00D208C3" w:rsidRPr="00291CED" w:rsidRDefault="00D208C3" w:rsidP="00795004">
      <w:pPr>
        <w:ind w:left="225"/>
        <w:jc w:val="both"/>
        <w:rPr>
          <w:rFonts w:ascii="Nudi Akshar-01" w:hAnsi="Nudi Akshar-01" w:cs="Times New Roman"/>
          <w:bCs/>
          <w:sz w:val="28"/>
          <w:szCs w:val="28"/>
          <w:lang w:val="en-US"/>
        </w:rPr>
      </w:pPr>
    </w:p>
    <w:p w:rsidR="00795004" w:rsidRPr="00291CED" w:rsidRDefault="00795004" w:rsidP="00795004">
      <w:pPr>
        <w:ind w:left="225"/>
        <w:jc w:val="both"/>
        <w:rPr>
          <w:rFonts w:ascii="Nudi Akshar-01" w:hAnsi="Nudi Akshar-01" w:cs="Times New Roman"/>
          <w:bCs/>
          <w:sz w:val="28"/>
          <w:szCs w:val="28"/>
        </w:rPr>
      </w:pPr>
    </w:p>
    <w:p w:rsidR="00795004" w:rsidRPr="00291CED" w:rsidRDefault="00795004" w:rsidP="00795004">
      <w:pPr>
        <w:jc w:val="center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lastRenderedPageBreak/>
        <w:t>«PÉÃA¢æÃPÀÈvÀ £ÁqÀPÀbÉÃj ªÀåªÀ¸ÉÜAiÀÄ°è 11E £ÀPÉë PÉÆÃj §gÀÄªÀ CfðUÀ¼À£ÀÄß ¹éÃPÀj¹, £ÀPÉëUÀ¼À£ÀÄß «vÀj¸ÀÄªÀ §UÉÎ</w:t>
      </w:r>
    </w:p>
    <w:p w:rsidR="00795004" w:rsidRPr="00291CED" w:rsidRDefault="00795004" w:rsidP="00795004">
      <w:pPr>
        <w:spacing w:line="360" w:lineRule="auto"/>
        <w:ind w:firstLine="720"/>
        <w:jc w:val="both"/>
        <w:rPr>
          <w:rFonts w:ascii="Nudi Akshar-01" w:hAnsi="Nudi Akshar-01"/>
          <w:sz w:val="28"/>
          <w:szCs w:val="28"/>
        </w:rPr>
      </w:pPr>
      <w:proofErr w:type="gramStart"/>
      <w:r w:rsidRPr="00291CED">
        <w:rPr>
          <w:rFonts w:ascii="Nudi Akshar-01" w:hAnsi="Nudi Akshar-01"/>
          <w:sz w:val="28"/>
          <w:szCs w:val="28"/>
        </w:rPr>
        <w:t xml:space="preserve">¸ÁªÀðd¤PÀjUÉ ªÀÄÄåmÉÃ±À£ï ¥ÀÆªÀð £ÀPÉëUÀ¼À£ÀÄß «vÀj¸À®Ä </w:t>
      </w: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ªÉÆÃftÂ</w:t>
      </w:r>
      <w:r w:rsidRPr="00291CED">
        <w:rPr>
          <w:rFonts w:ascii="Nudi Akshar-01" w:hAnsi="Nudi Akshar-01"/>
          <w:sz w:val="28"/>
          <w:szCs w:val="28"/>
        </w:rPr>
        <w:t xml:space="preserve"> JA§ CAvÀeÁð® ªÀåªÀ¸ÉÜAiÀÄ£ÀÄß (</w:t>
      </w:r>
      <w:hyperlink r:id="rId74" w:history="1">
        <w:r w:rsidRPr="00291CED">
          <w:rPr>
            <w:rStyle w:val="Hyperlink"/>
            <w:rFonts w:ascii="Book Antiqua" w:hAnsi="Book Antiqua"/>
            <w:sz w:val="28"/>
            <w:szCs w:val="28"/>
          </w:rPr>
          <w:t>http://bhoomojini.karnataka.gov.in/sslr</w:t>
        </w:r>
      </w:hyperlink>
      <w:r w:rsidRPr="00291CED">
        <w:rPr>
          <w:rFonts w:ascii="Nudi Akshar-01" w:hAnsi="Nudi Akshar-01"/>
          <w:sz w:val="28"/>
          <w:szCs w:val="28"/>
        </w:rPr>
        <w:t>) E¯ÁSÉAiÀÄ°è ¤ªÀð»¸À¯ÁUÀÄwÛzÉ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 </w:t>
      </w:r>
      <w:proofErr w:type="gramStart"/>
      <w:r w:rsidRPr="00291CED">
        <w:rPr>
          <w:rFonts w:ascii="Nudi Akshar-01" w:hAnsi="Nudi Akshar-01"/>
          <w:sz w:val="28"/>
          <w:szCs w:val="28"/>
        </w:rPr>
        <w:t>ªÉÆÃftÂ ªÀåªÀ¸ÉÜAiÀÄ£ÀÄß ºÁ° E-DqÀ½vÀ E¯ÁSÉAiÀÄ ¸ÀºÀ¨sÁVvÀézÀ°è, £ÉªÀÄä¢ AiÉÆÃd£ÉAiÀÄ£ÀÄß ¤ªÀð»¸ÀÄwÛzÀÝ ¸ÀA¸ÉÜAiÀÄ ¸ÀºÀAiÉÆÃUÀzÉÆA¢UÉ eÁjAiÀÄ°èvÀÄÛ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 </w:t>
      </w:r>
      <w:proofErr w:type="gramStart"/>
      <w:r w:rsidRPr="00291CED">
        <w:rPr>
          <w:rFonts w:ascii="Nudi Akshar-01" w:hAnsi="Nudi Akshar-01"/>
          <w:sz w:val="28"/>
          <w:szCs w:val="28"/>
        </w:rPr>
        <w:t>¸ÁªÀðd¤PÀjAzÀ §gÀÄªÀ 11E £ÀPÉë PÉÆÃjPÉUÀ¼À£ÀÄß ¹éÃPÀj¸ÀÄªÀ, £ÀPÉë «vÀj¸ÀÄªÀ ªÀÄvÀÄÛ ¨ÁåPï JAqï PÉ®¸ÀUÀ¼À£ÀÄß vÁ®ÆèPÀÄ PÀbÉÃjAiÀÄ°ègÀÄªÀ £ÉªÀÄä¢ AiÉÆÃd£ÉAiÀÄ ¨ÁåPï D¦üÃ¸ï¤AzÀ ¤ªÀð»¸À¯ÁUÀÄwÛvÀÄÛ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 </w:t>
      </w:r>
    </w:p>
    <w:p w:rsidR="00795004" w:rsidRPr="00291CED" w:rsidRDefault="00795004" w:rsidP="00795004">
      <w:pPr>
        <w:spacing w:line="360" w:lineRule="auto"/>
        <w:ind w:firstLine="720"/>
        <w:jc w:val="both"/>
        <w:rPr>
          <w:rFonts w:ascii="Nudi Akshar-01" w:hAnsi="Nudi Akshar-01"/>
          <w:sz w:val="28"/>
          <w:szCs w:val="28"/>
        </w:rPr>
      </w:pPr>
      <w:proofErr w:type="gramStart"/>
      <w:r w:rsidRPr="00291CED">
        <w:rPr>
          <w:rFonts w:ascii="Nudi Akshar-01" w:hAnsi="Nudi Akshar-01"/>
          <w:sz w:val="28"/>
          <w:szCs w:val="28"/>
        </w:rPr>
        <w:t>¸ÀPÁðgÀªÀÅ £ÉªÀÄä¢ AiÉÆÃd£ÉAiÀÄ£ÀÄß £ÁqÀPÀbÉÃjUÀ¼À£ÀÄß ¸ÁÜ¦¹, PÀAzÁAiÀÄ E¯ÁSÉAiÀÄ ªÀÄÄSÁAvÀgÀ AiÉÆÃd£ÉAiÀÄ£ÀÄß eÁjUÉÆ½¸À®Ä PÀæªÀÄ PÉÊUÉÆArgÀÄvÀÛzÉ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 </w:t>
      </w:r>
      <w:proofErr w:type="gramStart"/>
      <w:r w:rsidRPr="00291CED">
        <w:rPr>
          <w:rFonts w:ascii="Nudi Akshar-01" w:hAnsi="Nudi Akshar-01"/>
          <w:sz w:val="28"/>
          <w:szCs w:val="28"/>
        </w:rPr>
        <w:t>EzÀgÀ£ÀéAiÀÄ ªÉÆÃftÂ ªÀåªÀ¸ÉÜAiÀÄ£ÀÄß ¸ÀºÀ £ÁqÀ PÀbÉÃj ªÀåªÀ¸ÉÜAiÀÄ£ÀÄß §¼À¹PÉÆAqÀÄ eÁjUÉÆ½¸ÀÄªÀÅzÀÄ CªÀ±ÀåPÀ«gÀÄvÀÛzÉ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 </w:t>
      </w:r>
      <w:proofErr w:type="gramStart"/>
      <w:r w:rsidRPr="00291CED">
        <w:rPr>
          <w:rFonts w:ascii="Nudi Akshar-01" w:hAnsi="Nudi Akshar-01"/>
          <w:sz w:val="28"/>
          <w:szCs w:val="28"/>
        </w:rPr>
        <w:t>¸ÁªÀðd¤PÀgÀ »vÀzÀÈ¶Ö¬ÄAzÀ £ÁqÀPÀbÉÃjUÀ¼À°è ¨sÀÆªÀiÁ¥À£À E¯ÁSÉAiÀÄ ¸ÁªÀðd¤PÀjUÉ MzÀV¸ÀÄªÀ PÉ®ªÀÅ ¸ÉÃªÉUÀ½UÉ CfðAiÀÄ£ÀÄß ¸À°è¸À§ºÀÄzÁVgÀÄvÀÛzÉ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 </w:t>
      </w:r>
      <w:proofErr w:type="gramStart"/>
      <w:r w:rsidRPr="00291CED">
        <w:rPr>
          <w:rFonts w:ascii="Nudi Akshar-01" w:hAnsi="Nudi Akshar-01"/>
          <w:sz w:val="28"/>
          <w:szCs w:val="28"/>
        </w:rPr>
        <w:t>CfðUÀ¼À£ÀÄß ¹éÃPÀj¸ÀÄªÀ, ««zsÀ ºÀAvÀUÀ¼À°è ¨ÁQ¬ÄgÀÄªÀ Cfð ¹Üw w½¸ÀÄªÀ ªÀÄvÀÄÛ £ÀPÉëUÀ¼À£ÀÄß «vÀj¸ÀÄªÀ PÉ®¸ÀªÀ£ÀÄß eÁjUÉÆ½¹gÀÄªÀÅzÀjAzÀ ¸ÁªÀðd¤PÀgÀÄ vÁ®ÆèPÀÄ PÀbÉÃjUÉ C¯ÉzÁqÀÄªÀ ¥ÀæªÉÄÃAiÀÄ §gÀÄªÀÅ¢®è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 </w:t>
      </w:r>
      <w:proofErr w:type="gramStart"/>
      <w:r w:rsidRPr="00291CED">
        <w:rPr>
          <w:rFonts w:ascii="Nudi Akshar-01" w:hAnsi="Nudi Akshar-01"/>
          <w:sz w:val="28"/>
          <w:szCs w:val="28"/>
        </w:rPr>
        <w:t>F ¤nÖ£À°è ¨sÀÆªÀiÁ¥À£À E¯ÁSÉUÉ ¸ÀA§A¢ü¹zÀ F PÉ¼ÀUÉ ¥ÀnÖ ªÀiÁrgÀÄªÀ ¸ÉÃªÉUÀ½UÉ ¸ÁªÀðd¤PÀgÀÄ £ÁqÀPÀbÉÃjUÀ¼À°è CfðAiÀÄ£ÀÄß zÁR°¸À§ºÀÄzÁVgÀÄvÀÛzÉ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 </w:t>
      </w:r>
    </w:p>
    <w:p w:rsidR="00795004" w:rsidRPr="00291CED" w:rsidRDefault="00795004" w:rsidP="00795004">
      <w:pPr>
        <w:pStyle w:val="ListParagraph"/>
        <w:numPr>
          <w:ilvl w:val="0"/>
          <w:numId w:val="25"/>
        </w:numPr>
        <w:spacing w:line="24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ªÀÄÄåmÉÃµÀ£ï ¥ÀÆªÀð £ÀPÉë (11E £ÀPÉë) </w:t>
      </w:r>
    </w:p>
    <w:p w:rsidR="00795004" w:rsidRPr="00291CED" w:rsidRDefault="00795004" w:rsidP="00795004">
      <w:pPr>
        <w:pStyle w:val="ListParagraph"/>
        <w:numPr>
          <w:ilvl w:val="2"/>
          <w:numId w:val="25"/>
        </w:numPr>
        <w:spacing w:after="100" w:afterAutospacing="1" w:line="24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PÀæAiÀÄ</w:t>
      </w:r>
    </w:p>
    <w:p w:rsidR="00795004" w:rsidRPr="00291CED" w:rsidRDefault="00795004" w:rsidP="00795004">
      <w:pPr>
        <w:pStyle w:val="ListParagraph"/>
        <w:numPr>
          <w:ilvl w:val="2"/>
          <w:numId w:val="25"/>
        </w:numPr>
        <w:spacing w:after="100" w:afterAutospacing="1" w:line="24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«¨sÁUÀ</w:t>
      </w:r>
    </w:p>
    <w:p w:rsidR="00795004" w:rsidRPr="00291CED" w:rsidRDefault="00795004" w:rsidP="00795004">
      <w:pPr>
        <w:pStyle w:val="ListParagraph"/>
        <w:numPr>
          <w:ilvl w:val="2"/>
          <w:numId w:val="25"/>
        </w:numPr>
        <w:spacing w:after="100" w:afterAutospacing="1" w:line="24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zÁ£À</w:t>
      </w:r>
    </w:p>
    <w:p w:rsidR="00795004" w:rsidRPr="00291CED" w:rsidRDefault="00795004" w:rsidP="00795004">
      <w:pPr>
        <w:pStyle w:val="ListParagraph"/>
        <w:numPr>
          <w:ilvl w:val="2"/>
          <w:numId w:val="25"/>
        </w:numPr>
        <w:spacing w:after="100" w:afterAutospacing="1" w:line="24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PÉÆÃmïð DzÉÃ±À (Compromise) </w:t>
      </w:r>
    </w:p>
    <w:p w:rsidR="00795004" w:rsidRPr="00291CED" w:rsidRDefault="00795004" w:rsidP="00795004">
      <w:pPr>
        <w:pStyle w:val="ListParagraph"/>
        <w:numPr>
          <w:ilvl w:val="2"/>
          <w:numId w:val="25"/>
        </w:numPr>
        <w:spacing w:after="100" w:afterAutospacing="1" w:line="24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PÉÆÃmïð DzÉÃ±À (Decree) </w:t>
      </w:r>
    </w:p>
    <w:p w:rsidR="00795004" w:rsidRPr="00291CED" w:rsidRDefault="00795004" w:rsidP="00795004">
      <w:pPr>
        <w:pStyle w:val="ListParagraph"/>
        <w:numPr>
          <w:ilvl w:val="0"/>
          <w:numId w:val="25"/>
        </w:numPr>
        <w:spacing w:line="24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C°£ÉÃµÀ£ï £ÀPÉë </w:t>
      </w:r>
    </w:p>
    <w:p w:rsidR="00795004" w:rsidRPr="00291CED" w:rsidRDefault="00795004" w:rsidP="00795004">
      <w:pPr>
        <w:pStyle w:val="ListParagraph"/>
        <w:numPr>
          <w:ilvl w:val="0"/>
          <w:numId w:val="25"/>
        </w:numPr>
        <w:spacing w:line="24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vÀvÁÌ¯ï ¥ÉÆÃr </w:t>
      </w:r>
    </w:p>
    <w:p w:rsidR="00795004" w:rsidRPr="00291CED" w:rsidRDefault="00795004" w:rsidP="00795004">
      <w:pPr>
        <w:pStyle w:val="ListParagraph"/>
        <w:numPr>
          <w:ilvl w:val="0"/>
          <w:numId w:val="25"/>
        </w:numPr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ºÀzÀÄÝ§¸ÀÄÛ </w:t>
      </w:r>
    </w:p>
    <w:p w:rsidR="00795004" w:rsidRPr="00291CED" w:rsidRDefault="00795004" w:rsidP="00795004">
      <w:pPr>
        <w:spacing w:line="360" w:lineRule="auto"/>
        <w:ind w:firstLine="720"/>
        <w:jc w:val="both"/>
        <w:rPr>
          <w:rFonts w:ascii="Nudi Akshar-01" w:hAnsi="Nudi Akshar-01"/>
          <w:sz w:val="28"/>
          <w:szCs w:val="28"/>
        </w:rPr>
      </w:pPr>
      <w:proofErr w:type="gramStart"/>
      <w:r w:rsidRPr="00291CED">
        <w:rPr>
          <w:rFonts w:ascii="Nudi Akshar-01" w:hAnsi="Nudi Akshar-01"/>
          <w:sz w:val="28"/>
          <w:szCs w:val="28"/>
        </w:rPr>
        <w:t>¸ÁªÀðd¤PÀgÀÄ £ÁqÀPÀbÉÃjUÀ¼À°è AiÀiÁªÀÅzÉÃ °TvÀ gÀÆ¥À CfðUÀ¼À£ÀÄß ¤ÃqÀzÉ Cfð ¸À°è¸À§ºÀÄzÁVgÀÄvÀÛzÉ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 </w:t>
      </w:r>
      <w:proofErr w:type="gramStart"/>
      <w:r w:rsidRPr="00291CED">
        <w:rPr>
          <w:rFonts w:ascii="Nudi Akshar-01" w:hAnsi="Nudi Akshar-01"/>
          <w:sz w:val="28"/>
          <w:szCs w:val="28"/>
        </w:rPr>
        <w:t xml:space="preserve">PËAlgï £À°ègÀÄªÀ D¥ÀgÉÃlgï Cfð zÁR°¸À®Ä §A¢gÀÄªÀ ªÀåQÛAiÉÆA¢UÉ «ZÁj¹ </w:t>
      </w:r>
      <w:r w:rsidRPr="00291CED">
        <w:rPr>
          <w:rFonts w:ascii="Nudi Akshar-01" w:hAnsi="Nudi Akshar-01"/>
          <w:sz w:val="28"/>
          <w:szCs w:val="28"/>
        </w:rPr>
        <w:lastRenderedPageBreak/>
        <w:t>D£ï ¯ÉÊ£ï CfðAiÀÄ°è «ªÀgÀUÀ¼À£ÀÄß zÁR°¸ÀÄvÁÛgÉ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 </w:t>
      </w:r>
      <w:proofErr w:type="gramStart"/>
      <w:r w:rsidRPr="00291CED">
        <w:rPr>
          <w:rFonts w:ascii="Nudi Akshar-01" w:hAnsi="Nudi Akshar-01"/>
          <w:sz w:val="28"/>
          <w:szCs w:val="28"/>
        </w:rPr>
        <w:t>¸ÁªÀðd¤PÀgÀÄ Cfð ¸À°è¸ÀÄªÁUÀ ¨sÁªÀavÀæ«gÀÄªÀ F PÉ¼ÀV£À ¥ÀnÖAiÀÄ°è vÉÆÃj¹gÀÄªÀ AiÀiÁªÀÅzÁzÀgÉÆAzÀÄ UÀÄgÀÄw£À aÃnAiÀÄ ¥ÀæwAiÀÄ£ÀÄß PÀqÁØAiÀÄªÁV ¤ÃqÀ¯ÉÃ¨ÉÃPÀÄ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  </w:t>
      </w:r>
    </w:p>
    <w:p w:rsidR="00795004" w:rsidRPr="00291CED" w:rsidRDefault="00795004" w:rsidP="00795004">
      <w:pPr>
        <w:pStyle w:val="ListParagraph"/>
        <w:numPr>
          <w:ilvl w:val="2"/>
          <w:numId w:val="24"/>
        </w:numPr>
        <w:spacing w:after="0" w:line="360" w:lineRule="auto"/>
        <w:contextualSpacing w:val="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ZÀÄ£ÁªÀuÁ UÀÄgÀÄw£À aÃn</w:t>
      </w:r>
    </w:p>
    <w:p w:rsidR="00795004" w:rsidRPr="00291CED" w:rsidRDefault="00795004" w:rsidP="00795004">
      <w:pPr>
        <w:pStyle w:val="ListParagraph"/>
        <w:numPr>
          <w:ilvl w:val="2"/>
          <w:numId w:val="24"/>
        </w:numPr>
        <w:spacing w:after="0" w:line="360" w:lineRule="auto"/>
        <w:contextualSpacing w:val="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¥Á£ïPÁqïð</w:t>
      </w:r>
    </w:p>
    <w:p w:rsidR="00795004" w:rsidRPr="00291CED" w:rsidRDefault="00795004" w:rsidP="00795004">
      <w:pPr>
        <w:pStyle w:val="ListParagraph"/>
        <w:numPr>
          <w:ilvl w:val="2"/>
          <w:numId w:val="24"/>
        </w:numPr>
        <w:spacing w:after="0" w:line="360" w:lineRule="auto"/>
        <w:contextualSpacing w:val="0"/>
        <w:rPr>
          <w:rFonts w:ascii="Nudi Akshar-01" w:hAnsi="Nudi Akshar-01"/>
          <w:sz w:val="28"/>
          <w:szCs w:val="28"/>
          <w:lang w:bidi="kn-IN"/>
        </w:rPr>
      </w:pPr>
      <w:r w:rsidRPr="00291CED">
        <w:rPr>
          <w:rFonts w:ascii="Nudi Akshar-01" w:hAnsi="Nudi Akshar-01"/>
          <w:sz w:val="28"/>
          <w:szCs w:val="28"/>
        </w:rPr>
        <w:t>¥ÀrvÀgÀ aÃn</w:t>
      </w:r>
    </w:p>
    <w:p w:rsidR="00795004" w:rsidRPr="00291CED" w:rsidRDefault="00795004" w:rsidP="00795004">
      <w:pPr>
        <w:pStyle w:val="ListParagraph"/>
        <w:numPr>
          <w:ilvl w:val="2"/>
          <w:numId w:val="24"/>
        </w:numPr>
        <w:spacing w:after="0" w:line="360" w:lineRule="auto"/>
        <w:contextualSpacing w:val="0"/>
        <w:rPr>
          <w:rFonts w:ascii="Nudi Akshar-01" w:hAnsi="Nudi Akshar-01"/>
          <w:sz w:val="28"/>
          <w:szCs w:val="28"/>
          <w:lang w:bidi="kn-IN"/>
        </w:rPr>
      </w:pPr>
      <w:r w:rsidRPr="00291CED">
        <w:rPr>
          <w:rFonts w:ascii="Nudi Akshar-01" w:hAnsi="Nudi Akshar-01"/>
          <w:sz w:val="28"/>
          <w:szCs w:val="28"/>
        </w:rPr>
        <w:t>ªÁºÀ£À ZÁ®£Á ¥ÀgÀªÁ£ÀV aÃn</w:t>
      </w:r>
    </w:p>
    <w:p w:rsidR="00795004" w:rsidRPr="00291CED" w:rsidRDefault="00795004" w:rsidP="00795004">
      <w:pPr>
        <w:pStyle w:val="ListParagraph"/>
        <w:numPr>
          <w:ilvl w:val="2"/>
          <w:numId w:val="24"/>
        </w:numPr>
        <w:spacing w:after="0" w:line="360" w:lineRule="auto"/>
        <w:contextualSpacing w:val="0"/>
        <w:rPr>
          <w:rFonts w:ascii="Nudi Akshar-01" w:hAnsi="Nudi Akshar-01"/>
          <w:sz w:val="28"/>
          <w:szCs w:val="28"/>
          <w:lang w:bidi="kn-IN"/>
        </w:rPr>
      </w:pPr>
      <w:r w:rsidRPr="00291CED">
        <w:rPr>
          <w:rFonts w:ascii="Nudi Akshar-01" w:hAnsi="Nudi Akshar-01"/>
          <w:sz w:val="28"/>
          <w:szCs w:val="28"/>
        </w:rPr>
        <w:t>¥Á¸ï ¥ÉÆÃmïð</w:t>
      </w:r>
    </w:p>
    <w:p w:rsidR="00795004" w:rsidRPr="00291CED" w:rsidRDefault="00795004" w:rsidP="00795004">
      <w:pPr>
        <w:pStyle w:val="ListParagraph"/>
        <w:numPr>
          <w:ilvl w:val="2"/>
          <w:numId w:val="24"/>
        </w:numPr>
        <w:spacing w:after="0" w:line="360" w:lineRule="auto"/>
        <w:contextualSpacing w:val="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DzsÁgï PÁqïð</w:t>
      </w:r>
    </w:p>
    <w:p w:rsidR="00795004" w:rsidRPr="00291CED" w:rsidRDefault="00795004" w:rsidP="00795004">
      <w:pPr>
        <w:pStyle w:val="ListParagraph"/>
        <w:numPr>
          <w:ilvl w:val="2"/>
          <w:numId w:val="24"/>
        </w:numPr>
        <w:spacing w:after="0" w:line="360" w:lineRule="auto"/>
        <w:contextualSpacing w:val="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PÉÃAzÀæ/gÁdå ¸ÀPÁðgÀ / ¸ÁªÀðd¤PÀ G¢ÝªÉÄUÀ¼ÀÄ / ¸ÀÜ½ÃAiÀÄ ¸ÀA¸ÉÜUÀ¼ÀÄ ¤ÃrgÀÄªÀ ¨sÁªÀavÀæ«gÀÄªÀ UÀÄgÀÄw£À aÃn </w:t>
      </w:r>
    </w:p>
    <w:p w:rsidR="00795004" w:rsidRPr="00291CED" w:rsidRDefault="00795004" w:rsidP="00795004">
      <w:pPr>
        <w:pStyle w:val="ListParagraph"/>
        <w:numPr>
          <w:ilvl w:val="2"/>
          <w:numId w:val="24"/>
        </w:numPr>
        <w:spacing w:after="0" w:line="360" w:lineRule="auto"/>
        <w:contextualSpacing w:val="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¨ÁåAPï CxÀªÁ CAZÉ PÀbÉÃj ¤ÃrgÀÄªÀ ¨sÁªÀavÀæ«gÀÄªÀ ¥Á¸ï §ÄPï</w:t>
      </w:r>
    </w:p>
    <w:p w:rsidR="00795004" w:rsidRPr="00291CED" w:rsidRDefault="00795004" w:rsidP="00795004">
      <w:pPr>
        <w:pStyle w:val="ListParagraph"/>
        <w:numPr>
          <w:ilvl w:val="2"/>
          <w:numId w:val="24"/>
        </w:numPr>
        <w:spacing w:after="0" w:line="360" w:lineRule="auto"/>
        <w:contextualSpacing w:val="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¨sÁªÀavÀæ«gÀÄªÀ DAiÀÄÄzsÀsÀUÀ¼À ¥ÀgÀªÁ£ÀV aÃn </w:t>
      </w:r>
    </w:p>
    <w:p w:rsidR="00795004" w:rsidRPr="00291CED" w:rsidRDefault="00795004" w:rsidP="00795004">
      <w:pPr>
        <w:pStyle w:val="ListParagraph"/>
        <w:numPr>
          <w:ilvl w:val="2"/>
          <w:numId w:val="24"/>
        </w:numPr>
        <w:spacing w:after="0" w:line="360" w:lineRule="auto"/>
        <w:contextualSpacing w:val="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¨sÁªÀavÀæ«gÀÄªÀ PÀAqÀPÀÖgï ¥ÀgÀªÁ£ÀV aÃn</w:t>
      </w:r>
    </w:p>
    <w:p w:rsidR="00795004" w:rsidRPr="00291CED" w:rsidRDefault="00795004" w:rsidP="00795004">
      <w:pPr>
        <w:pStyle w:val="ListParagraph"/>
        <w:numPr>
          <w:ilvl w:val="2"/>
          <w:numId w:val="24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¨sÁªÀavÀæ«gÀÄªÀ  ªÀiÁf ¸ÉÊ¤PÀgÀ ¦AZÀtÂ ¥ÀÄ¸ÀÛPÀ</w:t>
      </w:r>
    </w:p>
    <w:p w:rsidR="00795004" w:rsidRPr="00291CED" w:rsidRDefault="00795004" w:rsidP="00795004">
      <w:pPr>
        <w:spacing w:line="360" w:lineRule="auto"/>
        <w:jc w:val="both"/>
        <w:rPr>
          <w:rFonts w:ascii="Nudi Akshar-01" w:hAnsi="Nudi Akshar-01"/>
          <w:sz w:val="28"/>
          <w:szCs w:val="28"/>
        </w:rPr>
      </w:pPr>
      <w:proofErr w:type="gramStart"/>
      <w:r w:rsidRPr="00291CED">
        <w:rPr>
          <w:rFonts w:ascii="Nudi Akshar-01" w:hAnsi="Nudi Akshar-01"/>
          <w:sz w:val="28"/>
          <w:szCs w:val="28"/>
        </w:rPr>
        <w:t>£ÁqÀPÀbÉÃjAiÀÄ D¥ÀgÉÃlgï ªÉÆÃftÂ vÀAvÁæA±À°è vÀªÀÄUÉ FUÁUÀ¯ÉÃ ¤UÀ¢ü¥Àr¹gÀÄªÀ ¯ÁV£ï Lr ªÀÄvÀÄÛ ¥Á¸ïªÀqïð §¼À¹ ¯ÁV£ï DUÀ¨ÉÃPÀÄ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/>
          <w:sz w:val="28"/>
          <w:szCs w:val="28"/>
        </w:rPr>
        <w:t>¯ÁV£ï DzÀ PÀÆqÀ¯ÉÃ AiÀiÁªÀ AiÀiÁªÀ jÃwAiÀiÁzÀ CfðUÀ¼À£ÀÄß ¹éÃPÀj¸À§ºÀÄzÁVgÀÄvÀÛzÉ JA§ ¥ÀnÖAiÀÄ°è ¸ÁªÀðd¤PÀgÀ PÉÆÃjPÉAiÀÄ£ÀÄß DzsÀj¹ DAiÉÄÌªÀiÁrPÉÆ¼Àî¨ÉÃPÀÄ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 </w:t>
      </w:r>
    </w:p>
    <w:p w:rsidR="00795004" w:rsidRPr="00291CED" w:rsidRDefault="00795004" w:rsidP="00795004">
      <w:pPr>
        <w:pStyle w:val="ListParagraph"/>
        <w:numPr>
          <w:ilvl w:val="0"/>
          <w:numId w:val="26"/>
        </w:numPr>
        <w:spacing w:after="100" w:afterAutospacing="1" w:line="24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ªÀÄÄåmÉÃµÀ£ï ¥ÀÆªÀð £ÀPÉë (11E £ÀPÉë) </w:t>
      </w:r>
    </w:p>
    <w:p w:rsidR="00795004" w:rsidRPr="00291CED" w:rsidRDefault="00795004" w:rsidP="00795004">
      <w:pPr>
        <w:pStyle w:val="ListParagraph"/>
        <w:numPr>
          <w:ilvl w:val="0"/>
          <w:numId w:val="26"/>
        </w:numPr>
        <w:spacing w:after="100" w:afterAutospacing="1" w:line="24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C°£ÉÃµÀ£ï £ÀPÉë </w:t>
      </w:r>
    </w:p>
    <w:p w:rsidR="00795004" w:rsidRPr="00291CED" w:rsidRDefault="00795004" w:rsidP="00795004">
      <w:pPr>
        <w:pStyle w:val="ListParagraph"/>
        <w:numPr>
          <w:ilvl w:val="0"/>
          <w:numId w:val="26"/>
        </w:numPr>
        <w:spacing w:after="100" w:afterAutospacing="1" w:line="24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vÀvÁÌ¯ï ¥ÉÆÃr </w:t>
      </w:r>
    </w:p>
    <w:p w:rsidR="00795004" w:rsidRPr="00291CED" w:rsidRDefault="00795004" w:rsidP="00795004">
      <w:pPr>
        <w:pStyle w:val="ListParagraph"/>
        <w:numPr>
          <w:ilvl w:val="0"/>
          <w:numId w:val="26"/>
        </w:numPr>
        <w:spacing w:after="100" w:afterAutospacing="1" w:line="24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ºÀzÀÄÝ§¸ÀÄÛ </w:t>
      </w:r>
    </w:p>
    <w:p w:rsidR="00795004" w:rsidRPr="00291CED" w:rsidRDefault="00795004" w:rsidP="00795004">
      <w:pPr>
        <w:spacing w:line="360" w:lineRule="auto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ªÀÄÄåmÉÃµÀ£ï ¥ÀÆªÀð £ÀPÉë (11E £ÀPÉë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)¥</w:t>
      </w:r>
      <w:proofErr w:type="gramEnd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ÀæPÀgÀtUÀ¼À Cfð ¹éÃPÀj¸ÀÄªÀ §UÉÎ :</w:t>
      </w:r>
    </w:p>
    <w:p w:rsidR="00795004" w:rsidRPr="00291CED" w:rsidRDefault="00795004" w:rsidP="00795004">
      <w:pPr>
        <w:pStyle w:val="ListParagraph"/>
        <w:numPr>
          <w:ilvl w:val="0"/>
          <w:numId w:val="29"/>
        </w:numPr>
        <w:spacing w:line="360" w:lineRule="auto"/>
        <w:contextualSpacing w:val="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£ÁqÀ PÀbÉÃjAiÀÄ D¥ÀgÉÃlgïgÀªÀgÀÄ UÀtPÀAiÀÄAvÀæzÀÀ°è vÀªÀÄä ¯ÁV£ï ªÀiÁ»w zÁR°¹, ¯ÁV£ï DzÀ £ÀAvÀgÀ, 11E £ÀPÉë CfðUÀ¼À£ÀÄß ¹éÃPÀj¸À®Ä CªÀPÁ±À«gÀÄªÀ °APï£ÀÄß DAiÉÄÌ ªÀiÁrPÉÆ¼ÀÄîªÀÅzÀÄ.</w:t>
      </w:r>
    </w:p>
    <w:p w:rsidR="00795004" w:rsidRPr="00291CED" w:rsidRDefault="00795004" w:rsidP="00795004">
      <w:pPr>
        <w:pStyle w:val="ListParagraph"/>
        <w:numPr>
          <w:ilvl w:val="0"/>
          <w:numId w:val="29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DAiÉÄÌ ªÀiÁrzÀ £ÀAvÀgÀ CfðzÁgÀgÀÄ ºÀPÀÄÌzÁgÀgÉÃ E®èªÉÃ JAzÀÄ ¥Àæ²ß¹ zÁR°¸ÀÄªÀÅzÀÄ.</w:t>
      </w:r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spacing w:line="360" w:lineRule="auto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CfðzÁgÀgÉÃ ºÀPÀÄÌzÁgÀgÁVzÀÝ°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è :</w:t>
      </w:r>
      <w:proofErr w:type="gramEnd"/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UÀtPÀAiÀÄAvÀæzÀ°è CfðzÁgÀgÉÃ ºÀPÀÄÌzÁgÀgÀÄ JAzÀÄ zÁR°¸ÀÄªÀÅzÀÄ ªÀÄvÀÄÛ F ¸ÀA§AzsÀ CfðzÁgÀgÀ ¨sÁªÀavÀæ«gÀÄªÀ UÀÄgÀÄw£À aÃn ¥ÀqÉAiÀÄÄªÀÅzÀÄ ºÁUÀÆ UÀÄgÀÄw£À aÃnAiÀÄ «ªÀgÀªÀ£ÀÄß zÁR°¸ÀÄªÀÅzÀÄ.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D£ÀAvÀgÀ CfðzÁgÀgÀ ºÉ¸ÀgÀÄ, «¼Á¸À ºÁUÀÆ ªÉÆ¨ÉÊ¯ï ¸ÀASÉåAiÀ£ÀÄß ¥ÀqÉzÀÄ zÁR°¸ÀÄªÀÅzÀÄ.</w:t>
      </w:r>
    </w:p>
    <w:p w:rsidR="00795004" w:rsidRPr="00291CED" w:rsidRDefault="00795004" w:rsidP="00795004">
      <w:pPr>
        <w:spacing w:line="360" w:lineRule="auto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CfðzÁgÀgÉÃ ºÀPÀÄÌzÁgÀgÁUÀ¢zÀÝ°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è :</w:t>
      </w:r>
      <w:proofErr w:type="gramEnd"/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gÀÄ ªÀÄvÀÄÛ ºÀPÀÄÌzÁgÀgÀÄ ¨ÉÃgÉAiÀiÁVzÀÝ°è, Cfð zÁR°¸À®Ä §A¢gÀÄªÀªÀgÀÄ ºÀPÀÄÌzÁgÀgÀ®è JAzÀÄ UÀtPÀ ªÀåªÀ¸ÉÜAiÀÄ°è zÁR°¸ÀÄªÀÅzÀÄ.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F jÃwAiÀiÁV zÁR°¹zÀ £ÀAvÀgÀ, Cfð zÁR°¸À®Ä §A¢gÀÄªÀªÀgÀ ºÉ¸ÀgÀÄ, «¼Á¸À, ¨sÁªÀavÀæ«gÀÄªÀ ¤¢ðµÀÖ¥Àr¹gÀÄªÀ UÀÄgÀÄw£À aÃnAiÀÄ «ªÀgÀ ºÁUÀÆ ªÉÆ¨ÉÊ¯ï ¸ÀASÉåAiÀ£ÀÄß ¥ÀqÉzÀÄ zÁR°¸ÀÄªÀÅzÀÄ.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AvÉAiÉÄÃ ºÀPÀÄÌzÁgÀgÀ ºÉ¸ÀgÀÄ, «¼Á¸À, ¨sÁªÀavÀæ«gÀÄªÀ ¤¢ðµÀÖ¥Àr¹gÀÄªÀ UÀÄgÀÄw£À aÃnAiÀÄ «ªÀgÀ ºÁUÀÆ ªÉÆ¨ÉÊ¯ï ¸ÀASÉåAiÀ£ÀÄß ¸Àº</w:t>
      </w:r>
      <w:proofErr w:type="gramStart"/>
      <w:r w:rsidRPr="00291CED">
        <w:rPr>
          <w:rFonts w:ascii="Nudi Akshar-01" w:hAnsi="Nudi Akshar-01"/>
          <w:sz w:val="28"/>
          <w:szCs w:val="28"/>
        </w:rPr>
        <w:t>À  zÁR</w:t>
      </w:r>
      <w:proofErr w:type="gramEnd"/>
      <w:r w:rsidRPr="00291CED">
        <w:rPr>
          <w:rFonts w:ascii="Nudi Akshar-01" w:hAnsi="Nudi Akshar-01"/>
          <w:sz w:val="28"/>
          <w:szCs w:val="28"/>
        </w:rPr>
        <w:t>°¸ÀÄªÀÅzÀÄ.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F jÃwAiÀiÁV CfðzÁgÀgÀ «ªÀgÀ zÁR°¹¸À £ÀAvÀgÀ, 11E £ÀPÉë CfðUÉ ¸ÀA§A¢ü¹zÀ ªÀ»ªÁn£À vÀgÀºÉAiÀÄ£ÀÄß DAiÉÄÌ ªÀiÁqÀ¨ÉÃPÀÄ. </w:t>
      </w:r>
    </w:p>
    <w:p w:rsidR="00795004" w:rsidRPr="00291CED" w:rsidRDefault="00795004" w:rsidP="00795004">
      <w:pPr>
        <w:pStyle w:val="ListParagraph"/>
        <w:numPr>
          <w:ilvl w:val="2"/>
          <w:numId w:val="33"/>
        </w:numPr>
        <w:spacing w:line="240" w:lineRule="auto"/>
        <w:contextualSpacing w:val="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PÀæAiÀÄ</w:t>
      </w:r>
    </w:p>
    <w:p w:rsidR="00795004" w:rsidRPr="00291CED" w:rsidRDefault="00795004" w:rsidP="00795004">
      <w:pPr>
        <w:pStyle w:val="ListParagraph"/>
        <w:numPr>
          <w:ilvl w:val="2"/>
          <w:numId w:val="33"/>
        </w:numPr>
        <w:spacing w:line="240" w:lineRule="auto"/>
        <w:contextualSpacing w:val="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«¨sÁUÀ</w:t>
      </w:r>
    </w:p>
    <w:p w:rsidR="00795004" w:rsidRPr="00291CED" w:rsidRDefault="00795004" w:rsidP="00795004">
      <w:pPr>
        <w:pStyle w:val="ListParagraph"/>
        <w:numPr>
          <w:ilvl w:val="2"/>
          <w:numId w:val="33"/>
        </w:numPr>
        <w:spacing w:line="240" w:lineRule="auto"/>
        <w:contextualSpacing w:val="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zÁ£À</w:t>
      </w:r>
    </w:p>
    <w:p w:rsidR="00795004" w:rsidRPr="00291CED" w:rsidRDefault="00795004" w:rsidP="00795004">
      <w:pPr>
        <w:pStyle w:val="ListParagraph"/>
        <w:numPr>
          <w:ilvl w:val="2"/>
          <w:numId w:val="33"/>
        </w:numPr>
        <w:spacing w:line="240" w:lineRule="auto"/>
        <w:contextualSpacing w:val="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PÉÆÃmïð DzÉÃ±À (Compromise)</w:t>
      </w:r>
    </w:p>
    <w:p w:rsidR="00795004" w:rsidRPr="00291CED" w:rsidRDefault="00795004" w:rsidP="00795004">
      <w:pPr>
        <w:pStyle w:val="ListParagraph"/>
        <w:numPr>
          <w:ilvl w:val="2"/>
          <w:numId w:val="33"/>
        </w:numPr>
        <w:spacing w:line="240" w:lineRule="auto"/>
        <w:contextualSpacing w:val="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PÉÆÃmïð DzÉÃ±À (Decree)</w:t>
      </w:r>
    </w:p>
    <w:p w:rsidR="00795004" w:rsidRPr="00291CED" w:rsidRDefault="00795004" w:rsidP="00795004">
      <w:pPr>
        <w:pStyle w:val="ListParagraph"/>
        <w:numPr>
          <w:ilvl w:val="0"/>
          <w:numId w:val="33"/>
        </w:numPr>
        <w:spacing w:line="360" w:lineRule="auto"/>
        <w:contextualSpacing w:val="0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ªÀÄÄåmÉÃµÀ£ï ¥ÀÆªÀð £ÀPÉë (11E £ÀPÉë) : PÀæAiÀÄ</w:t>
      </w:r>
    </w:p>
    <w:p w:rsidR="00795004" w:rsidRPr="00291CED" w:rsidRDefault="00795004" w:rsidP="00795004">
      <w:pPr>
        <w:pStyle w:val="ListParagraph"/>
        <w:numPr>
          <w:ilvl w:val="0"/>
          <w:numId w:val="27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jAzÀ UÁæªÀÄ ªÀÄvÀÄÛ 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ÀA.£À «ªÀgÀ ¥ÀqÉzÀÄ UÀtPÀAiÀÄAvÀæzÀ°è zÁR°¸ÀÄªÀÅzÀÄ. </w:t>
      </w:r>
    </w:p>
    <w:p w:rsidR="00795004" w:rsidRPr="00291CED" w:rsidRDefault="00795004" w:rsidP="00795004">
      <w:pPr>
        <w:pStyle w:val="ListParagraph"/>
        <w:numPr>
          <w:ilvl w:val="0"/>
          <w:numId w:val="27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lastRenderedPageBreak/>
        <w:t>F jÃwAiÀiÁV zÁR°¹zÀ PÀÆqÀ¯É UÀtPÀ ªÀåªÀ¸ÉÜAiÀÄ°è ¨sÀÆ«Ä vÀAvÁæA±ÀzÀ°è CfðAiÀÄ ¸ÀªÉð £ÀA§j£À ºÀPÀÄÌzÁjPÉ ¨UÉÎ «ªÀgÀUÀ¼À£ÀÄß ¸ÀAUÀæ»¹ ¥Àj²Ã°¸ÀÀ¯ÁUÀÄªÀÅzÀÄ.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gÀÄ, ¨sÀÆ«Ä vÀAvÁæA±ÀzÀ°è ¸ÀªÉð £ÀA§jUÉ zÁR¯ÁVgÀÄªÀAvÉ KPÉÊPÀ ºÀPÀÄÌzÁgÀgÉÃ CxÀªÁ §ºÀÄªÀiÁ°ÃPÀgÀ°è M§âgÉÃ JA§ÄzÀ£ÀÄß ¥Àj²Ã°¸ÀÄvÀÛzÉ.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02 e"/>
          <w:b/>
          <w:bCs/>
          <w:sz w:val="28"/>
          <w:szCs w:val="28"/>
          <w:u w:val="single"/>
        </w:rPr>
        <w:t>‘</w:t>
      </w: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¨sÀÆ«Ä</w:t>
      </w:r>
      <w:r w:rsidRPr="00291CED">
        <w:rPr>
          <w:rFonts w:ascii="Nudi Akshar-01" w:hAnsi="Nudi 02 e"/>
          <w:b/>
          <w:bCs/>
          <w:sz w:val="28"/>
          <w:szCs w:val="28"/>
          <w:u w:val="single"/>
        </w:rPr>
        <w:t>’</w:t>
      </w:r>
      <w:r w:rsidRPr="00291CED">
        <w:rPr>
          <w:rFonts w:ascii="Nudi Akshar-01" w:hAnsi="Nudi Akshar-01"/>
          <w:sz w:val="28"/>
          <w:szCs w:val="28"/>
        </w:rPr>
        <w:t xml:space="preserve"> vÀAvÁæA±À¢AzÀ D£ï ¯ÉÊ£ï ªÀÄÆ®PÀ ¥ÀºÀtÂAiÀÄ PÁ®A 9gÀ ªÀiÁ»wAiÀÄAvÉ ºÀPÀÄÌzÁgÀgÀ ºÉ¸ÀgÀÄ, vÀAzÉ/UÀAqÀ£À ºÉ¸ÀgÀÄ ºÁUÀÆ CªÀgÀ ºÀPÀÄÌzÁjPÉAiÀÄ «¹ÛÃtðªÀ£ÀÄß vÉÆÃj¸À¯ÁUÀÄvÀÛzÉ.  F ¥ÀnÖAiÀÄ°è CfðzÁgÀgÀÄ w½¸ÀÄªÀAvÉ ºÀPÀÄÌªÀUÁð¬Ä¸ÀÄªÀªÀgÀ£ÀÄß DAiÉÄÌªÀiÁr ªÀ»ªÁn£À «¹ÛÃtðªÀ£ÀÄß zÁR°¸ÀÄªÀÅzÀÄ  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ºÀPÀÄÌ¥ÀqÉAiÀÄÄªÀªÀgÀ ºÉ¸ÀgÀÄ, «¼Á¸À ªÀÄvÀÄÛ ªÉÆ¨ÉÊ¯ï ¸ÀASÉåAiÀÄ£ÀÄß PÀqÁØAiÀÄªÁV zÁR°¸ÀÄªÀÅzÀÄ.  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MAzÀÄ ªÉÃ¼É dAn ºÀPÀÄÌ¥ÀqÉAiÀÄÄªÀªÀjzÀÝ°è CªÀgÀ ºÉ¸ÀgÀÄ, «¼Á¸À ªÀÄvÀÄÛ ªÉÆ¨ÉÊ¯ï ¸ÀASÉåAiÀÄ£ÀÄß PÀÆqÀ PÀqÁØAiÀÄªÁV zÁR°¸ÀÄªÀÅzÀÄ.  </w:t>
      </w:r>
    </w:p>
    <w:p w:rsidR="00795004" w:rsidRPr="00291CED" w:rsidRDefault="00795004" w:rsidP="00795004">
      <w:pPr>
        <w:pStyle w:val="ListParagraph"/>
        <w:numPr>
          <w:ilvl w:val="0"/>
          <w:numId w:val="27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>ÀA§j£À ZÉPÀÄÌ§A¢ ªÀiÁ»w (GvÀÛgÀ, ¥À²ÑªÀÄ, ¥ÀÆªÀð, zÀQët) 4 ¢PÀÄÌUÀ¼À°ègÀÄªÀ ªÀiÁ»wAiÀÄ£ÀÄß CfðzÁgÀgÀÄ ºÉÃ¼ÀÄªÀAvÉ vÀÄA§ÄªÀÅzÀÄ.</w:t>
      </w:r>
    </w:p>
    <w:p w:rsidR="00795004" w:rsidRPr="00291CED" w:rsidRDefault="00795004" w:rsidP="00795004">
      <w:pPr>
        <w:pStyle w:val="ListParagraph"/>
        <w:numPr>
          <w:ilvl w:val="0"/>
          <w:numId w:val="27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F J¯Áè ªÀiÁ»wAiÀÄ£ÀÄß CfðzÁgÀjUÉ vÉÆÃj¹, N¢ w½¹ CªÀgÀÄ ¸Àj¬ÄzÉ JAzÀ°è ªÀiÁvÀæ CªÀjAzÀ ¤UÀ¢üvÀ ±ÀÄ®Ì gÀÆ. 600/- ¥ÀqÉzÀÄ CfðAiÀÄ£ÀÄß G½¸ÀÄªÀÅzÀÄ. </w:t>
      </w:r>
    </w:p>
    <w:p w:rsidR="00795004" w:rsidRPr="00291CED" w:rsidRDefault="00795004" w:rsidP="00795004">
      <w:pPr>
        <w:pStyle w:val="ListParagraph"/>
        <w:numPr>
          <w:ilvl w:val="0"/>
          <w:numId w:val="27"/>
        </w:numPr>
        <w:spacing w:line="360" w:lineRule="auto"/>
        <w:contextualSpacing w:val="0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sz w:val="28"/>
          <w:szCs w:val="28"/>
        </w:rPr>
        <w:t xml:space="preserve">D£ÀAvÀgÀ ªÉÆÃftÂ vÀAvÁæA±À¢AzÀ CfðUÉ ¤¢üðµÀÖ ¸ÀASÉåAiÀÄ£ÀÄß ¤Ãr vÀAiÀiÁgÁUÀÄªÀ </w:t>
      </w:r>
      <w:r w:rsidRPr="00291CED">
        <w:rPr>
          <w:rFonts w:ascii="Nudi Akshar-01" w:hAnsi="Nudi 02 e"/>
          <w:b/>
          <w:bCs/>
          <w:sz w:val="28"/>
          <w:szCs w:val="28"/>
        </w:rPr>
        <w:t>‘</w:t>
      </w:r>
      <w:r w:rsidRPr="00291CED">
        <w:rPr>
          <w:rFonts w:ascii="Nudi Akshar-01" w:hAnsi="Nudi Akshar-01"/>
          <w:b/>
          <w:bCs/>
          <w:sz w:val="28"/>
          <w:szCs w:val="28"/>
        </w:rPr>
        <w:t>¹éÃPÀÈw ¥ÀvÀæ</w:t>
      </w:r>
      <w:r w:rsidRPr="00291CED">
        <w:rPr>
          <w:rFonts w:ascii="Nudi Akshar-01" w:hAnsi="Nudi 02 e"/>
          <w:b/>
          <w:bCs/>
          <w:sz w:val="28"/>
          <w:szCs w:val="28"/>
        </w:rPr>
        <w:t>’</w:t>
      </w:r>
      <w:r w:rsidRPr="00291CED">
        <w:rPr>
          <w:rFonts w:ascii="Nudi Akshar-01" w:hAnsi="Nudi Akshar-01"/>
          <w:sz w:val="28"/>
          <w:szCs w:val="28"/>
        </w:rPr>
        <w:t xml:space="preserve"> zÀ ¥ÀæwAiÀÄ£ÀÄß ªÀÄÄ¢æ¹ CfðzÁgÀjUÉ ¤ÃqÀÄªÀÅzÀÄ.  </w:t>
      </w:r>
    </w:p>
    <w:p w:rsidR="00795004" w:rsidRPr="00291CED" w:rsidRDefault="00795004" w:rsidP="00795004">
      <w:pPr>
        <w:spacing w:line="360" w:lineRule="auto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ªÀÄÄåmÉÃµÀ£ï ¥ÀÆªÀð £ÀPÉë (11E £ÀPÉë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) :</w:t>
      </w:r>
      <w:proofErr w:type="gramEnd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 xml:space="preserve"> «¨sÁUÀ</w:t>
      </w:r>
    </w:p>
    <w:p w:rsidR="00795004" w:rsidRPr="00291CED" w:rsidRDefault="00795004" w:rsidP="00795004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jAzÀ UÁæªÀÄ ªÀÄvÀÄÛ 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ÀA.£À «ªÀgÀ ¥ÀqÉzÀÄ UÀtPÀAiÀÄAvÀæzÀ°è zÁR°¸ÀÄªÀÅzÀÄ. </w:t>
      </w:r>
    </w:p>
    <w:p w:rsidR="00795004" w:rsidRPr="00291CED" w:rsidRDefault="00795004" w:rsidP="00795004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F jÃwAiÀiÁV zÁR°¹zÀ PÀÆqÀ¯É UÀtPÀ ªÀåªÀ¸ÉÜAiÀÄ°è ¨sÀÆ«Ä vÀAvÁæA±ÀzÀ°è CfðAiÀÄ ¸ÀªÉð £ÀA§j£À ºÀPÀÄÌzÁjPÉ ¨UÉÎ «ªÀgÀUÀ¼À£ÀÄß ¸ÀAUÀæ»¹ ¥Àj²Ã°¸ÀÀ¯ÁUÀÄªÀÅzÀÄ.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gÀÄ, ¨sÀÆ«Ä vÀAvÁæA±ÀzÀ°è ¸ÀªÉð £ÀA§jUÉ zÁR¯ÁVgÀÄªÀAvÉ KPÉÊPÀ ºÀPÀÄÌzÁgÀgÉÃ CxÀªÁ §ºÀÄªÀiÁ°ÃPÀgÀ°è M§âgÉÃ JA§ÄzÀ£ÀÄß ¥Àj²Ã°¸ÀÄvÀÛzÉ.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02 e"/>
          <w:b/>
          <w:bCs/>
          <w:sz w:val="28"/>
          <w:szCs w:val="28"/>
          <w:u w:val="single"/>
        </w:rPr>
        <w:lastRenderedPageBreak/>
        <w:t>‘</w:t>
      </w: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¨sÀÆ«Ä</w:t>
      </w:r>
      <w:r w:rsidRPr="00291CED">
        <w:rPr>
          <w:rFonts w:ascii="Nudi Akshar-01" w:hAnsi="Nudi 02 e"/>
          <w:b/>
          <w:bCs/>
          <w:sz w:val="28"/>
          <w:szCs w:val="28"/>
          <w:u w:val="single"/>
        </w:rPr>
        <w:t>’</w:t>
      </w:r>
      <w:r w:rsidRPr="00291CED">
        <w:rPr>
          <w:rFonts w:ascii="Nudi Akshar-01" w:hAnsi="Nudi Akshar-01"/>
          <w:sz w:val="28"/>
          <w:szCs w:val="28"/>
        </w:rPr>
        <w:t xml:space="preserve"> vÀAvÁæA±À¢AzÀ D£ï ¯ÉÊ£ï ªÀÄÆ®PÀ ¥ÀºÀtÂAiÀÄ PÁ®A 9gÀ ªÀiÁ»wAiÀÄAvÉ ºÀPÀÄÌzÁgÀgÀ ºÉ¸ÀgÀÄ, vÀAzÉ/UÀAqÀ£À ºÉ¸ÀgÀÄ ºÁUÀÆ CªÀgÀ ºÀPÀÄÌzÁjPÉAiÀÄ «¹ÛÃtðªÀ£ÀÄß vÉÆÃj¸À¯ÁUÀÄvÀÛzÉ.  F ¥ÀnÖAiÀÄ°è CfðzÁgÀgÀÄ w½¸ÀÄªÀAvÉ ºÀPÀÄÌªÀUÁð¬Ä¸ÀÄªÀªÀgÀ£ÀÄß DAiÉÄÌªÀiÁr «¨sÁUÀzÀ «¹ÛÃtðªÀ£ÀÄß zÁR°¸ÀÄªÀÅzÀÄ  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ºÀPÀÄÌ¥ÀqÉAiÀÄÄªÀªÀgÀ ºÉ¸ÀgÀÄ, «¼Á¸À ªÀÄvÀÄÛ ªÉÆ¨ÉÊ¯ï ¸ÀASÉåAiÀÄ£ÀÄß PÀqÁØAiÀÄªÁV zÁR°¸ÀÄªÀÅzÀÄ.  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MAzÀÄ ªÉÃ¼É dAn ºÀPÀÄÌ¥ÀqÉAiÀÄÄªÀªÀjzÀÝ°è CªÀgÀ ºÉ¸ÀgÀÄ, «¼Á¸À ªÀÄvÀÄÛ ªÉÆ¨ÉÊ¯ï ¸ÀASÉåAiÀÄ£ÀÄß PÀÆqÀ PÀqÁØAiÀÄªÁV zÁR°¸ÀÄªÀÅzÀÄ.  </w:t>
      </w:r>
    </w:p>
    <w:p w:rsidR="00795004" w:rsidRPr="00291CED" w:rsidRDefault="00795004" w:rsidP="00795004">
      <w:pPr>
        <w:pStyle w:val="ListParagraph"/>
        <w:numPr>
          <w:ilvl w:val="0"/>
          <w:numId w:val="37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>ÀA§j£À ZÉPÀÄÌ§A¢ ªÀiÁ»w (GvÀÛgÀ, ¥À²ÑªÀÄ, ¥ÀÆªÀð, zÀQët) 4 ¢PÀÄÌUÀ¼À°ègÀÄªÀ ªÀiÁ»wAiÀÄ£ÀÄß CfðzÁgÀgÀÄ ºÉÃ¼ÀÄªÀAvÉ vÀÄA§ÄªÀÅzÀÄ.</w:t>
      </w:r>
    </w:p>
    <w:p w:rsidR="00795004" w:rsidRPr="00291CED" w:rsidRDefault="00795004" w:rsidP="00795004">
      <w:pPr>
        <w:pStyle w:val="ListParagraph"/>
        <w:numPr>
          <w:ilvl w:val="0"/>
          <w:numId w:val="37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F J¯Áè ªÀiÁ»wAiÀÄ£ÀÄß CfðzÁgÀjUÉ vÉÆÃj¹, N¢ w½¹ CªÀgÀÄ ¸Àj¬ÄzÉ JAzÀ°è ªÀiÁvÀæ CªÀjAzÀ ¤UÀ¢üvÀ ±ÀÄ®Ì gÀÆ. 600/- ¥ÀqÉzÀÄ CfðAiÀÄ£ÀÄß G½¸ÀÄªÀÅzÀÄ. </w:t>
      </w:r>
    </w:p>
    <w:p w:rsidR="00795004" w:rsidRPr="00291CED" w:rsidRDefault="00795004" w:rsidP="00795004">
      <w:pPr>
        <w:pStyle w:val="ListParagraph"/>
        <w:numPr>
          <w:ilvl w:val="0"/>
          <w:numId w:val="37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D£ÀAvÀgÀ ªÉÆÃftÂ vÀAvÁæA±À¢AzÀ CfðUÉ ¤¢üðµÀÖ ¸ÀASÉåAiÀÄ£ÀÄß ¤Ãr vÀAiÀiÁgÁUÀÄªÀ </w:t>
      </w:r>
      <w:r w:rsidRPr="00291CED">
        <w:rPr>
          <w:rFonts w:ascii="Nudi Akshar-01" w:hAnsi="Nudi 02 e"/>
          <w:b/>
          <w:bCs/>
          <w:sz w:val="28"/>
          <w:szCs w:val="28"/>
        </w:rPr>
        <w:t>‘</w:t>
      </w:r>
      <w:r w:rsidRPr="00291CED">
        <w:rPr>
          <w:rFonts w:ascii="Nudi Akshar-01" w:hAnsi="Nudi Akshar-01"/>
          <w:b/>
          <w:bCs/>
          <w:sz w:val="28"/>
          <w:szCs w:val="28"/>
        </w:rPr>
        <w:t>¹éÃPÀÈw ¥ÀvÀæ</w:t>
      </w:r>
      <w:r w:rsidRPr="00291CED">
        <w:rPr>
          <w:rFonts w:ascii="Nudi Akshar-01" w:hAnsi="Nudi 02 e"/>
          <w:b/>
          <w:bCs/>
          <w:sz w:val="28"/>
          <w:szCs w:val="28"/>
        </w:rPr>
        <w:t>’</w:t>
      </w:r>
      <w:r w:rsidRPr="00291CED">
        <w:rPr>
          <w:rFonts w:ascii="Nudi Akshar-01" w:hAnsi="Nudi Akshar-01"/>
          <w:sz w:val="28"/>
          <w:szCs w:val="28"/>
        </w:rPr>
        <w:t xml:space="preserve"> zÀ ¥ÀæwAiÀÄ£ÀÄß ªÀÄÄ¢æ¹ CfðzÁgÀjUÉ ¤ÃqÀÄªÀÅzÀÄ.  </w:t>
      </w:r>
    </w:p>
    <w:p w:rsidR="00795004" w:rsidRPr="00291CED" w:rsidRDefault="00795004" w:rsidP="00795004">
      <w:pPr>
        <w:pStyle w:val="ListParagraph"/>
        <w:numPr>
          <w:ilvl w:val="0"/>
          <w:numId w:val="33"/>
        </w:numPr>
        <w:spacing w:line="360" w:lineRule="auto"/>
        <w:contextualSpacing w:val="0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ªÀÄÄåmÉÃµÀ£ï ¥ÀÆªÀð £ÀPÉë (11E £ÀPÉë) : zÁ£À</w:t>
      </w:r>
      <w:r w:rsidRPr="00291CED">
        <w:rPr>
          <w:rFonts w:ascii="Nudi Akshar-01" w:hAnsi="Nudi Akshar-01"/>
          <w:sz w:val="28"/>
          <w:szCs w:val="28"/>
        </w:rPr>
        <w:t xml:space="preserve"> </w:t>
      </w:r>
    </w:p>
    <w:p w:rsidR="00795004" w:rsidRPr="00291CED" w:rsidRDefault="00795004" w:rsidP="00795004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jAzÀ UÁæªÀÄ ªÀÄvÀÄÛ 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ÀA.£À «ªÀgÀ ¥ÀqÉzÀÄ UÀtPÀAiÀÄAvÀæzÀ°è zÁR°¸ÀÄªÀÅzÀÄ. </w:t>
      </w:r>
    </w:p>
    <w:p w:rsidR="00795004" w:rsidRPr="00291CED" w:rsidRDefault="00795004" w:rsidP="00795004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F jÃwAiÀiÁV zÁR°¹zÀ PÀÆqÀ¯É UÀtPÀ ªÀåªÀ¸ÉÜAiÀÄ°è ¨sÀÆ«Ä vÀAvÁæA±ÀzÀ°è CfðAiÀÄ ¸ÀªÉð £ÀA§j£À ºÀPÀÄÌzÁjPÉ ¨UÉÎ «ªÀgÀUÀ¼À£ÀÄß ¸ÀAUÀæ»¹ ¥Àj²Ã°¸ÀÀ¯ÁUÀÄªÀÅzÀÄ.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gÀÄ, ¨sÀÆ«Ä vÀAvÁæA±ÀzÀ°è ¸ÀªÉð £ÀA§jUÉ zÁR¯ÁVgÀÄªÀAvÉ KPÉÊPÀ ºÀPÀÄÌzÁgÀgÉÃ CxÀªÁ §ºÀÄªÀiÁ°ÃPÀgÀ°è M§âgÉÃ JA§ÄzÀ£ÀÄß ¥Àj²Ã°¸ÀÄvÀÛzÉ.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02 e"/>
          <w:b/>
          <w:bCs/>
          <w:sz w:val="28"/>
          <w:szCs w:val="28"/>
          <w:u w:val="single"/>
        </w:rPr>
        <w:t>‘</w:t>
      </w: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¨sÀÆ«Ä</w:t>
      </w:r>
      <w:r w:rsidRPr="00291CED">
        <w:rPr>
          <w:rFonts w:ascii="Nudi Akshar-01" w:hAnsi="Nudi 02 e"/>
          <w:b/>
          <w:bCs/>
          <w:sz w:val="28"/>
          <w:szCs w:val="28"/>
          <w:u w:val="single"/>
        </w:rPr>
        <w:t>’</w:t>
      </w:r>
      <w:r w:rsidRPr="00291CED">
        <w:rPr>
          <w:rFonts w:ascii="Nudi Akshar-01" w:hAnsi="Nudi Akshar-01"/>
          <w:sz w:val="28"/>
          <w:szCs w:val="28"/>
        </w:rPr>
        <w:t xml:space="preserve"> vÀAvÁæA±À¢AzÀ D£ï ¯ÉÊ£ï ªÀÄÆ®PÀ ¥ÀºÀtÂAiÀÄ PÁ®A 9gÀ ªÀiÁ»wAiÀÄAvÉ ºÀPÀÄÌzÁgÀgÀ ºÉ¸ÀgÀÄ, vÀAzÉ/UÀAqÀ£À ºÉ¸ÀgÀÄ ºÁUÀÆ CªÀgÀ ºÀPÀÄÌzÁjPÉAiÀÄ «¹ÛÃtðªÀ£ÀÄß vÉÆÃj¸À¯ÁUÀÄvÀÛzÉ.  F ¥ÀnÖAiÀÄ°è CfðzÁgÀgÀÄ w½¸ÀÄªÀAvÉ ºÀPÀÄÌªÀUÁð¬Ä¸ÀÄªÀªÀgÀ£ÀÄß DAiÉÄÌªÀiÁr ªÀ»ªÁn£À «¹ÛÃtðªÀ£ÀÄß zÁR°¸ÀÄªÀÅzÀÄ  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lastRenderedPageBreak/>
        <w:t xml:space="preserve">ºÀPÀÄÌ¥ÀqÉAiÀÄÄªÀªÀgÀ ºÉ¸ÀgÀÄ, «¼Á¸À ªÀÄvÀÄÛ ªÉÆ¨ÉÊ¯ï ¸ÀASÉåAiÀÄ£ÀÄß PÀqÁØAiÀÄªÁV zÁR°¸ÀÄªÀÅzÀÄ.  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MAzÀÄ ªÉÃ¼É dAn ºÀPÀÄÌ¥ÀqÉAiÀÄÄªÀªÀjzÀÝ°è CªÀgÀ ºÉ¸ÀgÀÄ, «¼Á¸À ªÀÄvÀÄÛ ªÉÆ¨ÉÊ¯ï ¸ÀASÉåAiÀÄ£ÀÄß PÀÆqÀ PÀqÁØAiÀÄªÁV zÁR°¸ÀÄªÀÅzÀÄ.  </w:t>
      </w:r>
    </w:p>
    <w:p w:rsidR="00795004" w:rsidRPr="00291CED" w:rsidRDefault="00795004" w:rsidP="00795004">
      <w:pPr>
        <w:pStyle w:val="ListParagraph"/>
        <w:numPr>
          <w:ilvl w:val="0"/>
          <w:numId w:val="38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>ÀA§j£À ZÉPÀÄÌ§A¢ ªÀiÁ»w (GvÀÛgÀ, ¥À²ÑªÀÄ, ¥ÀÆªÀð, zÀQët) 4 ¢PÀÄÌUÀ¼À°ègÀÄªÀ ªÀiÁ»wAiÀÄ£ÀÄß CfðzÁgÀgÀÄ ºÉÃ¼ÀÄªÀAvÉ vÀÄA§ÄªÀÅzÀÄ.</w:t>
      </w:r>
    </w:p>
    <w:p w:rsidR="00795004" w:rsidRPr="00291CED" w:rsidRDefault="00795004" w:rsidP="00795004">
      <w:pPr>
        <w:pStyle w:val="ListParagraph"/>
        <w:numPr>
          <w:ilvl w:val="0"/>
          <w:numId w:val="38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F J¯Áè ªÀiÁ»wAiÀÄ£ÀÄß CfðzÁgÀjUÉ vÉÆÃj¹, N¢ w½¹ CªÀgÀÄ ¸Àj¬ÄzÉ JAzÀ°è ªÀiÁvÀæ CªÀjAzÀ ¤UÀ¢üvÀ ±ÀÄ®Ì gÀÆ. 600/- ¥ÀqÉzÀÄ CfðAiÀÄ£ÀÄß G½¸ÀÄªÀÅzÀÄ. </w:t>
      </w:r>
    </w:p>
    <w:p w:rsidR="00795004" w:rsidRPr="00291CED" w:rsidRDefault="00795004" w:rsidP="00795004">
      <w:pPr>
        <w:pStyle w:val="ListParagraph"/>
        <w:numPr>
          <w:ilvl w:val="0"/>
          <w:numId w:val="38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D£ÀAvÀgÀ ªÉÆÃftÂ vÀAvÁæA±À¢AzÀ CfðUÉ ¤¢üðµÀÖ ¸ÀASÉåAiÀÄ£ÀÄß ¤Ãr vÀAiÀiÁgÁUÀÄªÀ </w:t>
      </w:r>
      <w:r w:rsidRPr="00291CED">
        <w:rPr>
          <w:rFonts w:ascii="Nudi Akshar-01" w:hAnsi="Nudi 02 e"/>
          <w:b/>
          <w:bCs/>
          <w:sz w:val="28"/>
          <w:szCs w:val="28"/>
        </w:rPr>
        <w:t>‘</w:t>
      </w:r>
      <w:r w:rsidRPr="00291CED">
        <w:rPr>
          <w:rFonts w:ascii="Nudi Akshar-01" w:hAnsi="Nudi Akshar-01"/>
          <w:b/>
          <w:bCs/>
          <w:sz w:val="28"/>
          <w:szCs w:val="28"/>
        </w:rPr>
        <w:t>¹éÃPÀÈw ¥ÀvÀæ</w:t>
      </w:r>
      <w:r w:rsidRPr="00291CED">
        <w:rPr>
          <w:rFonts w:ascii="Nudi Akshar-01" w:hAnsi="Nudi 02 e"/>
          <w:b/>
          <w:bCs/>
          <w:sz w:val="28"/>
          <w:szCs w:val="28"/>
        </w:rPr>
        <w:t>’</w:t>
      </w:r>
      <w:r w:rsidRPr="00291CED">
        <w:rPr>
          <w:rFonts w:ascii="Nudi Akshar-01" w:hAnsi="Nudi Akshar-01"/>
          <w:sz w:val="28"/>
          <w:szCs w:val="28"/>
        </w:rPr>
        <w:t xml:space="preserve"> zÀ ¥ÀæwAiÀÄ£ÀÄß ªÀÄÄ¢æ¹ CfðzÁgÀjUÉ ¤ÃqÀÄªÀÅzÀÄ.  </w:t>
      </w:r>
    </w:p>
    <w:p w:rsidR="00795004" w:rsidRPr="00291CED" w:rsidRDefault="00795004" w:rsidP="00795004">
      <w:pPr>
        <w:spacing w:line="24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ªÀÄÄåmÉÃµÀ£ï ¥ÀÆªÀð £ÀPÉë (11E £ÀPÉë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) :</w:t>
      </w:r>
      <w:proofErr w:type="gramEnd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 xml:space="preserve">PÉÆÃmïð DzÉÃ±À (Compromise) </w:t>
      </w:r>
    </w:p>
    <w:p w:rsidR="00795004" w:rsidRPr="00291CED" w:rsidRDefault="00795004" w:rsidP="00795004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jAzÀ UÁæªÀÄ ªÀÄvÀÄÛ 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ÀA.£À «ªÀgÀ ¥ÀqÉzÀÄ UÀtPÀAiÀÄAvÀæzÀ°è zÁR°¸ÀÄªÀÅzÀÄ. </w:t>
      </w:r>
    </w:p>
    <w:p w:rsidR="00795004" w:rsidRPr="00291CED" w:rsidRDefault="00795004" w:rsidP="00795004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F jÃwAiÀiÁV zÁR°¹zÀ PÀÆqÀ¯É UÀtPÀ ªÀåªÀ¸ÉÜAiÀÄ°è ¨sÀÆ«Ä vÀAvÁæA±ÀzÀ°è CfðAiÀÄ ¸ÀªÉð £ÀA§j£À ºÀPÀÄÌzÁjPÉ ¨UÉÎ «ªÀgÀUÀ¼À£ÀÄß ¸ÀAUÀæ»¹ ¥Àj²Ã°¸ÀÀ¯ÁUÀÄªÀÅzÀÄ.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gÀÄ, ¨sÀÆ«Ä vÀAvÁæA±ÀzÀ°è ¸ÀªÉð £ÀA§jUÉ zÁR¯ÁVgÀÄªÀAvÉ KPÉÊPÀ ºÀPÀÄÌzÁgÀgÉÃ CxÀªÁ §ºÀÄªÀiÁ°ÃPÀgÀ°è M§âgÉÃ JA§ÄzÀ£ÀÄß ¥Àj²Ã°¸ÀÄvÀÛzÉ.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02 e"/>
          <w:b/>
          <w:bCs/>
          <w:sz w:val="28"/>
          <w:szCs w:val="28"/>
          <w:u w:val="single"/>
        </w:rPr>
        <w:t>‘</w:t>
      </w: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¨sÀÆ«Ä</w:t>
      </w:r>
      <w:r w:rsidRPr="00291CED">
        <w:rPr>
          <w:rFonts w:ascii="Nudi Akshar-01" w:hAnsi="Nudi 02 e"/>
          <w:b/>
          <w:bCs/>
          <w:sz w:val="28"/>
          <w:szCs w:val="28"/>
          <w:u w:val="single"/>
        </w:rPr>
        <w:t>’</w:t>
      </w:r>
      <w:r w:rsidRPr="00291CED">
        <w:rPr>
          <w:rFonts w:ascii="Nudi Akshar-01" w:hAnsi="Nudi Akshar-01"/>
          <w:sz w:val="28"/>
          <w:szCs w:val="28"/>
        </w:rPr>
        <w:t xml:space="preserve"> vÀAvÁæA±À¢AzÀ D£ï ¯ÉÊ£ï ªÀÄÆ®PÀ ¥ÀºÀtÂAiÀÄ PÁ®A 9gÀ ªÀiÁ»wAiÀÄAvÉ ºÀPÀÄÌzÁgÀgÀ ºÉ¸ÀgÀÄ, vÀAzÉ/UÀAqÀ£À ºÉ¸ÀgÀÄ ºÁUÀÆ CªÀgÀ ºÀPÀÄÌzÁjPÉAiÀÄ «¹ÛÃtðªÀ£ÀÄß vÉÆÃj¸À¯ÁUÀÄvÀÛzÉ.  F ¥ÀnÖAiÀÄ°è CfðzÁgÀgÀÄ w½¸ÀÄªÀAvÉ ºÀPÀÄÌªÀUÁð¬Ä¸ÀÄªÀªÀgÀ£ÀÄß DAiÉÄÌªÀiÁr ªÀ»ªÁn£À «¹ÛÃtðªÀ£ÀÄß zÁR°¸ÀÄªÀÅzÀÄ  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ºÀPÀÄÌ¥ÀqÉAiÀÄÄªÀªÀgÀ ºÉ¸ÀgÀÄ, «¼Á¸À ªÀÄvÀÄÛ ªÉÆ¨ÉÊ¯ï ¸ÀASÉåAiÀÄ£ÀÄß PÀqÁØAiÀÄªÁV zÁR°¸ÀÄªÀÅzÀÄ.  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MAzÀÄ ªÉÃ¼É dAn ºÀPÀÄÌ¥ÀqÉAiÀÄÄªÀªÀjzÀÝ°è CªÀgÀ ºÉ¸ÀgÀÄ, «¼Á¸À ªÀÄvÀÄÛ ªÉÆ¨ÉÊ¯ï ¸ÀASÉåAiÀÄ£ÀÄß PÀÆqÀ PÀqÁØAiÀÄªÁV zÁR°¸ÀÄªÀÅzÀÄ.  </w:t>
      </w:r>
    </w:p>
    <w:p w:rsidR="00795004" w:rsidRPr="00291CED" w:rsidRDefault="00795004" w:rsidP="00795004">
      <w:pPr>
        <w:pStyle w:val="ListParagraph"/>
        <w:numPr>
          <w:ilvl w:val="0"/>
          <w:numId w:val="39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lastRenderedPageBreak/>
        <w:t>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>ÀA§j£À ZÉPÀÄÌ§A¢ ªÀiÁ»w (GvÀÛgÀ, ¥À²ÑªÀÄ, ¥ÀÆªÀð, zÀQët) 4 ¢PÀÄÌUÀ¼À°ègÀÄªÀ ªÀiÁ»wAiÀÄ£ÀÄß CfðzÁgÀgÀÄ ºÉÃ¼ÀÄªÀAvÉ vÀÄA§ÄªÀÅzÀÄ.</w:t>
      </w:r>
    </w:p>
    <w:p w:rsidR="00795004" w:rsidRPr="00291CED" w:rsidRDefault="00795004" w:rsidP="00795004">
      <w:pPr>
        <w:pStyle w:val="ListParagraph"/>
        <w:numPr>
          <w:ilvl w:val="0"/>
          <w:numId w:val="39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F J¯Áè ªÀiÁ»wAiÀÄ£ÀÄß CfðzÁgÀjUÉ vÉÆÃj¹, N¢ w½¹ CªÀgÀÄ ¸Àj¬ÄzÉ JAzÀ°è ªÀiÁvÀæ CªÀjAzÀ ¤UÀ¢üvÀ ±ÀÄ®Ì gÀÆ. 600/- ¥ÀqÉzÀÄ CfðAiÀÄ£ÀÄß G½¸ÀÄªÀÅzÀÄ. </w:t>
      </w:r>
    </w:p>
    <w:p w:rsidR="00795004" w:rsidRPr="00291CED" w:rsidRDefault="00795004" w:rsidP="00795004">
      <w:pPr>
        <w:pStyle w:val="ListParagraph"/>
        <w:numPr>
          <w:ilvl w:val="0"/>
          <w:numId w:val="39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D£ÀAvÀgÀ ªÉÆÃftÂ vÀAvÁæA±À¢AzÀ CfðUÉ ¤¢ðµÀÖ ¸ÀASÉåAiÀÄ£ÀÄß ¤Ãr vÀAiÀiÁgÁUÀÄªÀ </w:t>
      </w:r>
      <w:r w:rsidRPr="00291CED">
        <w:rPr>
          <w:rFonts w:ascii="Nudi Akshar-01" w:hAnsi="Nudi 02 e"/>
          <w:b/>
          <w:bCs/>
          <w:sz w:val="28"/>
          <w:szCs w:val="28"/>
        </w:rPr>
        <w:t>‘</w:t>
      </w:r>
      <w:r w:rsidRPr="00291CED">
        <w:rPr>
          <w:rFonts w:ascii="Nudi Akshar-01" w:hAnsi="Nudi Akshar-01"/>
          <w:b/>
          <w:bCs/>
          <w:sz w:val="28"/>
          <w:szCs w:val="28"/>
        </w:rPr>
        <w:t>¹éÃPÀÈw ¥ÀvÀæ</w:t>
      </w:r>
      <w:r w:rsidRPr="00291CED">
        <w:rPr>
          <w:rFonts w:ascii="Nudi Akshar-01" w:hAnsi="Nudi 02 e"/>
          <w:b/>
          <w:bCs/>
          <w:sz w:val="28"/>
          <w:szCs w:val="28"/>
        </w:rPr>
        <w:t>’</w:t>
      </w:r>
      <w:r w:rsidRPr="00291CED">
        <w:rPr>
          <w:rFonts w:ascii="Nudi Akshar-01" w:hAnsi="Nudi Akshar-01"/>
          <w:sz w:val="28"/>
          <w:szCs w:val="28"/>
        </w:rPr>
        <w:t xml:space="preserve"> zÀ ¥ÀæwAiÀÄ£ÀÄß ªÀÄÄ¢æ¹ CfðzÁgÀjUÉ ¤ÃqÀÄªÀÅzÀÄ.  </w:t>
      </w:r>
    </w:p>
    <w:p w:rsidR="00795004" w:rsidRPr="00291CED" w:rsidRDefault="00795004" w:rsidP="00795004">
      <w:pPr>
        <w:spacing w:line="240" w:lineRule="auto"/>
        <w:jc w:val="both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spacing w:line="24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 </w:t>
      </w: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ªÀÄÄåmÉÃµÀ£ï ¥ÀÆªÀð £ÀPÉë (11E £ÀPÉë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) :</w:t>
      </w:r>
      <w:proofErr w:type="gramEnd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 xml:space="preserve">PÉÆÃmïð DzÉÃ±À (Decree) </w:t>
      </w:r>
    </w:p>
    <w:p w:rsidR="00795004" w:rsidRPr="00291CED" w:rsidRDefault="00795004" w:rsidP="00795004">
      <w:pPr>
        <w:spacing w:line="360" w:lineRule="auto"/>
        <w:contextualSpacing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gÀÄ ºÁUÀÆ ºÀPÀÄÌzÁgÀgÀÄ ¨ÉÃgÉ ¨ÉÃgÉ ªÀåQÛUÀ¼ÁVgÀÄªÀ F ¥ÀæPÀgÀtzÀ°è ªÀiÁvÀæ CfðzÁgÀgÉÆ§</w:t>
      </w:r>
      <w:proofErr w:type="gramStart"/>
      <w:r w:rsidRPr="00291CED">
        <w:rPr>
          <w:rFonts w:ascii="Nudi Akshar-01" w:hAnsi="Nudi Akshar-01"/>
          <w:sz w:val="28"/>
          <w:szCs w:val="28"/>
        </w:rPr>
        <w:t>âgÀ  ¨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sÁªÀavÀæ«gÀÄªÀ UÀÄgÀÄw£À aÃn ¥ÀqÉzÀÄ UÀÄgÀÄw£À aÃnAiÀÄ «ªÀgÀªÀ£ÀÄß zÁR°¸ÀÄªÀÅzÀÄ.  ºÀPÀÄÌzÁgÀgÀ ¨sÁªÀavÀæ«gÀÄªÀ UÀÄgÀÄw£À aÃn ®¨sÀå«zÀÝÀ°è CzÀ£ÀÄß ¥ÀqÉzÀÄ UÀÄgÀÄw£À aÃnAiÀÄ «ªÀgÀªÀ£ÀÄß zÁR°¸ÀÄªÀÅzÀÄ. </w:t>
      </w:r>
    </w:p>
    <w:p w:rsidR="00795004" w:rsidRPr="00291CED" w:rsidRDefault="00795004" w:rsidP="00795004">
      <w:pPr>
        <w:spacing w:line="240" w:lineRule="auto"/>
        <w:jc w:val="both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jAzÀ UÁæªÀÄ ªÀÄvÀÄÛ 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ÀA.£À «ªÀgÀ ¥ÀqÉzÀÄ UÀtPÀAiÀÄAvÀæzÀ°è zÁR°¸ÀÄªÀÅzÀÄ. </w:t>
      </w:r>
    </w:p>
    <w:p w:rsidR="00795004" w:rsidRPr="00291CED" w:rsidRDefault="00795004" w:rsidP="00795004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F jÃwAiÀiÁV zÁR°¹zÀ PÀÆqÀ¯É UÀtPÀ ªÀåªÀ¸ÉÜAiÀÄ°è ¨sÀÆ«Ä vÀAvÁæA±ÀzÀ°è CfðAiÀÄ ¸ÀªÉð £ÀA§j£À ºÀPÀÄÌzÁjPÉ ¨UÉÎ «ªÀgÀUÀ¼À£ÀÄß ¸ÀAUÀæ»¹ ¥Àj²Ã°¸ÀÀ¯ÁUÀÄªÀÅzÀÄ.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gÀÄ, ¨sÀÆ«Ä vÀAvÁæA±ÀzÀ°è ¸ÀªÉð £ÀA§jUÉ zÁR¯ÁVgÀÄªÀAvÉ KPÉÊPÀ ºÀPÀÄÌzÁgÀgÉÃ CxÀªÁ §ºÀÄªÀiÁ°ÃPÀgÀ°è M§âgÉÃ JA§ÄzÀ£ÀÄß ¥Àj²Ã°¸ÀÄvÀÛzÉ.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02 e"/>
          <w:b/>
          <w:bCs/>
          <w:sz w:val="28"/>
          <w:szCs w:val="28"/>
          <w:u w:val="single"/>
        </w:rPr>
        <w:t>‘</w:t>
      </w: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¨sÀÆ«Ä</w:t>
      </w:r>
      <w:r w:rsidRPr="00291CED">
        <w:rPr>
          <w:rFonts w:ascii="Nudi Akshar-01" w:hAnsi="Nudi 02 e"/>
          <w:b/>
          <w:bCs/>
          <w:sz w:val="28"/>
          <w:szCs w:val="28"/>
          <w:u w:val="single"/>
        </w:rPr>
        <w:t>’</w:t>
      </w:r>
      <w:r w:rsidRPr="00291CED">
        <w:rPr>
          <w:rFonts w:ascii="Nudi Akshar-01" w:hAnsi="Nudi Akshar-01"/>
          <w:sz w:val="28"/>
          <w:szCs w:val="28"/>
        </w:rPr>
        <w:t xml:space="preserve"> vÀAvÁæA±À¢AzÀ D£ï ¯ÉÊ£ï ªÀÄÆ®PÀ ¥ÀºÀtÂAiÀÄ PÁ®A 9gÀ ªÀiÁ»wAiÀÄAvÉ ºÀPÀÄÌzÁgÀgÀ ºÉ¸ÀgÀÄ, vÀAzÉ/UÀAqÀ£À ºÉ¸ÀgÀÄ ºÁUÀÆ CªÀgÀ ºÀPÀÄÌzÁjPÉAiÀÄ «¹ÛÃtðªÀ£ÀÄß vÉÆÃj¸À¯ÁUÀÄvÀÛzÉ.  F ¥ÀnÖAiÀÄ°è CfðzÁgÀgÀÄ w½¸ÀÄªÀAvÉ ºÀPÀÄÌªÀUÁð¬Ä¸ÀÄªÀªÀgÀ£ÀÄß DAiÉÄÌªÀiÁr ªÀ»ªÁn£À «¹ÛÃtðªÀ£ÀÄß zÁR°¸ÀÄªÀÅzÀÄ  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ºÀPÀÄÌ¥ÀqÉAiÀÄÄªÀªÀgÀ ºÉ¸ÀgÀÄ, «¼Á¸À ªÀÄvÀÄÛ ªÉÆ¨ÉÊ¯ï ¸ÀASÉåAiÀÄ£ÀÄß PÀqÁØAiÀÄªÁV zÁR°¸ÀÄªÀÅzÀÄ.  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MAzÀÄ ªÉÃ¼É dAn ºÀPÀÄÌ¥ÀqÉAiÀÄÄªÀªÀjzÀÝ°è CªÀgÀ ºÉ¸ÀgÀÄ, «¼Á¸À ªÀÄvÀÄÛ ªÉÆ¨ÉÊ¯ï ¸ÀASÉåAiÀÄ£ÀÄß PÀÆqÀ PÀqÁØAiÀÄªÁV zÁR°¸ÀÄªÀÅzÀÄ.  </w:t>
      </w:r>
    </w:p>
    <w:p w:rsidR="00795004" w:rsidRPr="00291CED" w:rsidRDefault="00795004" w:rsidP="00795004">
      <w:pPr>
        <w:pStyle w:val="ListParagraph"/>
        <w:numPr>
          <w:ilvl w:val="0"/>
          <w:numId w:val="4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lastRenderedPageBreak/>
        <w:t>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>ÀA§j£À ZÉPÀÄÌ§A¢ ªÀiÁ»w (GvÀÛgÀ, ¥À²ÑªÀÄ, ¥ÀÆªÀð, zÀQët) 4 ¢PÀÄÌUÀ¼À°ègÀÄªÀ ªÀiÁ»wAiÀÄ£ÀÄß CfðzÁgÀgÀÄ ºÉÃ¼ÀÄªÀAvÉ vÀÄA§ÄªÀÅzÀÄ.</w:t>
      </w:r>
    </w:p>
    <w:p w:rsidR="00795004" w:rsidRPr="00291CED" w:rsidRDefault="00795004" w:rsidP="00795004">
      <w:pPr>
        <w:pStyle w:val="ListParagraph"/>
        <w:numPr>
          <w:ilvl w:val="0"/>
          <w:numId w:val="4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F J¯Áè ªÀiÁ»wAiÀÄ£ÀÄß CfðzÁgÀjUÉ vÉÆÃj¹, N¢ w½¹ CªÀgÀÄ ¸Àj¬ÄzÉ JAzÀ°è ªÀiÁvÀæ CªÀjAzÀ ¤UÀ¢üvÀ ±ÀÄ®Ì gÀÆ. 600/- ¥ÀqÉzÀÄ CfðAiÀÄ£ÀÄß G½¸ÀÄªÀÅzÀÄ. </w:t>
      </w:r>
    </w:p>
    <w:p w:rsidR="00795004" w:rsidRPr="00291CED" w:rsidRDefault="00795004" w:rsidP="00795004">
      <w:pPr>
        <w:pStyle w:val="ListParagraph"/>
        <w:numPr>
          <w:ilvl w:val="0"/>
          <w:numId w:val="4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D£ÀAvÀgÀ ªÉÆÃftÂ vÀAvÁæA±À¢AzÀ CfðUÉ ¤¢üðµÀÖ ¸ÀASÉåAiÀÄ£ÀÄß ¤Ãr vÀAiÀiÁgÁUÀÄªÀ </w:t>
      </w:r>
      <w:r w:rsidRPr="00291CED">
        <w:rPr>
          <w:rFonts w:ascii="Nudi Akshar-01" w:hAnsi="Nudi 02 e"/>
          <w:b/>
          <w:bCs/>
          <w:sz w:val="28"/>
          <w:szCs w:val="28"/>
        </w:rPr>
        <w:t>‘</w:t>
      </w:r>
      <w:r w:rsidRPr="00291CED">
        <w:rPr>
          <w:rFonts w:ascii="Nudi Akshar-01" w:hAnsi="Nudi Akshar-01"/>
          <w:b/>
          <w:bCs/>
          <w:sz w:val="28"/>
          <w:szCs w:val="28"/>
        </w:rPr>
        <w:t>¹éÃPÀÈw ¥ÀvÀæ</w:t>
      </w:r>
      <w:r w:rsidRPr="00291CED">
        <w:rPr>
          <w:rFonts w:ascii="Nudi Akshar-01" w:hAnsi="Nudi 02 e"/>
          <w:b/>
          <w:bCs/>
          <w:sz w:val="28"/>
          <w:szCs w:val="28"/>
        </w:rPr>
        <w:t>’</w:t>
      </w:r>
      <w:r w:rsidRPr="00291CED">
        <w:rPr>
          <w:rFonts w:ascii="Nudi Akshar-01" w:hAnsi="Nudi Akshar-01"/>
          <w:sz w:val="28"/>
          <w:szCs w:val="28"/>
        </w:rPr>
        <w:t xml:space="preserve"> zÀ ¥ÀæwAiÀÄ£ÀÄß ªÀÄÄ¢æ¹ CfðzÁgÀjUÉ ¤ÃqÀÄªÀÅzÀÄ.  </w:t>
      </w:r>
    </w:p>
    <w:p w:rsidR="00795004" w:rsidRPr="00291CED" w:rsidRDefault="00795004" w:rsidP="00795004">
      <w:pPr>
        <w:spacing w:line="360" w:lineRule="auto"/>
        <w:ind w:left="90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C¼ÀvÉAiÀÄ £ÀAvÀgÀ ªÀÄÄåmÉÃµÀ£ï ¥ÀÆªÀð £ÀPÉë (11E £ÀPÉë) «vÀgÀuÉ ªÀiÁqÀÄªÀ §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UÉÎ :</w:t>
      </w:r>
      <w:proofErr w:type="gramEnd"/>
    </w:p>
    <w:p w:rsidR="00795004" w:rsidRPr="00291CED" w:rsidRDefault="00795004" w:rsidP="00795004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ªÉÄÃ°£À PÀArPÉUÀ¼À°è «ªÀj¹gÀÄªÀAvÉ Cfð ¹éÃPÀÈvÀªÁzÀ £ÀAvÀgÀ ¸Àj¬ÄgÀÄªÀ CfðUÀ¼À£ÀÄß ¨sÀÆªÀiÁ¥ÀPÀgÀÄUÀ½UÉ C¼ÀvÉ PÉ®¸ÀPÉÌ ºÀAaPÉ ªÀiÁr C¼ÀvÉAiÀiÁzÀ £ÀAvÀgÀ PÀqÀvÀUÀ¼À£ÀÄß ¥Àj²Ã°¹, zÀÈrÃPÀj¹, UÀtPÀ ªÀåªÀ¸ÉÜAiÀÄ°è ¸ÀAUÀæ»¸À¯ÁUÀÄªÀÅzÀÄ.</w:t>
      </w:r>
    </w:p>
    <w:p w:rsidR="00795004" w:rsidRPr="00291CED" w:rsidRDefault="00795004" w:rsidP="00795004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AiÀiÁªÀÅzÉÃ CfðzÁgÀgÀÄ vÀªÀÄä ªÀÄÄåmÉÃµÀ£ï ¥ÀÆªÀð £ÀPÉë (11E £ÀPÉë</w:t>
      </w:r>
      <w:proofErr w:type="gramStart"/>
      <w:r w:rsidRPr="00291CED">
        <w:rPr>
          <w:rFonts w:ascii="Nudi Akshar-01" w:hAnsi="Nudi Akshar-01"/>
          <w:sz w:val="28"/>
          <w:szCs w:val="28"/>
        </w:rPr>
        <w:t>)UÀ¼À</w:t>
      </w:r>
      <w:proofErr w:type="gramEnd"/>
      <w:r w:rsidRPr="00291CED">
        <w:rPr>
          <w:rFonts w:ascii="Nudi Akshar-01" w:hAnsi="Nudi Akshar-01"/>
          <w:b/>
          <w:bCs/>
          <w:sz w:val="28"/>
          <w:szCs w:val="28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 xml:space="preserve">C¼ÀvÉ «ªÀgÀ ¥ÀqÉAiÀÄ®Ä £ÁqÀPÀbÉÃj PÉÃAzÀæPÉÌ §AzÁUÀ, CªÀgÀ CfðAiÀÄ ¤¢üðµÀÖ ¸ÀASÉåAiÀÄ£ÀÄß §¼À¹ £ÀPÉëAiÀÄ£ÀÄß «vÀj¸À¯ÁUÀÄªÀÅzÀÄ. </w:t>
      </w:r>
    </w:p>
    <w:p w:rsidR="00795004" w:rsidRPr="00291CED" w:rsidRDefault="00795004" w:rsidP="00795004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D¥ÀgÉÃlgïgÀªÀgÀÄ ªÉÆÃftÂ ªÀåªÀ¸ÉÜAiÀÄ°è ¯ÁV£ï DV ªÀÄÄåmÉÃµÀ£ï ¥ÀÆªÀð £ÀPÉë (11E £ÀPÉë</w:t>
      </w:r>
      <w:proofErr w:type="gramStart"/>
      <w:r w:rsidRPr="00291CED">
        <w:rPr>
          <w:rFonts w:ascii="Nudi Akshar-01" w:hAnsi="Nudi Akshar-01"/>
          <w:sz w:val="28"/>
          <w:szCs w:val="28"/>
        </w:rPr>
        <w:t>)UÀ¼À</w:t>
      </w:r>
      <w:proofErr w:type="gramEnd"/>
      <w:r w:rsidRPr="00291CED">
        <w:rPr>
          <w:rFonts w:ascii="Nudi Akshar-01" w:hAnsi="Nudi Akshar-01"/>
          <w:b/>
          <w:bCs/>
          <w:sz w:val="28"/>
          <w:szCs w:val="28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>«vÀgÀuÉ °APï C£ÀÄß DAiÉÄÌ ªÀiÁr, CzÀgÀ°è ªÀÄÄåmÉÃµÀ£ï ¥ÀÆªÀð £ÀPÉë (11E £ÀPÉë)UÀ¼À</w:t>
      </w:r>
      <w:r w:rsidRPr="00291CED">
        <w:rPr>
          <w:rFonts w:ascii="Nudi Akshar-01" w:hAnsi="Nudi Akshar-01"/>
          <w:b/>
          <w:bCs/>
          <w:sz w:val="28"/>
          <w:szCs w:val="28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>CfðAiÀÄ ¤¢üðµÀÖ ¸ÀASÉåAiÀÄ£ÀÄß zÁR°¹zÀ°è, FUÁUÀ¯ÉÃ C£ÀÄªÉÆÃzÀ£ÉAiÀiÁV ¸ÀAUÀæºÀªÁVgÀÄªÀ £ÀPÉë ªÀÄvÀÄÛ ªÀgÀ¢ ®¨sÀåªÁUÀÄvÀÛzÉ.  ªÀÄÄåmÉÃµÀ£ï ¥ÀÆªÀð £ÀPÉë (11E £ÀPÉë</w:t>
      </w:r>
      <w:proofErr w:type="gramStart"/>
      <w:r w:rsidRPr="00291CED">
        <w:rPr>
          <w:rFonts w:ascii="Nudi Akshar-01" w:hAnsi="Nudi Akshar-01"/>
          <w:sz w:val="28"/>
          <w:szCs w:val="28"/>
        </w:rPr>
        <w:t>)ë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ªÀÄvÀÄÛ ªÀgÀ¢AiÀÄ£ÀÄß ªÀÄÄ¢æ¹ ¸ÁªÀðd¤PÀjUÉ «vÀj¸ÀÄªÀÅzÀÄ. </w:t>
      </w:r>
    </w:p>
    <w:p w:rsidR="00795004" w:rsidRPr="00291CED" w:rsidRDefault="00795004" w:rsidP="00795004">
      <w:pPr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C°£ÉÃµÀ£ï £ÀPÉë ¥ÀæPÀgÀtUÀ¼À Cfð ¹éÃPÀj¸ÀÄªÀ §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UÉÎ :</w:t>
      </w:r>
      <w:proofErr w:type="gramEnd"/>
    </w:p>
    <w:p w:rsidR="00795004" w:rsidRPr="00291CED" w:rsidRDefault="00795004" w:rsidP="00795004">
      <w:pPr>
        <w:spacing w:line="360" w:lineRule="auto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CfðzÁgÀgÉÃ ºÀPÀÄÌzÁgÀgÁVzÀÝ°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è :</w:t>
      </w:r>
      <w:proofErr w:type="gramEnd"/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UÀtPÀAiÀÄAvÀæzÀ°è CfðzÁgÀgÉÃ ºÀPÀÄÌzÁgÀgÀÄ JAzÀÄ zÁR°¸ÀÄªÀÅzÀÄ ªÀÄvÀÄÛ F ¸ÀA§AzsÀ CfðzÁgÀgÀ ¨sÁªÀavÀæ«gÀÄªÀ UÀÄgÀÄw£À aÃn ¥ÀqÉAiÀÄÄªÀÅzÀÄ ºÁUÀÆ UÀÄgÀÄw£À aÃnAiÀÄ «ªÀgÀªÀ£ÀÄß zÁR°¸ÀÄªÀÅzÀÄ.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D£ÀAvÀgÀ CfðzÁgÀgÀ ºÉ¸ÀgÀÄ, «¼Á¸À ºÁUÀÆ ªÉÆ¨ÉÊ¯ï ¸ÀASÉåAiÀ£ÀÄß ¥ÀqÉzÀÄ zÁR°¸ÀÄªÀÅzÀÄ.</w:t>
      </w:r>
    </w:p>
    <w:p w:rsidR="00795004" w:rsidRPr="00291CED" w:rsidRDefault="00795004" w:rsidP="00795004">
      <w:pPr>
        <w:spacing w:line="360" w:lineRule="auto"/>
        <w:jc w:val="both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spacing w:line="360" w:lineRule="auto"/>
        <w:jc w:val="both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spacing w:line="360" w:lineRule="auto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lastRenderedPageBreak/>
        <w:t>CfðzÁgÀgÉÃ ºÀPÀÄÌzÁgÀgÁUÀ¢zÀÝ°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è :</w:t>
      </w:r>
      <w:proofErr w:type="gramEnd"/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gÀÄ ªÀÄvÀÄÛ ºÀPÀÄÌzÁgÀgÀÄ ¨ÉÃgÉAiÀiÁVzÀÝ°è, Cfð zÁR°¸À®Ä §A¢gÀÄªÀªÀgÀÄ ºÀPÀÄÌzÁgÀgÀ®è JAzÀÄ UÀtPÀ ªÀåªÀ¸ÉÜAiÀÄ°è zÁR°¸ÀÄªÀÅzÀÄ.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F jÃwAiÀiÁV zÁR°¹zÀ £ÀAvÀgÀ, Cfð zÁR°¸À®Ä §A¢gÀÄªÀªÀgÀ ºÉ¸ÀgÀÄ, «¼Á¸À, ¨sÁªÀavÀæ«gÀÄªÀ ¤¢ðµÀÖ¥Àr¹gÀÄªÀ UÀÄgÀÄw£À aÃnAiÀÄ «ªÀgÀ ºÁUÀÆ ªÉÆ¨ÉÊ¯ï ¸ÀASÉåAiÀ£ÀÄß ¥ÀqÉzÀÄ zÁR°¸ÀÄªÀÅzÀÄ.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contextualSpacing w:val="0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sz w:val="28"/>
          <w:szCs w:val="28"/>
        </w:rPr>
        <w:t>CAvÉAiÉÄÃ ºÀPÀÄÌzÁgÀgÀ ºÉ¸ÀgÀÄ, «¼Á¸À, ¨sÁªÀavÀæ«gÀÄªÀ ¤¢ðµÀÖ¥Àr¹gÀÄªÀ UÀÄgÀÄw£À aÃnAiÀÄ «ªÀgÀ ºÁUÀÆ ªÉÆ¨ÉÊ¯ï ¸ÀASÉåAiÀ£ÀÄß ¸Àº</w:t>
      </w:r>
      <w:proofErr w:type="gramStart"/>
      <w:r w:rsidRPr="00291CED">
        <w:rPr>
          <w:rFonts w:ascii="Nudi Akshar-01" w:hAnsi="Nudi Akshar-01"/>
          <w:sz w:val="28"/>
          <w:szCs w:val="28"/>
        </w:rPr>
        <w:t>À  zÁR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°¸ÀÄªÀÅzÀÄ.  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jAzÀ UÁæªÀÄ ªÀÄvÀÄÛ 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ÀA.£À «ªÀgÀ ¥ÀqÉzÀÄ UÀtPÀAiÀÄAvÀæzÀ°è zÁR°¸ÀÄªÀÅzÀÄ. 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F jÃwAiÀiÁV zÁR°¹zÀ PÀÆqÀ¯É UÀtPÀ ªÀåªÀ¸ÉÜAiÀÄ°è ¨sÀÆ«Ä vÀAvÁæA±ÀzÀ°è CfðAiÀÄ ¸ÀªÉð £ÀA§j£À ºÀPÀÄÌzÁjPÉ ¨UÉÎ «ªÀgÀUÀ¼À£ÀÄß ¸ÀAUÀæ»¹ ¥Àj²Ã°¸ÀÀ¯ÁUÀÄªÀÅzÀÄ.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gÀÄ, ¨sÀÆ«Ä vÀAvÁæA±ÀzÀ°è ¸ÀªÉð £ÀA§jUÉ zÁR¯ÁVgÀÄªÀAvÉ KPÉÊPÀ ºÀPÀÄÌzÁgÀgÉÃ CxÀªÁ §ºÀÄªÀiÁ°ÃPÀgÀ°è M§âgÉÃ JA§ÄzÀ£ÀÄß ¥Àj²Ã°¸ÀÄvÀÛzÉ.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02 e"/>
          <w:b/>
          <w:bCs/>
          <w:sz w:val="28"/>
          <w:szCs w:val="28"/>
          <w:u w:val="single"/>
        </w:rPr>
        <w:t>‘</w:t>
      </w: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¨sÀÆ«Ä</w:t>
      </w:r>
      <w:r w:rsidRPr="00291CED">
        <w:rPr>
          <w:rFonts w:ascii="Nudi Akshar-01" w:hAnsi="Nudi 02 e"/>
          <w:b/>
          <w:bCs/>
          <w:sz w:val="28"/>
          <w:szCs w:val="28"/>
          <w:u w:val="single"/>
        </w:rPr>
        <w:t>’</w:t>
      </w:r>
      <w:r w:rsidRPr="00291CED">
        <w:rPr>
          <w:rFonts w:ascii="Nudi Akshar-01" w:hAnsi="Nudi Akshar-01"/>
          <w:sz w:val="28"/>
          <w:szCs w:val="28"/>
        </w:rPr>
        <w:t xml:space="preserve"> vÀAvÁæA±À¢AzÀ D£ï ¯ÉÊ£ï ªÀÄÆ®PÀ ¥ÀºÀtÂAiÀÄ PÁ®A 9gÀ ªÀiÁ»wAiÀÄAvÉ ºÀPÀÄÌzÁgÀgÀ ºÉ¸ÀgÀÄ, vÀAzÉ/UÀAqÀ£À ºÉ¸ÀgÀÄ ºÁUÀÆ CªÀgÀ ºÀPÀÄÌzÁjPÉAiÀÄ «¹ÛÃtðªÀ£ÀÄß vÉÆÃj¸À¯ÁUÀÄvÀÛzÉ.  F ¥ÀnÖAiÀÄ°è CfðzÁgÀgÀÄ w½¸ÀÄªÀAvÉ ºÀPÀÄÌzÁgÀgÀ£ÀÄß DAiÉÄÌªÀiÁr C°£ÉÃµÀ£ï «¹ÛÃtðªÀ£ÀÄß zÁR°¸ÀÄªÀÅzÀÄ  </w:t>
      </w:r>
    </w:p>
    <w:p w:rsidR="00795004" w:rsidRPr="00291CED" w:rsidRDefault="00795004" w:rsidP="00795004">
      <w:pPr>
        <w:pStyle w:val="ListParagraph"/>
        <w:numPr>
          <w:ilvl w:val="0"/>
          <w:numId w:val="41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ÀA§j£À ZÉPÀÄÌ§A¢ ªÀiÁ»w (GvÀÛgÀ, ¥À²ÑªÀÄ, ¥ÀÆªÀð, zÀQët) 4 ¢PÀÄÌUÀ¼À°ègÀÄªÀ ªÀiÁ»wAiÀÄ£ÀÄß CfðzÁgÀgÀÄ ºÉÃ¼ÀÄªÀAvÉ vÀÄA§ÄªÀÅzÀÄ. </w:t>
      </w:r>
    </w:p>
    <w:p w:rsidR="00795004" w:rsidRPr="00291CED" w:rsidRDefault="00795004" w:rsidP="00795004">
      <w:pPr>
        <w:pStyle w:val="ListParagraph"/>
        <w:numPr>
          <w:ilvl w:val="0"/>
          <w:numId w:val="41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F J¯Áè ªÀiÁ»wAiÀÄ£ÀÄß CfðzÁgÀjUÉ vÉÆÃj¹, N¢ w½¹ CªÀgÀÄ ¸Àj¬ÄzÉ JAzÀ°è ªÀiÁvÀæ CªÀjAzÀ ¤UÀ¢üvÀ ±ÀÄ®Ì gÀÆ. 600/- ¥ÀqÉzÀÄ CfðAiÀÄ£ÀÄß G½¸ÀÄªÀÅzÀÄ. </w:t>
      </w:r>
    </w:p>
    <w:p w:rsidR="00795004" w:rsidRPr="00291CED" w:rsidRDefault="00795004" w:rsidP="00795004">
      <w:pPr>
        <w:pStyle w:val="ListParagraph"/>
        <w:numPr>
          <w:ilvl w:val="0"/>
          <w:numId w:val="41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D£ÀAvÀgÀ ªÉÆÃftÂ vÀAvÁæA±À¢AzÀ CfðUÉ ¤¢üðµÀÖ ¸ÀASÉåAiÀÄ£ÀÄß ¤Ãr vÀAiÀiÁgÁUÀÄªÀ </w:t>
      </w:r>
      <w:r w:rsidRPr="00291CED">
        <w:rPr>
          <w:rFonts w:ascii="Nudi Akshar-01" w:hAnsi="Nudi 02 e"/>
          <w:b/>
          <w:bCs/>
          <w:sz w:val="28"/>
          <w:szCs w:val="28"/>
        </w:rPr>
        <w:t>‘</w:t>
      </w:r>
      <w:r w:rsidRPr="00291CED">
        <w:rPr>
          <w:rFonts w:ascii="Nudi Akshar-01" w:hAnsi="Nudi Akshar-01"/>
          <w:b/>
          <w:bCs/>
          <w:sz w:val="28"/>
          <w:szCs w:val="28"/>
        </w:rPr>
        <w:t>¹éÃPÀÈw ¥ÀvÀæ</w:t>
      </w:r>
      <w:r w:rsidRPr="00291CED">
        <w:rPr>
          <w:rFonts w:ascii="Nudi Akshar-01" w:hAnsi="Nudi 02 e"/>
          <w:b/>
          <w:bCs/>
          <w:sz w:val="28"/>
          <w:szCs w:val="28"/>
        </w:rPr>
        <w:t>’</w:t>
      </w:r>
      <w:r w:rsidRPr="00291CED">
        <w:rPr>
          <w:rFonts w:ascii="Nudi Akshar-01" w:hAnsi="Nudi Akshar-01"/>
          <w:sz w:val="28"/>
          <w:szCs w:val="28"/>
        </w:rPr>
        <w:t xml:space="preserve"> zÀ ¥ÀæwAiÀÄ£ÀÄß ªÀÄÄ¢æ¹ CfðzÁgÀjUÉ ¤ÃqÀÄªÀÅzÀÄ.  </w:t>
      </w:r>
    </w:p>
    <w:p w:rsidR="00795004" w:rsidRPr="00291CED" w:rsidRDefault="00795004" w:rsidP="00795004">
      <w:pPr>
        <w:spacing w:line="360" w:lineRule="auto"/>
        <w:ind w:left="90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</w:p>
    <w:p w:rsidR="00795004" w:rsidRPr="00291CED" w:rsidRDefault="00795004" w:rsidP="00795004">
      <w:pPr>
        <w:spacing w:line="360" w:lineRule="auto"/>
        <w:ind w:left="90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lastRenderedPageBreak/>
        <w:t>C¼ÀvÉAiÀÄ £ÀAvÀgÀ C°£ÉÃµÀ£ï £ÀPÉë «vÀgÀuÉ ªÀiÁqÀÄªÀ §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UÉÎ :</w:t>
      </w:r>
      <w:proofErr w:type="gramEnd"/>
    </w:p>
    <w:p w:rsidR="00795004" w:rsidRPr="00291CED" w:rsidRDefault="00795004" w:rsidP="00795004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ªÉÄÃ°£À PÀArPÉUÀ¼À°è «ªÀj¹gÀÄªÀAvÉ Cfð ¹éÃPÀÈvÀªÁzÀ £ÀAvÀgÀ ¸Àj¬ÄgÀÄªÀ CfðUÀ¼À£ÀÄß ¨sÀÆªÀiÁ¥ÀPÀgÀÄUÀ½UÉ C¼ÀvÉ PÉ®¸ÀPÉÌ ºÀAaPÉ ªÀiÁr C¼ÀvÉAiÀiÁzÀ £ÀAvÀgÀ PÀqÀvÀUÀ¼À£ÀÄß ¥Àj²Ã°¹, zÀÈrÃPÀj¹, UÀtPÀ ªÀåªÀ¸ÉÜAiÀÄ°è ¸ÀAUÀæ»¸À¯ÁUÀÄªÀÅzÀÄ.</w:t>
      </w:r>
    </w:p>
    <w:p w:rsidR="00795004" w:rsidRPr="00291CED" w:rsidRDefault="00795004" w:rsidP="00795004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AiÀiÁªÀÅzÉÃ CfðzÁgÀgÀÄ vÀªÀÄä C°£ÉÃµÀ£ï £ÀPÉëUÀ¼À C¼ÀvÉ «ªÀgÀ ¥ÀqÉAiÀÄ®Ä £ÁqÀPÀbÉÃj PÉÃAzÀæPÉÌ §AzÁUÀ, CªÀgÀ CfðAiÀÄ ¤¢üðµÀÖ ¸ÀASÉåAiÀÄ£ÀÄß §¼À¹ £ÀPÉëAiÀÄ£ÀÄß «vÀj¸À¯ÁUÀÄªÀÅzÀÄ. </w:t>
      </w:r>
    </w:p>
    <w:p w:rsidR="00795004" w:rsidRPr="00291CED" w:rsidRDefault="00795004" w:rsidP="00795004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D¥ÀgÉÃlgïgÀªÀgÀÄ ªÉÆÃftÂ ªÀåªÀ¸ÉÜAiÀÄ°è ¯ÁV£ï DV C°£ÉÃµÀ£ï £ÀPÉëUÀ¼À «vÀgÀuÉ °APï C£ÀÄß DAiÉÄÌ ªÀiÁr, CzÀgÀ°è C°£ÉÃµÀ£ï £ÀPÉëUÀ¼À</w:t>
      </w:r>
      <w:r w:rsidRPr="00291CED">
        <w:rPr>
          <w:rFonts w:ascii="Nudi Akshar-01" w:hAnsi="Nudi Akshar-01"/>
          <w:b/>
          <w:bCs/>
          <w:sz w:val="28"/>
          <w:szCs w:val="28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 xml:space="preserve">CfðAiÀÄ ¤¢üðµÀÖ ¸ÀASÉåAiÀÄ£ÀÄß zÁR°¹zÀ°è, FUÁUÀ¯ÉÃ C£ÀÄªÉÆÃzÀ£ÉAiÀiÁV ¸ÀAUÀæºÀªÁVgÀÄªÀ £ÀPÉë ªÀÄvÀÄÛ ªÀgÀ¢ ®¨sÀåªÁUÀÄvÀÛzÉ.  C°£ÉÃµÀ£ï £ÀPÉë ªÀÄvÀÄÛ ªÀgÀ¢AiÀÄ£ÀÄß ªÀÄÄ¢æ¹ ¸ÁªÀðd¤PÀjUÉ «vÀj¸ÀÄªÀÅzÀÄ. </w:t>
      </w:r>
    </w:p>
    <w:p w:rsidR="00795004" w:rsidRPr="00291CED" w:rsidRDefault="00795004" w:rsidP="00795004">
      <w:pPr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vÀvÁÌ¯ï ¥ÉÆÃr ¥ÀæPÀgÀtUÀ¼À Cfð ¹éÃPÀj¸ÀÄªÀ §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UÉÎ :</w:t>
      </w:r>
      <w:proofErr w:type="gramEnd"/>
    </w:p>
    <w:p w:rsidR="00795004" w:rsidRPr="00291CED" w:rsidRDefault="00795004" w:rsidP="00795004">
      <w:pPr>
        <w:spacing w:line="360" w:lineRule="auto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CfðzÁgÀgÉÃ ºÀPÀÄÌzÁgÀgÁVzÀÝ°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è :</w:t>
      </w:r>
      <w:proofErr w:type="gramEnd"/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UÀtPÀAiÀÄAvÀæzÀ°è CfðzÁgÀgÉÃ ºÀPÀÄÌzÁgÀgÀÄ JAzÀÄ zÁR°¸ÀÄªÀÅzÀÄ ªÀÄvÀÄÛ F ¸ÀA§AzsÀ CfðzÁgÀgÀ ¨sÁªÀavÀæ«gÀÄªÀ UÀÄgÀÄw£À aÃn ¥ÀqÉAiÀÄÄªÀÅzÀÄ ºÁUÀÆ UÀÄgÀÄw£À aÃnAiÀÄ «ªÀgÀªÀ£ÀÄß zÁR°¸ÀÄªÀÅzÀÄ.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D£ÀAvÀgÀ CfðzÁgÀgÀ ºÉ¸ÀgÀÄ, «¼Á¸À ºÁUÀÆ ªÉÆ¨ÉÊ¯ï ¸ÀASÉåAiÀ£ÀÄß ¥ÀqÉzÀÄ zÁR°¸ÀÄªÀÅzÀÄ.</w:t>
      </w:r>
    </w:p>
    <w:p w:rsidR="00795004" w:rsidRPr="00291CED" w:rsidRDefault="00795004" w:rsidP="00795004">
      <w:pPr>
        <w:spacing w:line="360" w:lineRule="auto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CfðzÁgÀgÉÃ ºÀPÀÄÌzÁgÀgÁUÀ¢zÀÝ°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è :</w:t>
      </w:r>
      <w:proofErr w:type="gramEnd"/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gÀÄ ªÀÄvÀÄÛ ºÀPÀÄÌzÁgÀgÀÄ ¨ÉÃgÉAiÀiÁVzÀÝ°è, Cfð zÁR°¸À®Ä §A¢gÀÄªÀªÀgÀÄ ºÀPÀÄÌzÁgÀgÀ®è JAzÀÄ UÀtPÀ ªÀåªÀ¸ÉÜAiÀÄ°è zÁR°¸ÀÄªÀÅzÀÄ.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F jÃwAiÀiÁV zÁR°¹zÀ £ÀAvÀgÀ, Cfð zÁR°¸À®Ä §A¢gÀÄªÀªÀgÀ ºÉ¸ÀgÀÄ, «¼Á¸À, ¨sÁªÀavÀæ«gÀÄªÀ ¤¢ðµÀÖ¥Àr¹gÀÄªÀ UÀÄgÀÄw£À aÃnAiÀÄ «ªÀgÀ ºÁUÀÆ ªÉÆ¨ÉÊ¯ï ¸ÀASÉåAiÀ£ÀÄß ¥ÀqÉzÀÄ zÁR°¸ÀÄªÀÅzÀÄ.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contextualSpacing w:val="0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sz w:val="28"/>
          <w:szCs w:val="28"/>
        </w:rPr>
        <w:t>CAvÉAiÉÄÃ ºÀPÀÄÌzÁgÀgÀ ºÉ¸ÀgÀÄ, «¼Á¸À, ¨sÁªÀavÀæ«gÀÄªÀ ¤¢ðµÀÖ¥Àr¹gÀÄªÀ UÀÄgÀÄw£À aÃnAiÀÄ «ªÀgÀ ºÁUÀÆ ªÉÆ¨ÉÊ¯ï ¸ÀASÉåAiÀ£ÀÄß ¸Àº</w:t>
      </w:r>
      <w:proofErr w:type="gramStart"/>
      <w:r w:rsidRPr="00291CED">
        <w:rPr>
          <w:rFonts w:ascii="Nudi Akshar-01" w:hAnsi="Nudi Akshar-01"/>
          <w:sz w:val="28"/>
          <w:szCs w:val="28"/>
        </w:rPr>
        <w:t>À  zÁR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°¸ÀÄªÀÅzÀÄ.  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jAzÀ UÁæªÀÄ ªÀÄvÀÄÛ 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ÀA.£À «ªÀgÀ ¥ÀqÉzÀÄ UÀtPÀAiÀÄAvÀæzÀ°è zÁR°¸ÀÄªÀÅzÀÄ. 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lastRenderedPageBreak/>
        <w:t>F jÃwAiÀiÁV zÁR°¹zÀ PÀÆqÀ¯É UÀtPÀ ªÀåªÀ¸ÉÜAiÀÄ°è ¨sÀÆ«Ä vÀAvÁæA±ÀzÀ°è CfðAiÀÄ ¸ÀªÉð £ÀA§j£À ºÀPÀÄÌzÁjPÉ ¨UÉÎ «ªÀgÀUÀ¼À£ÀÄß ¸ÀAUÀæ»¹ ¥Àj²Ã°¸ÀÀ¯ÁUÀÄªÀÅzÀÄ.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gÀÄ, ¨sÀÆ«Ä vÀAvÁæA±ÀzÀ°è ¸ÀªÉð £ÀA§jUÉ zÁR¯ÁVgÀÄªÀAvÉ KPÉÊPÀ ºÀPÀÄÌzÁgÀgÉÃ CxÀªÁ §ºÀÄªÀiÁ°ÃPÀgÀ°è M§âgÉÃ JA§ÄzÀ£ÀÄß ¥Àj²Ã°¸ÀÄvÀÛzÉ.</w:t>
      </w:r>
    </w:p>
    <w:p w:rsidR="00795004" w:rsidRPr="00291CED" w:rsidRDefault="00795004" w:rsidP="00795004">
      <w:pPr>
        <w:pStyle w:val="ListParagraph"/>
        <w:numPr>
          <w:ilvl w:val="1"/>
          <w:numId w:val="30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02 e"/>
          <w:b/>
          <w:bCs/>
          <w:sz w:val="28"/>
          <w:szCs w:val="28"/>
          <w:u w:val="single"/>
        </w:rPr>
        <w:t>‘</w:t>
      </w: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¨sÀÆ«Ä</w:t>
      </w:r>
      <w:r w:rsidRPr="00291CED">
        <w:rPr>
          <w:rFonts w:ascii="Nudi Akshar-01" w:hAnsi="Nudi 02 e"/>
          <w:b/>
          <w:bCs/>
          <w:sz w:val="28"/>
          <w:szCs w:val="28"/>
          <w:u w:val="single"/>
        </w:rPr>
        <w:t>’</w:t>
      </w:r>
      <w:r w:rsidRPr="00291CED">
        <w:rPr>
          <w:rFonts w:ascii="Nudi Akshar-01" w:hAnsi="Nudi Akshar-01"/>
          <w:sz w:val="28"/>
          <w:szCs w:val="28"/>
        </w:rPr>
        <w:t xml:space="preserve"> vÀAvÁæA±À¢AzÀ D£ï ¯ÉÊ£ï ªÀÄÆ®PÀ ¥ÀºÀtÂAiÀÄ PÁ®A 9gÀ ªÀiÁ»wAiÀÄAvÉ ºÀPÀÄÌzÁgÀgÀ ºÉ¸ÀgÀÄ, vÀAzÉ/UÀAqÀ£À ºÉ¸ÀgÀÄ ºÁUÀÆ CªÀgÀ ºÀPÀÄÌzÁjPÉAiÀÄ «¹ÛÃtðªÀ£ÀÄß vÉÆÃj¸À¯ÁUÀÄvÀÛzÉ.   </w:t>
      </w:r>
    </w:p>
    <w:p w:rsidR="00795004" w:rsidRPr="00291CED" w:rsidRDefault="00795004" w:rsidP="00795004">
      <w:pPr>
        <w:pStyle w:val="ListParagraph"/>
        <w:numPr>
          <w:ilvl w:val="0"/>
          <w:numId w:val="41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ÀA§j£À ZÉPÀÄÌ§A¢ ªÀiÁ»w (GvÀÛgÀ, ¥À²ÑªÀÄ, ¥ÀÆªÀð, zÀQët) 4 ¢PÀÄÌUÀ¼À°ègÀÄªÀ ªÀiÁ»wAiÀÄ£ÀÄß CfðzÁgÀgÀÄ ºÉÃ¼ÀÄªÀAvÉ vÀÄA§ÄªÀÅzÀÄ. </w:t>
      </w:r>
    </w:p>
    <w:p w:rsidR="00795004" w:rsidRPr="00291CED" w:rsidRDefault="00795004" w:rsidP="00795004">
      <w:pPr>
        <w:pStyle w:val="ListParagraph"/>
        <w:numPr>
          <w:ilvl w:val="0"/>
          <w:numId w:val="41"/>
        </w:numPr>
        <w:spacing w:line="360" w:lineRule="auto"/>
        <w:contextualSpacing w:val="0"/>
        <w:jc w:val="both"/>
        <w:rPr>
          <w:rFonts w:ascii="Nudi Akshar-01" w:hAnsi="Nudi Akshar-01"/>
          <w:b/>
          <w:bCs/>
          <w:i/>
          <w:iCs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F J¯Áè ªÀiÁ»wAiÀÄ£ÀÄß CfðzÁgÀjUÉ vÉÆÃj¹, N¢ w½¹ CªÀgÀÄ ¸Àj¬ÄzÉ JAzÀ°è ªÀiÁvÀæ CªÀjAzÀ ¤UÀ¢üvÀ ±ÀÄ®Ì gÀÆ. 600/- ¥ÀqÉzÀÄ CfðAiÀÄ£ÀÄß G½¸ÀÄªÀÅzÀÄ </w:t>
      </w:r>
      <w:r w:rsidRPr="00291CED">
        <w:rPr>
          <w:rFonts w:ascii="Nudi Akshar-01" w:hAnsi="Nudi Akshar-01"/>
          <w:b/>
          <w:bCs/>
          <w:i/>
          <w:iCs/>
          <w:sz w:val="28"/>
          <w:szCs w:val="28"/>
        </w:rPr>
        <w:t>(§ºÀÄªÀiÁ°ÃPÀvÀé ¥ÀºÀtÂAiÀiÁVzÀÝgÉ ªÀiÁvÀæ CfðAiÀÄ£ÀÄß G½¸À¯ÁUÀÄªÀÅzÀÄ).</w:t>
      </w:r>
    </w:p>
    <w:p w:rsidR="00795004" w:rsidRPr="00291CED" w:rsidRDefault="00795004" w:rsidP="00795004">
      <w:pPr>
        <w:pStyle w:val="ListParagraph"/>
        <w:numPr>
          <w:ilvl w:val="0"/>
          <w:numId w:val="41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D£ÀAvÀgÀ ªÉÆÃftÂ vÀAvÁæA±À¢AzÀ CfðUÉ ¤¢üðµÀÖ ¸ÀASÉåAiÀÄ£ÀÄß ¤Ãr vÀAiÀiÁgÁUÀÄªÀ </w:t>
      </w:r>
      <w:r w:rsidRPr="00291CED">
        <w:rPr>
          <w:rFonts w:ascii="Nudi Akshar-01" w:hAnsi="Nudi 02 e"/>
          <w:b/>
          <w:bCs/>
          <w:sz w:val="28"/>
          <w:szCs w:val="28"/>
        </w:rPr>
        <w:t>‘</w:t>
      </w:r>
      <w:r w:rsidRPr="00291CED">
        <w:rPr>
          <w:rFonts w:ascii="Nudi Akshar-01" w:hAnsi="Nudi Akshar-01"/>
          <w:b/>
          <w:bCs/>
          <w:sz w:val="28"/>
          <w:szCs w:val="28"/>
        </w:rPr>
        <w:t>¹éÃPÀÈw ¥ÀvÀæ</w:t>
      </w:r>
      <w:r w:rsidRPr="00291CED">
        <w:rPr>
          <w:rFonts w:ascii="Nudi Akshar-01" w:hAnsi="Nudi 02 e"/>
          <w:b/>
          <w:bCs/>
          <w:sz w:val="28"/>
          <w:szCs w:val="28"/>
        </w:rPr>
        <w:t>’</w:t>
      </w:r>
      <w:r w:rsidRPr="00291CED">
        <w:rPr>
          <w:rFonts w:ascii="Nudi Akshar-01" w:hAnsi="Nudi Akshar-01"/>
          <w:sz w:val="28"/>
          <w:szCs w:val="28"/>
        </w:rPr>
        <w:t xml:space="preserve"> zÀ ¥ÀæwAiÀÄ£ÀÄß ªÀÄÄ¢æ¹ CfðzÁgÀjUÉ ¤ÃqÀÄªÀÅzÀÄ.  </w:t>
      </w:r>
    </w:p>
    <w:p w:rsidR="00795004" w:rsidRPr="00291CED" w:rsidRDefault="00795004" w:rsidP="00795004">
      <w:pPr>
        <w:spacing w:line="360" w:lineRule="auto"/>
        <w:ind w:left="90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C¼ÀvÉAiÀÄ £ÀAvÀgÀ vÀvÁÌ¯ï ¥ÉÆÃr EArÃPÀgÀtªÁVgÀÄªÀ ¥ÀºÀtÂAiÀÄ ¥ÀæwAiÀÄ£ÀÄß ¥ÀqÉAiÀÄÄªÀÅzÀÄ:</w:t>
      </w:r>
    </w:p>
    <w:p w:rsidR="00795004" w:rsidRPr="00291CED" w:rsidRDefault="00795004" w:rsidP="00795004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ªÉÄÃ°£À PÀArPÉUÀ¼À°è «ªÀj¹gÀÄªÀAvÉ Cfð ¹éÃPÀÈvÀªÁzÀ £ÀAvÀgÀ ¸Àj¬ÄgÀÄªÀ CfðUÀ¼À£ÀÄß ¨sÀÆªÀiÁ¥ÀPÀgÀÄUÀ½UÉ C¼ÀvÉ PÉ®¸ÀPÉÌ ºÀAaPÉ ªÀiÁr C¼ÀvÉAiÀiÁzÀ £ÀAvÀgÀ PÀqÀvÀUÀ¼À£ÀÄß ¥Àj²Ã°¹, zÀÈrÃPÀj¹, UÀtPÀ ªÀåªÀ¸ÉÜAiÀÄ°è ¸ÀAUÀæ»¸À¯ÁUÀÄªÀÅzÀÄ.</w:t>
      </w:r>
    </w:p>
    <w:p w:rsidR="00795004" w:rsidRPr="00291CED" w:rsidRDefault="00795004" w:rsidP="00795004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AiÀiÁªÀÅzÉÃ CfðzÁgÀgÀÄ vÀªÀÄä vÀvÁÌ¯ï ¥ÉÆÃr C¼ÀvÉ «ªÀgÀ ¥ÀqÉAiÀÄ®Ä £ÁqÀPÀbÉÃj PÉÃAzÀæPÉÌ §AzÁUÀ, CªÀgÀ CfðAiÀÄ ¤¢üðµÀÖ ¸ÀASÉåAiÀÄ£ÀÄß §¼À¹ DPÁgÀ§Azï zÀÄgÀ¹Û DVgÀÄªÀ §UÉÎ ªÀiÁ»w ¤ÃqÀÄªÀÅzÀÄ.</w:t>
      </w:r>
    </w:p>
    <w:p w:rsidR="00795004" w:rsidRPr="00291CED" w:rsidRDefault="00795004" w:rsidP="00795004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 </w:t>
      </w:r>
      <w:r w:rsidRPr="00291CED">
        <w:rPr>
          <w:rFonts w:ascii="Nudi Akshar-01" w:hAnsi="Nudi 02 e"/>
          <w:sz w:val="28"/>
          <w:szCs w:val="28"/>
        </w:rPr>
        <w:t>‘</w:t>
      </w:r>
      <w:r w:rsidRPr="00291CED">
        <w:rPr>
          <w:rFonts w:ascii="Nudi Akshar-01" w:hAnsi="Nudi Akshar-01"/>
          <w:sz w:val="28"/>
          <w:szCs w:val="28"/>
        </w:rPr>
        <w:t>¨sÀÆ«Ä</w:t>
      </w:r>
      <w:r w:rsidRPr="00291CED">
        <w:rPr>
          <w:rFonts w:ascii="Nudi Akshar-01" w:hAnsi="Nudi 02 e"/>
          <w:sz w:val="28"/>
          <w:szCs w:val="28"/>
        </w:rPr>
        <w:t>’</w:t>
      </w:r>
      <w:r w:rsidRPr="00291CED">
        <w:rPr>
          <w:rFonts w:ascii="Nudi Akshar-01" w:hAnsi="Nudi Akshar-01"/>
          <w:sz w:val="28"/>
          <w:szCs w:val="28"/>
        </w:rPr>
        <w:t xml:space="preserve"> vÀAvÁæA±À¢AzÀ EArÃPÀgÀtªÁVgÀÄªÀ ºÉÆ¸À ¥ÀºÀtÂAiÀÄ ¥ÀæwAiÀÄ£ÀÄß ¥ÀqÉAiÀÄ®Ä w½¸ÀÄªÀÅzÀÄ.  </w:t>
      </w:r>
    </w:p>
    <w:p w:rsidR="00795004" w:rsidRPr="00291CED" w:rsidRDefault="00795004" w:rsidP="00795004">
      <w:pPr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ºÀzÀÄÝ§¸ÀÄÛ ¥ÀæPÀgÀtUÀ¼À Cfð ¹éÃPÀj¸ÀÄªÀ §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UÉÎ :</w:t>
      </w:r>
      <w:proofErr w:type="gramEnd"/>
    </w:p>
    <w:p w:rsidR="00795004" w:rsidRPr="00291CED" w:rsidRDefault="00795004" w:rsidP="00795004">
      <w:pPr>
        <w:pStyle w:val="ListParagraph"/>
        <w:numPr>
          <w:ilvl w:val="0"/>
          <w:numId w:val="34"/>
        </w:numPr>
        <w:spacing w:line="360" w:lineRule="auto"/>
        <w:contextualSpacing w:val="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£ÁqÀ PÀZÉÃjAiÀÄ D¥ÀgÉÃlgïgÀªÀgÀÄ UÀtPÀAiÀÄAvÀæzÀÀ°è vÀªÀÄä ¯ÁV£ï ªÀiÁ»w zÁR°¹, ¯ÁV£ï DzÀ £ÀAvÀgÀ, ºÀzÀÄÝ§¸ÀÄÛ CfðUÀ¼À£ÀÄß ¹éÃPÀj¸À®Ä CªÀPÁ±À«gÀÄªÀ °APï£ÀÄß DAiÉÄÌ ªÀiÁrPÉÆ¼ÀÄîªÀÅzÀÄ.</w:t>
      </w:r>
    </w:p>
    <w:p w:rsidR="00795004" w:rsidRPr="00291CED" w:rsidRDefault="00795004" w:rsidP="00795004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lastRenderedPageBreak/>
        <w:t>DAiÉÄÌ ªÀiÁrzÀ £</w:t>
      </w:r>
      <w:proofErr w:type="gramStart"/>
      <w:r w:rsidRPr="00291CED">
        <w:rPr>
          <w:rFonts w:ascii="Nudi Akshar-01" w:hAnsi="Nudi Akshar-01"/>
          <w:sz w:val="28"/>
          <w:szCs w:val="28"/>
        </w:rPr>
        <w:t>ÀAvÀgÀ  CfðzÁgÀgÀÄ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ºÀPÀÄÌzÁgÀgÉÃ E®èªÉÃ JAzÀÄ ¥Àæ²ß¹ zÁR°¸ÀÄªÀÅzÀÄ.</w:t>
      </w:r>
    </w:p>
    <w:p w:rsidR="00795004" w:rsidRPr="00291CED" w:rsidRDefault="00795004" w:rsidP="00795004">
      <w:pPr>
        <w:pStyle w:val="ListParagraph"/>
        <w:spacing w:line="360" w:lineRule="auto"/>
        <w:jc w:val="both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spacing w:line="360" w:lineRule="auto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CfðzÁgÀgÉÃ ºÀPÀÄÌzÁgÀgÁVzÀÝ°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è :</w:t>
      </w:r>
      <w:proofErr w:type="gramEnd"/>
    </w:p>
    <w:p w:rsidR="00795004" w:rsidRPr="00291CED" w:rsidRDefault="00795004" w:rsidP="00795004">
      <w:pPr>
        <w:pStyle w:val="ListParagraph"/>
        <w:numPr>
          <w:ilvl w:val="0"/>
          <w:numId w:val="35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UÀtPÀAiÀÄAvÀæzÀ°è CfðzÁgÀgÉÃ ºÀPÀÄÌzÁgÀgÀÄ JAzÀÄ zÁR°¸ÀÄªÀÅzÀÄ ªÀÄvÀÄÛ F ¸ÀA§AzsÀ CfðzÁgÀgÀ ¨sÁªÀavÀæ«gÀÄªÀ UÀÄgÀÄw£À aÃn ¥ÀqÉAiÀÄÄªÀÅzÀÄ ºÁUÀÆ UÀÄgÀÄw£À aÃnAiÀÄ «ªÀgÀªÀ£ÀÄß zÁR°¸ÀÄªÀÅzÀÄ.</w:t>
      </w:r>
    </w:p>
    <w:p w:rsidR="00795004" w:rsidRPr="00291CED" w:rsidRDefault="00795004" w:rsidP="00795004">
      <w:pPr>
        <w:spacing w:line="360" w:lineRule="auto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CfðzÁgÀgÉ ºÀPÀÄÌzÁgÀgÁUÀ¢zÀÝ°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è :</w:t>
      </w:r>
      <w:proofErr w:type="gramEnd"/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gÀÄ ªÀÄvÀÄÛ ºÀPÀÄÌzÁgÀgÀÄ ¨ÉÃgÉAiÀiÁVzÀÝ°è, Cfð zÁR°¸À®Ä §A¢gÀÄªÀªÀgÀÄ ºÀPÀÄÌzÁgÀgÀ®è JAzÀÄ UÀtPÀ ªÀåªÀ¸ÉÜAiÀÄ°è zÁR°¸ÀÄªÀÅzÀÄ.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F jÃwAiÀiÁV zÁR°¹zÀ £ÀAvÀgÀ, Cfð zÁR°¸À®Ä §A¢gÀÄªÀªÀgÀ ºÉ¸ÀgÀÄ, «¼Á¸À, ¨sÁªÀavÀæ«gÀÄªÀ ¤¢ðµÀÖ¥Àr¹gÀÄªÀ UÀÄgÀÄw£À aÃnAiÀÄ «ªÀgÀªÀ£ÀÄß ¥ÀqÉzÀÄ zÁR°¸ÀÄªÀÅzÀÄ.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AvÉAiÉÄÃ ºÀPÀÄÌzÁgÀgÀ ºÉ¸ÀgÀÄ, «¼Á¸À, ¨sÁªÀavÀæ«gÀÄªÀ ¤¢ðµÀÖ¥Àr¹gÀÄªÀ UÀÄgÀÄw£À aÃnAiÀÄ «ªÀgÀªÀ£ÀÄß ¸Àº</w:t>
      </w:r>
      <w:proofErr w:type="gramStart"/>
      <w:r w:rsidRPr="00291CED">
        <w:rPr>
          <w:rFonts w:ascii="Nudi Akshar-01" w:hAnsi="Nudi Akshar-01"/>
          <w:sz w:val="28"/>
          <w:szCs w:val="28"/>
        </w:rPr>
        <w:t>À  zÁR</w:t>
      </w:r>
      <w:proofErr w:type="gramEnd"/>
      <w:r w:rsidRPr="00291CED">
        <w:rPr>
          <w:rFonts w:ascii="Nudi Akshar-01" w:hAnsi="Nudi Akshar-01"/>
          <w:sz w:val="28"/>
          <w:szCs w:val="28"/>
        </w:rPr>
        <w:t>°¸ÀÄªÀÅzÀÄ.</w:t>
      </w:r>
    </w:p>
    <w:p w:rsidR="00795004" w:rsidRPr="00291CED" w:rsidRDefault="00795004" w:rsidP="00795004">
      <w:pPr>
        <w:pStyle w:val="ListParagraph"/>
        <w:numPr>
          <w:ilvl w:val="0"/>
          <w:numId w:val="32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F jÃwAiÀiÁV CfðzÁgÀgÀ «ªÀgÀ zÁR°¹ £ÀAvÀgÀ, CfðUÉ ¸ÀA§A¢ü¹zÀ ºÀPÀÄÌzÁjPÉ «ªÀgÀ zÁR°¸À¨ÉÃPÀÄ.</w:t>
      </w:r>
    </w:p>
    <w:p w:rsidR="00795004" w:rsidRPr="00291CED" w:rsidRDefault="00795004" w:rsidP="00795004">
      <w:pPr>
        <w:spacing w:line="360" w:lineRule="auto"/>
        <w:ind w:left="360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</w:rPr>
        <w:t xml:space="preserve">    </w:t>
      </w: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ºÀPÀÄÌzÁjPÉ «ªÀgÀ zÁR°¸ÀÄªÀ ¨UÉÎ</w:t>
      </w:r>
    </w:p>
    <w:p w:rsidR="00795004" w:rsidRPr="00291CED" w:rsidRDefault="00795004" w:rsidP="00795004">
      <w:pPr>
        <w:pStyle w:val="ListParagraph"/>
        <w:numPr>
          <w:ilvl w:val="0"/>
          <w:numId w:val="36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jAzÀ UÁæªÀÄ ªÀÄvÀÄÛ 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>ÀA.£À «ªÀgÀ ¥ÀqÉzÀÄ UÀtPÀAiÀÄAvÀæzÀ°è zÁR°¸ÀÄªÀÅzÀÄ.</w:t>
      </w:r>
    </w:p>
    <w:p w:rsidR="00795004" w:rsidRPr="00291CED" w:rsidRDefault="00795004" w:rsidP="00795004">
      <w:pPr>
        <w:pStyle w:val="ListParagraph"/>
        <w:numPr>
          <w:ilvl w:val="0"/>
          <w:numId w:val="36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F jÃwAiÀiÁV zÁR°¹zÀ PÀÆqÀ¯É UÀtPÀ ªÀåªÀ¸ÉÜAiÀÄ°è ¨sÀÆ«Ä vÀAvÁæA±ÀzÀ°è CfðAiÀÄ ¸ÀªÉð £ÀA§j£À ºÀPÀÄÌzÁjPÉ ¨UÉÎ «ªÀgÀUÀ¼À£ÀÄß ¸ÀAUÀæ»¹ ¥Àj²Ã°¸ÀÀ¯ÁUÀÄªÀÅzÀÄ.</w:t>
      </w:r>
    </w:p>
    <w:p w:rsidR="00795004" w:rsidRPr="00291CED" w:rsidRDefault="00795004" w:rsidP="00795004">
      <w:pPr>
        <w:pStyle w:val="ListParagraph"/>
        <w:numPr>
          <w:ilvl w:val="0"/>
          <w:numId w:val="36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gÀÄ, ¨sÀÆ«Ä vÀAvÁæA±ÀzÀ°è ¸ÀªÉð £ÀA§jUÉ zÁR¯ÁVgÀÄªÀAvÉ KPÉÊPÀ ºÀPÀÄÌzÁgÀgÉÃ CxÀªÁ §ºÀÄªÀiÁ°ÃPÀgÀ°è M§âgÉÃ JA§ÄzÀ£ÀÄß ¥Àj²Ã°¸ÀÄvÀÛzÉ.</w:t>
      </w:r>
    </w:p>
    <w:p w:rsidR="00795004" w:rsidRPr="00291CED" w:rsidRDefault="00795004" w:rsidP="00795004">
      <w:pPr>
        <w:pStyle w:val="ListParagraph"/>
        <w:numPr>
          <w:ilvl w:val="0"/>
          <w:numId w:val="31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¨sÀÆ«Ä vÀAvÁæA±ÀzÀAvÉ ¸ÀªÉð £ÀA§jUÉ CfðzÁgÀgÀÄ M§âgÉ ºÀPÀÄÌzÁgÀgÁVzÀÝ°è, CfðzÁgÀgÀÄ ¤ÃrgÀÄªÀ ¸ÀªÉð £ÀA. DPÁgÀ§Azï ªÀÄvÀÄÛ ¨sÀÆ«Ä vÀAvÁæA±ÀzÀ°è ®¨sÀå«gÀÄªÀ §UÉÎ ªÀÄvÀÄÛ  </w:t>
      </w:r>
    </w:p>
    <w:p w:rsidR="00795004" w:rsidRPr="00291CED" w:rsidRDefault="00795004" w:rsidP="00795004">
      <w:pPr>
        <w:pStyle w:val="ListParagraph"/>
        <w:numPr>
          <w:ilvl w:val="0"/>
          <w:numId w:val="31"/>
        </w:numPr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DPÁgÀ§Azï ªÀÄvÀÄÛ ¨sÀÆ«Ä vÀAvÁæA±ÀzÀ°è ¸ÀªÉð £ÀA§jUÉ ¸ÀA§A¢ü¹zÀAvÉ zÁR¯ÁVgÀÄªÀ «¹ÛÃtðzÀ ¨UÉÎ</w:t>
      </w:r>
    </w:p>
    <w:p w:rsidR="00795004" w:rsidRPr="00291CED" w:rsidRDefault="00795004" w:rsidP="00795004">
      <w:pPr>
        <w:pStyle w:val="ListParagraph"/>
        <w:ind w:left="1440"/>
        <w:jc w:val="both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pStyle w:val="ListParagraph"/>
        <w:numPr>
          <w:ilvl w:val="0"/>
          <w:numId w:val="36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DPÁgÀ§Azï ªÀÄvÀÄÛ ¨sÀÆ«Ä vÀAvÁæA±ÀzÀAvÉ CfðAiÀÄ ¸ÀªÉð £ÀA. ªÀÄvÀÄÛ «¹ÛÃtðUÀ¼À£ÀÄß ¥Àj²Ã°¸À¯ÁUÀÄªÀÅzÀÄ.  </w:t>
      </w:r>
      <w:proofErr w:type="gramStart"/>
      <w:r w:rsidRPr="00291CED">
        <w:rPr>
          <w:rFonts w:ascii="Nudi Akshar-01" w:hAnsi="Nudi Akshar-01"/>
          <w:sz w:val="28"/>
          <w:szCs w:val="28"/>
        </w:rPr>
        <w:t>vÁ¼É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EzÀÝ°è, ºÀzÀÄÝ§¸ÀÄÛ CfðUÉ ¸ÀA§A¢ü¹zÀ EvÀgÉ «ªÀgÀUÀ¼À£ÀÄß zÁR°¸ÀÄªÀÅzÀÄ.  CAzÀgÉ :</w:t>
      </w:r>
    </w:p>
    <w:p w:rsidR="00795004" w:rsidRPr="00291CED" w:rsidRDefault="00795004" w:rsidP="00795004">
      <w:pPr>
        <w:pStyle w:val="ListParagraph"/>
        <w:numPr>
          <w:ilvl w:val="2"/>
          <w:numId w:val="35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fðzÁgÀgÀ PÉÆÃjPÉAiÀÄAvÉ CfðAiÀÄ ¸ÀªÉð £ÀA§j£À £Á®ÄÌ ¢PÀÄÌUÀ¼À°è AiÀiÁjUÉ C¼ÉÛAiÀÄ ¨UÉÎ £ÉÆÃnÃ¸ï ¤ÃqÀ¨ÉÃPÀÄ CªÀgÀÄUÀ¼À ºÉ¸ÀgÀÄ ªÀÄvÀÄÛ «¼Á¸ÀªÀ£ÀÄß zÁR°¸À¨ÉPÀÄ.</w:t>
      </w:r>
    </w:p>
    <w:p w:rsidR="00795004" w:rsidRPr="00291CED" w:rsidRDefault="00795004" w:rsidP="00795004">
      <w:pPr>
        <w:pStyle w:val="ListParagraph"/>
        <w:numPr>
          <w:ilvl w:val="2"/>
          <w:numId w:val="35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£ÀAvÀgÀ, Cfð ±ÀÄ®Ì gÀÆ. 35/- ªÀÄvÀÄÛ £ÉÆnÃ¸ï ¤ÃqÀ¨ÉÃPÁzÀ ¥Àæw ¨ÁdÆzÁgÀjUÉ gÀÆ. 25/-gÀAvÉ ±ÀÄ®Ì ¸ÀAUÀæ»¸À¨ÉÃPÀÄ.</w:t>
      </w:r>
    </w:p>
    <w:p w:rsidR="00795004" w:rsidRPr="00291CED" w:rsidRDefault="00795004" w:rsidP="00795004">
      <w:pPr>
        <w:pStyle w:val="ListParagraph"/>
        <w:numPr>
          <w:ilvl w:val="2"/>
          <w:numId w:val="35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£ÀAvÀgÀ Cfð «ªÀgÀUÀ¼À£ÀÄß CfðzÁgÀjUÉ ªÀÄvÉÆÛªÉÄä N¢ ºÉÃ½ CªÀ±ÀåPÀ wzÀÄÝ¥ÀrUÀ¼À£ÀÄß ªÀiÁr, £ÀAvÀgÀ G½¸ÀÄªÀÅzÀÄ.  </w:t>
      </w:r>
    </w:p>
    <w:p w:rsidR="00795004" w:rsidRPr="00291CED" w:rsidRDefault="00795004" w:rsidP="00795004">
      <w:pPr>
        <w:pStyle w:val="ListParagraph"/>
        <w:numPr>
          <w:ilvl w:val="0"/>
          <w:numId w:val="36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¨sÀÆ«Ä vÀAvÁæA±ÀzÀAvÉ ¸ÀªÉð £ÀA§jUÉ §ºÀÄªÀiÁ°ÃPÀjzÀÄÝ, CªÀgÀÄUÀ¼À°è M§âgÀÄ CfðzÁgÀgÁVzÀÝgÉ, EvÀgÉ ºÀPÀÄÌzÁgÀgÀÄUÀ¼ÀÄ CfðzÁgÀjUÉ ºÀzÀÄÝ§¸ÀÄÛ Cfð zÁR°¸À®Ä ¤ÃrgÀÄªÀ M¦àUÉ MvÀæ ¥ÀqÉAiÀÄ¨ÉÃPÀÄ.  </w:t>
      </w:r>
    </w:p>
    <w:p w:rsidR="00795004" w:rsidRPr="00291CED" w:rsidRDefault="00795004" w:rsidP="00795004">
      <w:pPr>
        <w:pStyle w:val="ListParagraph"/>
        <w:numPr>
          <w:ilvl w:val="0"/>
          <w:numId w:val="36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M¦àUÉ ¥ÀvÀæ ¤ÃrzÀ°è, ªÉÄÃ°£À PÀArPÉAiÀÄ°è «ªÀj¹gÀÄªÀAvÉ CfðAiÀÄ EvÀgÉ «ªÀgÀ zÁR°¸ÀÄªÀÅzÀÄ.</w:t>
      </w:r>
    </w:p>
    <w:p w:rsidR="00795004" w:rsidRPr="00291CED" w:rsidRDefault="00795004" w:rsidP="00795004">
      <w:pPr>
        <w:pStyle w:val="ListParagraph"/>
        <w:numPr>
          <w:ilvl w:val="0"/>
          <w:numId w:val="36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M¦àUÉ ¥ÀvÀæ ¤ÃqÀ¢zÀÝ°è, UÀtPÀAiÀiAvÀæzÀ°è Cfð zÁR°¸À®Ä ªÀÄÄAzÀÄªÀgÉzÀgÉ, §ºÀÄªÀiÁ°ÃPÀvÀézÀ 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>ÀA. DVgÀÄªÀ PÁgÀt, ¥ÉÆÃr ªÀiÁr¹PÉÆ¼Àî®Ä ¸ÀÆa¸ÀÄªÀ »A§gÀºÀ ªÀÄÄzÀætªÁUÀÄvÀÛzÉ.</w:t>
      </w:r>
    </w:p>
    <w:p w:rsidR="00795004" w:rsidRPr="00291CED" w:rsidRDefault="00795004" w:rsidP="00795004">
      <w:pPr>
        <w:pStyle w:val="ListParagraph"/>
        <w:numPr>
          <w:ilvl w:val="0"/>
          <w:numId w:val="36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»A§gÀºÀzÀ ¥ÀæwAiÀÄ£ÀÄß CfðzÁgÀjUÉ ¤ÃqÀÄªÀÅzÀÄ.</w:t>
      </w:r>
    </w:p>
    <w:p w:rsidR="00795004" w:rsidRPr="00291CED" w:rsidRDefault="00795004" w:rsidP="00795004">
      <w:pPr>
        <w:pStyle w:val="ListParagraph"/>
        <w:numPr>
          <w:ilvl w:val="0"/>
          <w:numId w:val="36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UÀtPÀ ªÀåªÀ¸ÉÜAiÀÄ°è CfðAiÀÄ ¸À</w:t>
      </w:r>
      <w:proofErr w:type="gramStart"/>
      <w:r w:rsidRPr="00291CED">
        <w:rPr>
          <w:rFonts w:ascii="Nudi Akshar-01" w:hAnsi="Nudi Akshar-01"/>
          <w:sz w:val="28"/>
          <w:szCs w:val="28"/>
        </w:rPr>
        <w:t>.£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ÀA. ¨UÉÎ DPÁgÀ§Azï ªÀÄvÀÄÛ ¨sÀÆ«Ä vÀAvÁæA±ÀzÀ°è zÁR¯ÁVgÀÄªÀ «ªÀgÀUÀ¼À°è ªÀåvÁå¸À PÀAqÀÄ§AzÀ°è, CfðAiÀÄ£ÀÄß CªÀ±Àå wzÀÄÝ¥Àr §UÉÎ ¸ÀA§A¢ü¹zÀ ±ÁSÉUÉ UÀtPÀ ªÀåªÀ¸ÉÜAiÀÄ°è gÀªÁ¤¸À¯ÁUÀÄªÀÅzÀÄ ªÀÄvÀÄÛ F ¨UÉÎ »A§gÀºÀ ªÀÄÄzÀætªÁUÀÄvÀÛzÉ. </w:t>
      </w:r>
    </w:p>
    <w:p w:rsidR="00795004" w:rsidRPr="00291CED" w:rsidRDefault="00795004" w:rsidP="00795004">
      <w:pPr>
        <w:pStyle w:val="ListParagraph"/>
        <w:numPr>
          <w:ilvl w:val="0"/>
          <w:numId w:val="36"/>
        </w:numPr>
        <w:spacing w:line="360" w:lineRule="auto"/>
        <w:contextualSpacing w:val="0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lastRenderedPageBreak/>
        <w:t>ªÀÄÄ¢ævÀ »A§gÀºÀªÀ£ÀÄß CfðzÁgÀjUÉ ¤ÃqÀÄªÀÅzÀÄ.</w:t>
      </w:r>
    </w:p>
    <w:p w:rsidR="00795004" w:rsidRPr="00291CED" w:rsidRDefault="00795004" w:rsidP="00795004">
      <w:pPr>
        <w:spacing w:line="360" w:lineRule="auto"/>
        <w:ind w:left="90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C¼ÀvÉAiÀÄ £ÀAvÀgÀ ºÀzÀÄÝ§¸ÀÄÛ £ÀPÉë «vÀgÀuÉ ªÀiÁqÀÄªÀ §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UÉÎ :</w:t>
      </w:r>
      <w:proofErr w:type="gramEnd"/>
    </w:p>
    <w:p w:rsidR="00795004" w:rsidRPr="00291CED" w:rsidRDefault="00795004" w:rsidP="00795004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ªÉÄÃ°£À PÀArPÉUÀ¼À°è «ªÀj¹gÀÄªÀAvÉ ¸Àj¬ÄgÀÄªÀ CfðUÀ¼À£ÀÄß ¨sÀÆªÀiÁ¥ÀPÀgÀÄUÀ½UÉ C¼ÀvÉ PÉ®¸ÀPÉÌ ºÀAaPÉ ªÀiÁr C¼ÀvÉAiÀiÁzÀ £ÀAvÀgÀ PÀqÀvÀUÀ¼À£ÀÄß ¥Àj²Ã°¹, zÀÈrÃPÀj¹, UÀtPÀ ªÀåªÀ¸ÉÜAiÀÄ°è ¸ÀAUÀæ»¸À¯ÁUÀÄªÀÅzÀÄ.</w:t>
      </w:r>
    </w:p>
    <w:p w:rsidR="00795004" w:rsidRPr="00291CED" w:rsidRDefault="00795004" w:rsidP="00795004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AiÀiÁªÀÅzÉÃ CfðzÁgÀgÀÄ vÀªÀÄä ºÀzÀÄÝ§¸ÀÄÛ £ÀPÉë C¼ÀvÉ «ªÀgÀ ¥ÀqÉAiÀÄ®Ä £ÁqÀPÀbÉÃj PÉÃAzÀæPÉÌ §AzÁUÀ, CªÀgÀ CfðAiÀÄ ¤¢üðµÀÖ ¸ÀASÉåAiÀÄ£ÀÄß §¼À¹ £ÀPÉëAiÀÄ£ÀÄß «vÀj¸À¯ÁUÀÄªÀÅzÀÄ. </w:t>
      </w:r>
    </w:p>
    <w:p w:rsidR="00795004" w:rsidRPr="00291CED" w:rsidRDefault="00795004" w:rsidP="00795004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D¥ÀgÉÃlgïgÀªÀgÀÄ ªÉÆÃftÂ ªÀåªÀ¸ÉÜAiÀÄ°è ¯ÁV£ï DV ºÀzÀÄÝ§¸ÀÄÛ £ÀPÉë «vÀgÀuÉ °APï C£ÀÄß DAiÉÄÌ ªÀiÁr, CzÀgÀ°è ºÀzÀÄÝ§¸ÀÄÛ £ÀPÉë CfðAiÀÄ ¤¢üðµÀÖ ¸ÀASÉåAiÀÄ£ÀÄß zÁR°¹zÀ°è, FUÁUÀ¯ÉÃ C£ÀÄªÉÆÃzÀ£ÉAiÀiÁV ¸ÀAUÀæºÀªÁVgÀÄªÀ £ÀPÉë ªÀÄvÀÄÛ ªÀgÀ¢ ®¨sÀåªÁUÀÄvÀÛzÉ.  £ÀPÉë ªÀÄvÀÄÛ ªÀgÀ¢AiÀÄ£ÀÄß ªÀÄÄ¢æ¹ ¸ÁªÀðd¤PÀjUÉ «vÀj¸ÀÄªÀÅzÀÄ. </w:t>
      </w:r>
    </w:p>
    <w:p w:rsidR="00795004" w:rsidRPr="00291CED" w:rsidRDefault="00795004" w:rsidP="00795004">
      <w:pPr>
        <w:pStyle w:val="ListParagraph"/>
        <w:spacing w:line="360" w:lineRule="auto"/>
        <w:ind w:left="450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</w:p>
    <w:p w:rsidR="00795004" w:rsidRPr="00291CED" w:rsidRDefault="00795004" w:rsidP="00795004">
      <w:pPr>
        <w:pStyle w:val="ListParagraph"/>
        <w:spacing w:line="360" w:lineRule="auto"/>
        <w:ind w:left="450"/>
        <w:jc w:val="both"/>
        <w:rPr>
          <w:rFonts w:ascii="Nudi Akshar-01" w:hAnsi="Nudi Akshar-01"/>
          <w:b/>
          <w:bCs/>
          <w:sz w:val="28"/>
          <w:szCs w:val="28"/>
          <w:u w:val="single"/>
        </w:rPr>
      </w:pPr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Cfð ¹ÜwAiÀÄ£ÀÄß w½zÀÄPÉÆ¼ÀÄîªÀ §</w:t>
      </w:r>
      <w:proofErr w:type="gramStart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>UÉÎ :</w:t>
      </w:r>
      <w:proofErr w:type="gramEnd"/>
      <w:r w:rsidRPr="00291CED">
        <w:rPr>
          <w:rFonts w:ascii="Nudi Akshar-01" w:hAnsi="Nudi Akshar-01"/>
          <w:b/>
          <w:bCs/>
          <w:sz w:val="28"/>
          <w:szCs w:val="28"/>
          <w:u w:val="single"/>
        </w:rPr>
        <w:t xml:space="preserve"> </w:t>
      </w:r>
    </w:p>
    <w:p w:rsidR="00795004" w:rsidRPr="00291CED" w:rsidRDefault="00795004" w:rsidP="00795004">
      <w:pPr>
        <w:pStyle w:val="ListParagraph"/>
        <w:spacing w:line="360" w:lineRule="auto"/>
        <w:ind w:left="450"/>
        <w:jc w:val="both"/>
        <w:rPr>
          <w:rFonts w:ascii="Nudi Akshar-01" w:hAnsi="Nudi Akshar-01"/>
          <w:sz w:val="28"/>
          <w:szCs w:val="28"/>
        </w:rPr>
      </w:pPr>
      <w:proofErr w:type="gramStart"/>
      <w:r w:rsidRPr="00291CED">
        <w:rPr>
          <w:rFonts w:ascii="Nudi Akshar-01" w:hAnsi="Nudi Akshar-01"/>
          <w:sz w:val="28"/>
          <w:szCs w:val="28"/>
        </w:rPr>
        <w:t>¸ÁªÀðd¤PÀgÀÄ ªÀÄvÀÄÛ D¥ÀgÉÃlgï gÀªÀgÀÄ ªÉÆÃftÂ vÀAvÁæA±ÀzÀ°è AiÀiÁªÀÅzÉÃ CfðAiÀÄ ¤¢üðµÀÖ ¸ÀASÉåAiÀÄ£ÀÄß zÁR°¹ CfðAiÀÄ ªÀ¸ÀÄÛÛ ¹ÜwAiÀÄ£ÀÄß ¥ÀqÉAiÀÄ§ºÀÄzÁVgÀÄvÀÛzÉ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 </w:t>
      </w:r>
    </w:p>
    <w:p w:rsidR="00795004" w:rsidRPr="00291CED" w:rsidRDefault="00795004" w:rsidP="00795004">
      <w:pPr>
        <w:pStyle w:val="ListParagraph"/>
        <w:spacing w:line="360" w:lineRule="auto"/>
        <w:ind w:left="450"/>
        <w:jc w:val="both"/>
        <w:rPr>
          <w:rFonts w:ascii="Nudi Akshar-01" w:hAnsi="Nudi Akshar-01"/>
          <w:sz w:val="28"/>
          <w:szCs w:val="28"/>
          <w:cs/>
          <w:lang w:bidi="kn-IN"/>
        </w:rPr>
      </w:pPr>
      <w:proofErr w:type="gramStart"/>
      <w:r w:rsidRPr="00291CED">
        <w:rPr>
          <w:rFonts w:ascii="Nudi Akshar-01" w:hAnsi="Nudi Akshar-01"/>
          <w:sz w:val="28"/>
          <w:szCs w:val="28"/>
        </w:rPr>
        <w:t xml:space="preserve">¸ÁªÀðd¤PÀgÀÄ </w:t>
      </w:r>
      <w:hyperlink r:id="rId75" w:history="1">
        <w:r w:rsidRPr="00D208C3">
          <w:rPr>
            <w:rStyle w:val="Hyperlink"/>
            <w:rFonts w:asciiTheme="minorHAnsi" w:hAnsiTheme="minorHAnsi"/>
            <w:sz w:val="28"/>
            <w:szCs w:val="28"/>
          </w:rPr>
          <w:t>http://bhoomojini.karnataka.gov.in</w:t>
        </w:r>
      </w:hyperlink>
      <w:r w:rsidRPr="00291CED">
        <w:rPr>
          <w:rFonts w:ascii="Nudi Akshar-01" w:hAnsi="Nudi Akshar-01"/>
          <w:sz w:val="28"/>
          <w:szCs w:val="28"/>
        </w:rPr>
        <w:t xml:space="preserve"> CfðAiÀÄ ¤¢üðµÀÖ ¸ÀASÉåAiÀÄ£ÀÄß zÁR°¹zÀÝ°è vÀAvÁæA±ÀªÀÅ CfðAiÀÄ ªÀ¸ÀÄÛ ¹ÜwAiÀÄ «ªÀgÀªÀ£ÀÄß ¤ÃqÀÄvÀÛzÉ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 </w:t>
      </w:r>
      <w:proofErr w:type="gramStart"/>
      <w:r w:rsidRPr="00291CED">
        <w:rPr>
          <w:rFonts w:ascii="Nudi Akshar-01" w:hAnsi="Nudi Akshar-01"/>
          <w:sz w:val="28"/>
          <w:szCs w:val="28"/>
        </w:rPr>
        <w:t>EzÉÃ ªÉ¨ï ¸ÉÊmï £À°è ¥ÀæUÀwAiÀÄ «ªÀgÀUÀ¼À ªÀiÁ»wAiÀÄ£ÀÄß ¥ÀqÉAiÀÄ§ºÀÄzÁVgÀÄvÀÛzÉ.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 </w:t>
      </w:r>
    </w:p>
    <w:p w:rsidR="00795004" w:rsidRPr="00291CED" w:rsidRDefault="00795004" w:rsidP="00795004">
      <w:pPr>
        <w:ind w:left="225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>¸ÀPÁ®</w:t>
      </w:r>
    </w:p>
    <w:p w:rsidR="00795004" w:rsidRPr="00291CED" w:rsidRDefault="00795004" w:rsidP="00795004">
      <w:pPr>
        <w:ind w:left="225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Cl¯ïfÃ d£À¸ÉßÃ» PÉÃAzÀæUÀ¼À ªÀÄÆ®PÀ MzÀV¸À¯ÁUÀÄªÀ ¸ÉÃªÉUÀ¼À£ÀÄß ¸ÀPÁ®zÀ ¥Àj«</w:t>
      </w:r>
      <w:r w:rsidR="0038570C" w:rsidRPr="00291CED">
        <w:rPr>
          <w:rFonts w:ascii="Nudi Akshar-01" w:hAnsi="Nudi Akshar-01" w:cs="Times New Roman"/>
          <w:bCs/>
          <w:sz w:val="28"/>
          <w:szCs w:val="28"/>
        </w:rPr>
        <w:t>ÄwAiÉÆ¼ÀUÉ vÀgÀ¯ÁVzÉ.</w:t>
      </w:r>
      <w:proofErr w:type="gramEnd"/>
      <w:r w:rsidR="0038570C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="0038570C" w:rsidRPr="00291CED">
        <w:rPr>
          <w:rFonts w:ascii="Nudi Akshar-01" w:hAnsi="Nudi Akshar-01" w:cs="Times New Roman"/>
          <w:bCs/>
          <w:sz w:val="28"/>
          <w:szCs w:val="28"/>
        </w:rPr>
        <w:t>EzÀjAzÀ £ÁUÀjÃ</w:t>
      </w:r>
      <w:r w:rsidRPr="00291CED">
        <w:rPr>
          <w:rFonts w:ascii="Nudi Akshar-01" w:hAnsi="Nudi Akshar-01" w:cs="Times New Roman"/>
          <w:bCs/>
          <w:sz w:val="28"/>
          <w:szCs w:val="28"/>
        </w:rPr>
        <w:t>PÀjUÉ ¸ÀPÁ°PÀ ªÀÄvÀÄÛ ²ÃWÀæªÁV ¸ÉÃªÉUÀ¼À£ÀÄß MzÀV¸ÀÄªÀÅzÀ£ÀÄß RavÀ¥Àr¹PÉÆ¼Àî</w:t>
      </w:r>
      <w:r w:rsidR="0038570C" w:rsidRPr="00291CED">
        <w:rPr>
          <w:rFonts w:ascii="Nudi Akshar-01" w:hAnsi="Nudi Akshar-01" w:cs="Times New Roman"/>
          <w:bCs/>
          <w:sz w:val="28"/>
          <w:szCs w:val="28"/>
        </w:rPr>
        <w:t>¯ÁVzÉ.</w:t>
      </w:r>
      <w:proofErr w:type="gramEnd"/>
      <w:r w:rsidR="00D208C3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£ÁqÀPÀZÉÃj </w:t>
      </w:r>
      <w:r w:rsidR="0038570C" w:rsidRPr="00291CED">
        <w:rPr>
          <w:rFonts w:ascii="Nudi Akshar-01" w:hAnsi="Nudi Akshar-01" w:cs="Times New Roman"/>
          <w:sz w:val="28"/>
          <w:szCs w:val="28"/>
        </w:rPr>
        <w:t>vÀAvÁæA±ÀzÀ</w:t>
      </w:r>
      <w:r w:rsidRPr="00291CED">
        <w:rPr>
          <w:rFonts w:ascii="Nudi Akshar-01" w:hAnsi="Nudi Akshar-01" w:cs="Times New Roman"/>
          <w:sz w:val="28"/>
          <w:szCs w:val="28"/>
        </w:rPr>
        <w:t xml:space="preserve"> £Á®ÄÌ AiÉÆÃd£ÉUÀ¼ÀÄ ªÀÄvÀÄÛ E¥ÀàvÁß®ÄÌ ¸ÉÃªÉUÀ¼À£ÀÄß ¸ÀPÁ® ¸ÉÃªÉAiÀÄ ªÁå¦ÛAiÀÄ°è ¸ÉÃj¸À¯ÁVzÉ.</w:t>
      </w:r>
      <w:proofErr w:type="gramEnd"/>
    </w:p>
    <w:p w:rsidR="00795004" w:rsidRPr="00291CED" w:rsidRDefault="00795004" w:rsidP="00795004">
      <w:pPr>
        <w:ind w:left="225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MAzÀÄ CfðAiÀÄ£ÀÄß zÁR°¹zÁUÀ CzÀgÀ f J¸ï¹ ¸ÀASÉåß</w:t>
      </w:r>
      <w:r w:rsidR="00D208C3">
        <w:rPr>
          <w:rFonts w:ascii="Nudi Akshar-01" w:hAnsi="Nudi Akshar-01" w:cs="Times New Roman"/>
          <w:sz w:val="28"/>
          <w:szCs w:val="28"/>
        </w:rPr>
        <w:t>,</w:t>
      </w:r>
      <w:r w:rsidRPr="00291CED">
        <w:rPr>
          <w:rFonts w:ascii="Nudi Akshar-01" w:hAnsi="Nudi Akshar-01" w:cs="Times New Roman"/>
          <w:sz w:val="28"/>
          <w:szCs w:val="28"/>
        </w:rPr>
        <w:t xml:space="preserve"> ¸ÉÃªÉAiÀÄ §UÉ, CfðAiÀÄ</w:t>
      </w:r>
      <w:r w:rsidR="0038570C" w:rsidRPr="00291CED">
        <w:rPr>
          <w:rFonts w:ascii="Nudi Akshar-01" w:hAnsi="Nudi Akshar-01" w:cs="Times New Roman"/>
          <w:sz w:val="28"/>
          <w:szCs w:val="28"/>
        </w:rPr>
        <w:t xml:space="preserve">°è£À ªÀiÁ»w </w:t>
      </w:r>
      <w:r w:rsidRPr="00291CED">
        <w:rPr>
          <w:rFonts w:ascii="Nudi Akshar-01" w:hAnsi="Nudi Akshar-01" w:cs="Times New Roman"/>
          <w:sz w:val="28"/>
          <w:szCs w:val="28"/>
        </w:rPr>
        <w:t xml:space="preserve">ªÀÄvÀÄÛ </w:t>
      </w:r>
      <w:r w:rsidR="0038570C" w:rsidRPr="00291CED">
        <w:rPr>
          <w:rFonts w:ascii="Nudi Akshar-01" w:hAnsi="Nudi Akshar-01" w:cs="Times New Roman"/>
          <w:sz w:val="28"/>
          <w:szCs w:val="28"/>
        </w:rPr>
        <w:t xml:space="preserve">¹éÃPÀÈw </w:t>
      </w:r>
      <w:r w:rsidRPr="00291CED">
        <w:rPr>
          <w:rFonts w:ascii="Nudi Akshar-01" w:hAnsi="Nudi Akshar-01" w:cs="Times New Roman"/>
          <w:sz w:val="28"/>
          <w:szCs w:val="28"/>
        </w:rPr>
        <w:t>UÀÄgÀÄw£À ¸ÀASÉåUÀ¼À£ÀÄß ¸ÀPÁ® zÀvÀÛ¸ÀAZÀAiÀÄPÉÌ PÀ½¸À¯ÁUÀÄªÀÅzÀÄ.</w:t>
      </w:r>
      <w:proofErr w:type="gramEnd"/>
      <w:r w:rsidR="00D208C3">
        <w:rPr>
          <w:rFonts w:ascii="Nudi Akshar-01" w:hAnsi="Nudi Akshar-01" w:cs="Times New Roman"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EzÀÄ ¸ÀPÁ® </w:t>
      </w:r>
      <w:r w:rsidR="0038570C" w:rsidRPr="00291CED">
        <w:rPr>
          <w:rFonts w:ascii="Nudi Akshar-01" w:hAnsi="Nudi Akshar-01" w:cs="Times New Roman"/>
          <w:sz w:val="28"/>
          <w:szCs w:val="28"/>
        </w:rPr>
        <w:t xml:space="preserve">vÀAvÁæA±ÀzÀ </w:t>
      </w:r>
      <w:r w:rsidRPr="00291CED">
        <w:rPr>
          <w:rFonts w:ascii="Nudi Akshar-01" w:hAnsi="Nudi Akshar-01" w:cs="Times New Roman"/>
          <w:sz w:val="28"/>
          <w:szCs w:val="28"/>
        </w:rPr>
        <w:t>¥ÀnÖ (¨ÁQ EgÀÄªÀ)</w:t>
      </w:r>
      <w:r w:rsidR="0038570C"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sz w:val="28"/>
          <w:szCs w:val="28"/>
        </w:rPr>
        <w:t>AiÀÄ°è PÁtÂ¹PÉÆ¼ÀÄîvÀÛzÉ.</w:t>
      </w:r>
      <w:proofErr w:type="gramEnd"/>
    </w:p>
    <w:p w:rsidR="00795004" w:rsidRPr="00291CED" w:rsidRDefault="00795004" w:rsidP="00795004">
      <w:pPr>
        <w:ind w:left="225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¸ÉÃªÉ/ AiÉÆÃd£ÉAiÀÄ</w:t>
      </w:r>
      <w:r w:rsidR="0038570C" w:rsidRPr="00291CED">
        <w:rPr>
          <w:rFonts w:ascii="Nudi Akshar-01" w:hAnsi="Nudi Akshar-01" w:cs="Times New Roman"/>
          <w:sz w:val="28"/>
          <w:szCs w:val="28"/>
        </w:rPr>
        <w:t xml:space="preserve">£ÀÄß </w:t>
      </w:r>
      <w:r w:rsidRPr="00291CED">
        <w:rPr>
          <w:rFonts w:ascii="Nudi Akshar-01" w:hAnsi="Nudi Akshar-01" w:cs="Times New Roman"/>
          <w:sz w:val="28"/>
          <w:szCs w:val="28"/>
        </w:rPr>
        <w:t>vÀºÀ¹Ã¯ÁÝgÀgÀÄ</w:t>
      </w:r>
      <w:r w:rsidR="0038570C" w:rsidRPr="00291CED">
        <w:rPr>
          <w:rFonts w:ascii="Nudi Akshar-01" w:hAnsi="Nudi Akshar-01" w:cs="Times New Roman"/>
          <w:sz w:val="28"/>
          <w:szCs w:val="28"/>
        </w:rPr>
        <w:t xml:space="preserve">/G¥À vÀºÀ²Ã¯ÁÝgÀgÀÄ £ÁqÀPÀbÉÃj vÀAvÁæA±ÀzÀ°è DATPÀªÁV </w:t>
      </w:r>
      <w:r w:rsidRPr="00291CED">
        <w:rPr>
          <w:rFonts w:ascii="Nudi Akshar-01" w:hAnsi="Nudi Akshar-01" w:cs="Times New Roman"/>
          <w:sz w:val="28"/>
          <w:szCs w:val="28"/>
        </w:rPr>
        <w:t>C£ÀÄªÉÆÃ¢¹zÁUÀ CzÀÄ ¸ÀªÀiÁ¥À£ÀUÉÆ¼ÀÄîvÀÛzÉ.</w:t>
      </w:r>
      <w:proofErr w:type="gramEnd"/>
    </w:p>
    <w:p w:rsidR="00795004" w:rsidRPr="00291CED" w:rsidRDefault="00795004" w:rsidP="00795004">
      <w:pPr>
        <w:ind w:left="225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lastRenderedPageBreak/>
        <w:t>CfðUÀ¼À£ÀÄß ¹zÀÞ¥Àr¸ÀÄªÀ ºÀAvÀ¢AzÀ »rzÀÄ vÀºÀ¹Ã¯ÁÝgÀgÀÄ /G¥ÀvÀºÀ¹Ã¯ÁÝgÀgÀÄ C£ÀÄªÉÆÃ¢¸ÀÄªÀªÀgÉV£À ¸ÉÃªÉUÀ¼ÀÄ/AiÉÆÃd£ÉUÀ¼À£ÀÄß ¸ÀPÁ®</w:t>
      </w:r>
      <w:r w:rsidR="0038570C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zÀ°è </w:t>
      </w:r>
      <w:r w:rsidR="00D208C3">
        <w:rPr>
          <w:rFonts w:ascii="Nudi Akshar-01" w:hAnsi="Nudi Akshar-01" w:cs="Times New Roman"/>
          <w:sz w:val="28"/>
          <w:szCs w:val="28"/>
          <w:lang w:val="en-US"/>
        </w:rPr>
        <w:t>ªÉÄÃ°éZÁgÀuÉ ªÀiÁqÀ</w:t>
      </w:r>
      <w:r w:rsidR="0038570C" w:rsidRPr="00291CED">
        <w:rPr>
          <w:rFonts w:ascii="Nudi Akshar-01" w:hAnsi="Nudi Akshar-01" w:cs="Times New Roman"/>
          <w:sz w:val="28"/>
          <w:szCs w:val="28"/>
          <w:lang w:val="en-US"/>
        </w:rPr>
        <w:t>¯ÁUÀÄvÀÛzÉ.</w:t>
      </w:r>
      <w:proofErr w:type="gramEnd"/>
      <w:r w:rsidR="0038570C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="0038570C" w:rsidRPr="00291CED">
        <w:rPr>
          <w:rFonts w:ascii="Nudi Akshar-01" w:hAnsi="Nudi Akshar-01" w:cs="Times New Roman"/>
          <w:sz w:val="28"/>
          <w:szCs w:val="28"/>
          <w:lang w:val="en-US"/>
        </w:rPr>
        <w:t>vÀº</w:t>
      </w:r>
      <w:proofErr w:type="gramEnd"/>
      <w:r w:rsidR="0038570C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À²Ã¯ÁÝgï/G¥ÀvÀºÀ²Ã¯ÁÝgÀgÀÄ ¹éÃPÀÈwAiÀÄ£ÀÄß vÀAvÁæA±ÀzÀ°è C£ÀÄªÉÆÃ¢¹zÀ £ÀAvÀgÀ CzÀÄ ¸ÀPÁ®zÀ°è ¸ÀªÀiÁ¥À£ÀUÉÆ¼ÀÄîvÀÛzÉ.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 xml:space="preserve">¥Àæw ¢ªÀ¸À </w:t>
      </w:r>
      <w:r w:rsidR="00651F81" w:rsidRPr="00291CED">
        <w:rPr>
          <w:rFonts w:ascii="Nudi Akshar-01" w:hAnsi="Nudi Akshar-01" w:cs="Times New Roman"/>
          <w:sz w:val="28"/>
          <w:szCs w:val="28"/>
        </w:rPr>
        <w:t>¹éÃPÀÈvÀªÁzÀ CfðUÀ¼ÀÄ, £Á</w:t>
      </w:r>
      <w:r w:rsidRPr="00291CED">
        <w:rPr>
          <w:rFonts w:ascii="Nudi Akshar-01" w:hAnsi="Nudi Akshar-01" w:cs="Times New Roman"/>
          <w:sz w:val="28"/>
          <w:szCs w:val="28"/>
        </w:rPr>
        <w:t>qÀPÀZÉÃjAiÀÄ°è DUÀÄªÀ C£ÀÄªÉÆÃzÀ£ÉUÀ¼ÀÄ ¸ÀPÁ® AiÉÆ</w:t>
      </w:r>
      <w:r w:rsidR="00651F81" w:rsidRPr="00291CED">
        <w:rPr>
          <w:rFonts w:ascii="Nudi Akshar-01" w:hAnsi="Nudi Akshar-01" w:cs="Times New Roman"/>
          <w:sz w:val="28"/>
          <w:szCs w:val="28"/>
        </w:rPr>
        <w:t>Ãd£É</w:t>
      </w:r>
      <w:r w:rsidRPr="00291CED">
        <w:rPr>
          <w:rFonts w:ascii="Nudi Akshar-01" w:hAnsi="Nudi Akshar-01" w:cs="Times New Roman"/>
          <w:sz w:val="28"/>
          <w:szCs w:val="28"/>
        </w:rPr>
        <w:t xml:space="preserve">AiÀÄ zÀvÀÛ¸ÀAZÀAiÀÄzÀ°è </w:t>
      </w:r>
      <w:r w:rsidR="00651F81" w:rsidRPr="00291CED">
        <w:rPr>
          <w:rFonts w:ascii="Nudi Akshar-01" w:hAnsi="Nudi Akshar-01" w:cs="Times New Roman"/>
          <w:sz w:val="28"/>
          <w:szCs w:val="28"/>
        </w:rPr>
        <w:t xml:space="preserve">D </w:t>
      </w:r>
      <w:r w:rsidRPr="00291CED">
        <w:rPr>
          <w:rFonts w:ascii="Nudi Akshar-01" w:hAnsi="Nudi Akshar-01" w:cs="Times New Roman"/>
          <w:sz w:val="28"/>
          <w:szCs w:val="28"/>
        </w:rPr>
        <w:t>¸ÀAeÉ DgÀÄ UÀAmÉAiÀÄ £ÀAvÀgÀ ªÀÄgÀÄ¸ÀAUÀæºÀUÉÆ¼ÀÄîvÀÛªÉ.</w:t>
      </w:r>
      <w:r w:rsidR="00651F81" w:rsidRPr="00291CED">
        <w:rPr>
          <w:rFonts w:ascii="Nudi Akshar-01" w:hAnsi="Nudi Akshar-01" w:cs="Times New Roman"/>
          <w:sz w:val="28"/>
          <w:szCs w:val="28"/>
        </w:rPr>
        <w:t xml:space="preserve"> (</w:t>
      </w:r>
      <w:r w:rsidR="00651F81" w:rsidRPr="00291CED">
        <w:rPr>
          <w:rFonts w:ascii="Book Antiqua" w:hAnsi="Book Antiqua" w:cs="Times New Roman"/>
          <w:sz w:val="28"/>
          <w:szCs w:val="28"/>
        </w:rPr>
        <w:t>replication)</w:t>
      </w:r>
      <w:r w:rsidRPr="00291CED">
        <w:rPr>
          <w:rFonts w:ascii="Nudi Akshar-01" w:hAnsi="Nudi Akshar-01" w:cs="Times New Roman"/>
          <w:sz w:val="28"/>
          <w:szCs w:val="28"/>
        </w:rPr>
        <w:t xml:space="preserve"> ºÁUÀÆ CzÀ£ÀÄß ªÀi</w:t>
      </w:r>
      <w:r w:rsidR="0038570C" w:rsidRPr="00291CED">
        <w:rPr>
          <w:rFonts w:ascii="Nudi Akshar-01" w:hAnsi="Nudi Akshar-01" w:cs="Times New Roman"/>
          <w:sz w:val="28"/>
          <w:szCs w:val="28"/>
        </w:rPr>
        <w:t>ÁgÀ£ÉAiÀÄ ¢£À G¥ÀvÀºÀ¹Ã¯ÁÝgÀgÀÄ</w:t>
      </w:r>
      <w:r w:rsidRPr="00291CED">
        <w:rPr>
          <w:rFonts w:ascii="Nudi Akshar-01" w:hAnsi="Nudi Akshar-01" w:cs="Times New Roman"/>
          <w:sz w:val="28"/>
          <w:szCs w:val="28"/>
        </w:rPr>
        <w:t xml:space="preserve">/vÀºÀ¹Ã¯ÁÝgÀgÀÄ </w:t>
      </w:r>
      <w:r w:rsidR="00D208C3">
        <w:rPr>
          <w:rFonts w:ascii="Nudi Akshar-01" w:hAnsi="Nudi Akshar-01" w:cs="Times New Roman"/>
          <w:sz w:val="28"/>
          <w:szCs w:val="28"/>
        </w:rPr>
        <w:t xml:space="preserve">vÀAvÁæA±ÀzÀ°è </w:t>
      </w:r>
      <w:r w:rsidRPr="00291CED">
        <w:rPr>
          <w:rFonts w:ascii="Nudi Akshar-01" w:hAnsi="Nudi Akshar-01" w:cs="Times New Roman"/>
          <w:sz w:val="28"/>
          <w:szCs w:val="28"/>
        </w:rPr>
        <w:t>«ÃQë¸À§ºÀÄzÀÄ.</w:t>
      </w:r>
      <w:proofErr w:type="gramEnd"/>
    </w:p>
    <w:p w:rsidR="00795004" w:rsidRPr="00291CED" w:rsidRDefault="00651F81" w:rsidP="00795004">
      <w:p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 xml:space="preserve">¸ÁªÀiÁ£Àå ¸ÀªÀÄ¸ÉåUÀ¼ÀÄ </w:t>
      </w:r>
    </w:p>
    <w:p w:rsidR="00651F81" w:rsidRPr="00D208C3" w:rsidRDefault="00651F81" w:rsidP="00D208C3">
      <w:pPr>
        <w:pStyle w:val="ListParagraph"/>
        <w:numPr>
          <w:ilvl w:val="0"/>
          <w:numId w:val="66"/>
        </w:num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D208C3">
        <w:rPr>
          <w:rFonts w:ascii="Nudi Akshar-01" w:hAnsi="Nudi Akshar-01" w:cs="Times New Roman"/>
          <w:b/>
          <w:sz w:val="28"/>
          <w:szCs w:val="28"/>
        </w:rPr>
        <w:t>ªÀÄÄ¢ævÀ Cfð £ÀªÀÄÆ£ÉAiÀÄ°è ªÀiÁ»w ¨sÀj¹ CfðUÀ¼À£ÀÄß ¥ÀqÉzÀÄPÉÆ¼ÀÄîªÀÅzÀÄ</w:t>
      </w:r>
      <w:r w:rsidR="00D208C3">
        <w:rPr>
          <w:rFonts w:ascii="Nudi Akshar-01" w:hAnsi="Nudi Akshar-01" w:cs="Times New Roman"/>
          <w:b/>
          <w:sz w:val="28"/>
          <w:szCs w:val="28"/>
        </w:rPr>
        <w:t>:</w:t>
      </w:r>
      <w:r w:rsidRPr="00D208C3">
        <w:rPr>
          <w:rFonts w:ascii="Nudi Akshar-01" w:hAnsi="Nudi Akshar-01" w:cs="Times New Roman"/>
          <w:bCs/>
          <w:sz w:val="28"/>
          <w:szCs w:val="28"/>
        </w:rPr>
        <w:t xml:space="preserve"> </w:t>
      </w:r>
    </w:p>
    <w:p w:rsidR="00795004" w:rsidRPr="00291CED" w:rsidRDefault="00795004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PÉ®ªÀÅ 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 xml:space="preserve">UÀtPÀ </w:t>
      </w:r>
      <w:r w:rsidRPr="00291CED">
        <w:rPr>
          <w:rFonts w:ascii="Nudi Akshar-01" w:hAnsi="Nudi Akshar-01" w:cs="Times New Roman"/>
          <w:bCs/>
          <w:sz w:val="28"/>
          <w:szCs w:val="28"/>
        </w:rPr>
        <w:t>¤ªÁðºÀPÀgÀÄ ªÀÄÄ¢ævÀ CfðAiÀÄ£ÀÄß vÀgÀ¨ÉÃPÉAzÀÄ MvÁÛ¬Ä¸ÀÄ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>wÛgÀÄ</w:t>
      </w:r>
      <w:r w:rsidRPr="00291CED">
        <w:rPr>
          <w:rFonts w:ascii="Nudi Akshar-01" w:hAnsi="Nudi Akshar-01" w:cs="Times New Roman"/>
          <w:bCs/>
          <w:sz w:val="28"/>
          <w:szCs w:val="28"/>
        </w:rPr>
        <w:t>ªÀÅzÀÄ PÀAqÀÄ§A¢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EAvÀºÀ ¸ÀAzÀ¨sÀðUÀ¼À°è 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 xml:space="preserve">F ªÀÄÄ¢ævÀ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CfðUÀ¼À£ÀÄß 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>gÀÆ.</w:t>
      </w:r>
      <w:proofErr w:type="gramEnd"/>
      <w:r w:rsidR="00651F81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Lz</w:t>
      </w:r>
      <w:r w:rsidR="00D208C3">
        <w:rPr>
          <w:rFonts w:ascii="Nudi Akshar-01" w:hAnsi="Nudi Akshar-01" w:cs="Times New Roman"/>
          <w:bCs/>
          <w:sz w:val="28"/>
          <w:szCs w:val="28"/>
        </w:rPr>
        <w:t>À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>j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AzÀ 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>gÀÆ.</w:t>
      </w:r>
      <w:proofErr w:type="gramEnd"/>
      <w:r w:rsidR="00651F81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20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bCs/>
          <w:sz w:val="28"/>
          <w:szCs w:val="28"/>
        </w:rPr>
        <w:t>UÀ¼À ªÀgÉUÉ Cl¯ïfÃ d£À¸ÉßÃ» PÉÃAzÀæUÀ¼À DZÉ PÀqÉ ªÀiÁgÁl ªÀiÁqÀ¯ÁUÀÄvÀÛzÉ.</w:t>
      </w:r>
      <w:proofErr w:type="gramEnd"/>
      <w:r w:rsidR="00D208C3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EzÀÄ £ÁUÀjPÀ ¸ÉÃªÉUÀ¼À£ÀÄß DAQPÀªÁV MzÀV¸ÀÄªÀ ªÀÄÆ¯ÉÆÃzÉÝÃ±ÀªÀ£ÉßÃ «¥sÀ®UÉÆ½¸ÀÄvÀÛzÉ.</w:t>
      </w:r>
      <w:proofErr w:type="gramEnd"/>
    </w:p>
    <w:p w:rsidR="00795004" w:rsidRPr="00291CED" w:rsidRDefault="00795004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CfðzÁgÀgÀÄ PÉÃAzsÀæPÉÌ ¨sÉÃn EvÁÛUÀ vÀAvÁæA±ÀzÀ ªÀÄÆ®PÀ J®è §UÉAiÀÄ «ªÀgÀUÀ¼À£ÀÄß £ÉÃgÀªÁV ¸ÀAUÀæ»¸À®Ä CªÀPÁ±ÀªÀ£ÀÄß PÀ°à¹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DzÀÄzÀjAzÀ ªÀ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>ÄÄ¢ævÀ CfðAiÀÄ CªÀ±ÀåPÀvÉ RArvÀªÁ</w:t>
      </w:r>
      <w:r w:rsidRPr="00291CED">
        <w:rPr>
          <w:rFonts w:ascii="Nudi Akshar-01" w:hAnsi="Nudi Akshar-01" w:cs="Times New Roman"/>
          <w:bCs/>
          <w:sz w:val="28"/>
          <w:szCs w:val="28"/>
        </w:rPr>
        <w:t>V EgÀÄªÀÅ¢®è.</w:t>
      </w:r>
      <w:proofErr w:type="gramEnd"/>
    </w:p>
    <w:p w:rsidR="00795004" w:rsidRPr="00291CED" w:rsidRDefault="00795004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</w:p>
    <w:p w:rsidR="00651F81" w:rsidRPr="00D208C3" w:rsidRDefault="00651F81" w:rsidP="00D208C3">
      <w:pPr>
        <w:pStyle w:val="ListParagraph"/>
        <w:numPr>
          <w:ilvl w:val="0"/>
          <w:numId w:val="66"/>
        </w:numPr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D208C3">
        <w:rPr>
          <w:rFonts w:ascii="Nudi Akshar-01" w:hAnsi="Nudi Akshar-01" w:cs="Times New Roman"/>
          <w:b/>
          <w:sz w:val="28"/>
          <w:szCs w:val="28"/>
        </w:rPr>
        <w:t>PÀAzÁAiÀÄ ¤jÃPÀëPÀjUÉ ºÀ¸ÁÛ</w:t>
      </w:r>
      <w:r w:rsidR="00795004" w:rsidRPr="00D208C3">
        <w:rPr>
          <w:rFonts w:ascii="Nudi Akshar-01" w:hAnsi="Nudi Akshar-01" w:cs="Times New Roman"/>
          <w:b/>
          <w:sz w:val="28"/>
          <w:szCs w:val="28"/>
        </w:rPr>
        <w:t xml:space="preserve">AvÀj¸À®Ä ªÀÄvÀÄÛ CªÀjAzÀ ¥ÀqÉAiÀÄÄªÀ </w:t>
      </w:r>
      <w:r w:rsidRPr="00D208C3">
        <w:rPr>
          <w:rFonts w:ascii="Nudi Akshar-01" w:hAnsi="Nudi Akshar-01" w:cs="Times New Roman"/>
          <w:b/>
          <w:sz w:val="28"/>
          <w:szCs w:val="28"/>
        </w:rPr>
        <w:t xml:space="preserve">vÀ¥À²Ã®Ä ¥ÀnÖUÀ¼À «ªÀgÀªÀ£ÉÆß¼ÀUÉÆAqÀ ªÀ»UÀ¼À£ÀÄß ¤ªÀð»¸ÀÄªÀÅzÀÄ. </w:t>
      </w:r>
    </w:p>
    <w:p w:rsidR="00795004" w:rsidRPr="00291CED" w:rsidRDefault="00795004" w:rsidP="00D208C3">
      <w:pPr>
        <w:pStyle w:val="ListParagraph"/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PÀAzÁAiÀÄ ¤jÃPÀëPÀjUÉ ºÀ¸ÁÛAvÀj¸À¨ÉÃPÁzÀ CfðUÀ¼À ¥ÀnÖ vÀAvÁæA±ÀzÀ°è ®¨sÀå«gÀÄvÀÛzÉ. «µÀAiÀÄ¤ªÁðºÀPÀgÀÄ CªÀ£ÀÄß UÀtPÀzÀ 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 xml:space="preserve">vÀAvÁæA±ÀzÀ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ªÀÄÆ®PÀ PÀAzÁAiÀÄ ¤jÃPÀëPÀjUÉ 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>ºÀ¸ÁÛ</w:t>
      </w:r>
      <w:r w:rsidRPr="00291CED">
        <w:rPr>
          <w:rFonts w:ascii="Nudi Akshar-01" w:hAnsi="Nudi Akshar-01" w:cs="Times New Roman"/>
          <w:bCs/>
          <w:sz w:val="28"/>
          <w:szCs w:val="28"/>
        </w:rPr>
        <w:t>AvÀj¸À¨ÉÃPÀ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CzÀ£ÀÄß ©lÄÖ J®èªÀ£ÀÆß ¥ÀÄ£ÀB 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>ªÀ»</w:t>
      </w:r>
      <w:r w:rsidRPr="00291CED">
        <w:rPr>
          <w:rFonts w:ascii="Nudi Akshar-01" w:hAnsi="Nudi Akshar-01" w:cs="Times New Roman"/>
          <w:bCs/>
          <w:sz w:val="28"/>
          <w:szCs w:val="28"/>
        </w:rPr>
        <w:t>UÀ¼À°è ¨sËwPÀªÁV §gÉAiÀÄ¨ÉÃPÉAzÀgÉ C¥ÁgÀ ±ÀæªÀÄ ªÀÄvÀÄÛ ¸ÀªÀÄAiÀÄ ¨ÉÃPÁUÀÄvÀÛ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="00651F81" w:rsidRPr="00291CED">
        <w:rPr>
          <w:rFonts w:ascii="Nudi Akshar-01" w:hAnsi="Nudi Akshar-01" w:cs="Times New Roman"/>
          <w:bCs/>
          <w:sz w:val="28"/>
          <w:szCs w:val="28"/>
        </w:rPr>
        <w:t>ªÁ</w:t>
      </w:r>
      <w:r w:rsidRPr="00291CED">
        <w:rPr>
          <w:rFonts w:ascii="Nudi Akshar-01" w:hAnsi="Nudi Akshar-01" w:cs="Times New Roman"/>
          <w:bCs/>
          <w:sz w:val="28"/>
          <w:szCs w:val="28"/>
        </w:rPr>
        <w:t>¸ÀÛªÀ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>ªÁ</w:t>
      </w:r>
      <w:r w:rsidRPr="00291CED">
        <w:rPr>
          <w:rFonts w:ascii="Nudi Akshar-01" w:hAnsi="Nudi Akshar-01" w:cs="Times New Roman"/>
          <w:bCs/>
          <w:sz w:val="28"/>
          <w:szCs w:val="28"/>
        </w:rPr>
        <w:t>V CªÉ®è vÀAvÁæA±ÀzÀ°è DUÀ¯ÉÃ ®¨sÀå«gÀÄvÀÛªÉ.</w:t>
      </w:r>
      <w:r w:rsidR="00D208C3">
        <w:rPr>
          <w:rFonts w:ascii="Nudi Akshar-01" w:hAnsi="Nudi Akshar-01" w:cs="Times New Roman"/>
          <w:bCs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bCs/>
          <w:sz w:val="28"/>
          <w:szCs w:val="28"/>
        </w:rPr>
        <w:t>CUÀvÀå ©zÀÝgÉ CªÀÅUÀ¼À£ÀÄß ¥ÀÄ£ÀB §gÉAiÀÄÄªÀÅzÀgÀ §zÀ®Ä CzÀ£ÀÄß ªÀÄÄ¢æ¹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 xml:space="preserve"> ªÀ»UÀ¼À°è EqÀ§ºÀÄzÀÄ.</w:t>
      </w:r>
      <w:proofErr w:type="gramEnd"/>
      <w:r w:rsidR="00651F81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ºÁV®è¢zÀÝgÉ ¸ÀªÀðgïUÀ¼À°è ¸ÀAUÀæ»¹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>gÀÄªÀ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 xml:space="preserve">zÀvÁÛA±ÀªÀ£ÀÄß </w:t>
      </w:r>
      <w:r w:rsidRPr="00291CED">
        <w:rPr>
          <w:rFonts w:ascii="Nudi Akshar-01" w:hAnsi="Nudi Akshar-01" w:cs="Times New Roman"/>
          <w:bCs/>
          <w:sz w:val="28"/>
          <w:szCs w:val="28"/>
        </w:rPr>
        <w:t>¨ÉÃPÁzÀ ¸ÀªÀÄAiÀÄzÀ°è ¥ÀqÉzÀÄPÉÆ¼Àî§ºÀÄzÀ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</w:p>
    <w:p w:rsidR="00651F81" w:rsidRPr="00291CED" w:rsidRDefault="00651F81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ºÁ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 xml:space="preserve">UÉAiÉÄÃ PÀAzÁAiÀÄ ¤jÃPÀëPÀjAzÀ CfðUÀ¼ÀÄ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»AzÀÄgÀÄV 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>§AzÁUÀ «µÀAiÀÄ¤ªÁðºÀPÀgÀÄ vÀAvÁæA±ÀzÀ°è CªÀ£ÀÄß UÀÄgÀÄw¸ÀÄvÁÛgÉ.</w:t>
      </w:r>
      <w:proofErr w:type="gramEnd"/>
      <w:r w:rsidR="00795004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="00795004" w:rsidRPr="00291CED">
        <w:rPr>
          <w:rFonts w:ascii="Nudi Akshar-01" w:hAnsi="Nudi Akshar-01" w:cs="Times New Roman"/>
          <w:bCs/>
          <w:sz w:val="28"/>
          <w:szCs w:val="28"/>
        </w:rPr>
        <w:t xml:space="preserve">CUÀvÀåªÁzÀgÉ CªÀÅUÀ¼À£ÀÄß ªÀÄÄ¢æ¹ </w:t>
      </w:r>
      <w:r w:rsidRPr="00291CED">
        <w:rPr>
          <w:rFonts w:ascii="Nudi Akshar-01" w:hAnsi="Nudi Akshar-01" w:cs="Times New Roman"/>
          <w:bCs/>
          <w:sz w:val="28"/>
          <w:szCs w:val="28"/>
        </w:rPr>
        <w:t>EqÀ§ºÀÄzÀ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</w:p>
    <w:p w:rsidR="00795004" w:rsidRPr="00291CED" w:rsidRDefault="00795004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¥Àæw Cl¯ïfÃ d£À¸ÉßÃ» PÉÃAzÀæzÀ°è ¨ÁgïPÉÆÃqï ¸ÁÌöå£ÀgÀ£ÀÄß MzÀV¸À¯Á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>UÀÄwÛzÉ.</w:t>
      </w:r>
      <w:proofErr w:type="gramEnd"/>
      <w:r w:rsidR="00651F81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PÀAzÁAiÀÄ ¤jÃPÀëPÀjAzÀ ¥ÀnÖ §AzÀ PÀÆqÀ¯ÉÃ ¥ÀnÖAiÀÄ ªÉÄÃ°gÀÄªÀ §gïPÉÆÃqï C£ÀÄß ¸ÁÌöå£ï ªÀiÁqÀ§ºÀÄzÀ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DPÀëtzÀ°è D ªÀiÁ»w J®èªÀÇ vÀAvÁæA±ÀzÀ ªÀÄÆ®PÀ UÀtPÀzÀ°è ¸ÉÃ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>gÀÄvÀÛzÉ.</w:t>
      </w:r>
      <w:proofErr w:type="gramEnd"/>
      <w:r w:rsidR="00651F81" w:rsidRPr="00291CED">
        <w:rPr>
          <w:rFonts w:ascii="Nudi Akshar-01" w:hAnsi="Nudi Akshar-01" w:cs="Times New Roman"/>
          <w:bCs/>
          <w:sz w:val="28"/>
          <w:szCs w:val="28"/>
        </w:rPr>
        <w:t xml:space="preserve"> EzÀjAzÀ ¥Àæw Cfð gÁd¸Àé ¤jÃPÀëPÀjAzÀ ¹éÃPÀÈvÀªÁzÁUÀ®Ä «µÀAiÀÄ ¤ªÁðºÀPÀgÀÄ CzÀgÀ ¹éÃPÀÈw ¸ÀASÉåAiÀÄ£ÀÄß ±ÉÆÃ¢ü¹, 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lastRenderedPageBreak/>
        <w:t xml:space="preserve">vÀAvÁæA±ÀzÀ°è ¹éÃPÀj¸ÀÄªÀ CUÀvÀåvÉ EgÀÄªÀÅ¢®è. F »£Éß¯ÉAiÀÄ°è ¹§âA¢UÀ¼ÀÄ AiÀiÁªÀÅzÉÃ ªÀ»AiÀÄ£ÀÄß ¤ªÀð»¸ÀÄªÀ CªÀ±ÀåPÀvÉ EgÀÄªÀÅ¢®è. DzÁUÀÆå AiÀiÁªÀÅzÁzÀgÀÆ ¤¢üðµÀÖ £ÀªÀÄÆ£ÉAiÀÄ ªÀgÀ¢UÀ¼À CUÀvÀåvÉ PÀAqÀÄ §AzÀ°è CzÀgÀ ªÀiÁ»wAiÀÄ£ÀÄß ¤zÉÃð±À£Á®AiÀÄPÉÌ ¤ÃrzÀÝ°è vÀAvÁæA±ÀzÀ°è CzÀ£ÀÄß MzÀV¸À®Ä PÀæªÀÄªÀ»¸À¯ÁUÀÄªÀÅzÀÄ. </w:t>
      </w:r>
    </w:p>
    <w:p w:rsidR="00795004" w:rsidRPr="00291CED" w:rsidRDefault="00795004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</w:p>
    <w:p w:rsidR="00795004" w:rsidRPr="00291CED" w:rsidRDefault="00795004" w:rsidP="00D208C3">
      <w:pPr>
        <w:pStyle w:val="ListParagraph"/>
        <w:numPr>
          <w:ilvl w:val="0"/>
          <w:numId w:val="66"/>
        </w:num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 xml:space="preserve">zÁR¯ÉUÀ¼ÀÄ ªÀÄvÀÄÛ ±À¥ÀxÀ¥ÀvÀæUÀ¼À£ÀÄß </w:t>
      </w:r>
      <w:r w:rsidR="00651F81" w:rsidRPr="00291CED">
        <w:rPr>
          <w:rFonts w:ascii="Nudi Akshar-01" w:hAnsi="Nudi Akshar-01" w:cs="Times New Roman"/>
          <w:b/>
          <w:sz w:val="28"/>
          <w:szCs w:val="28"/>
        </w:rPr>
        <w:t xml:space="preserve">(C¦üqÀ«mï) </w:t>
      </w:r>
      <w:r w:rsidRPr="00291CED">
        <w:rPr>
          <w:rFonts w:ascii="Nudi Akshar-01" w:hAnsi="Nudi Akshar-01" w:cs="Times New Roman"/>
          <w:b/>
          <w:sz w:val="28"/>
          <w:szCs w:val="28"/>
        </w:rPr>
        <w:t>PÀqÁØAiÀÄUÉÆ½¹</w:t>
      </w:r>
      <w:r w:rsidR="00651F81" w:rsidRPr="00291CED">
        <w:rPr>
          <w:rFonts w:ascii="Nudi Akshar-01" w:hAnsi="Nudi Akshar-01" w:cs="Times New Roman"/>
          <w:b/>
          <w:sz w:val="28"/>
          <w:szCs w:val="28"/>
        </w:rPr>
        <w:t xml:space="preserve">gÀÄªÀÅzÀÄ. </w:t>
      </w:r>
    </w:p>
    <w:p w:rsidR="00795004" w:rsidRPr="00291CED" w:rsidRDefault="00795004" w:rsidP="00795004">
      <w:pPr>
        <w:pStyle w:val="ListParagraph"/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PÉëÃvÀæUÀ¼À ªÀgÀ¢ ªÀiÁqÀÄªÀÅzÀÄ ªÀÄvÀÄÛ CªÀÅUÀ¼À DzsÁgÀzÀ ªÉÄÃ¯É ¥ÀæªÀiÁt¥ÀvÀæUÀ¼À£ÀÄß ¤ÃqÀÄ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>ªÀÅzÀÄ PÀAzÁAiÀiÁ¢üPÁjUÀ¼À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>PÀvÀðªÀåªÁVzÉ.</w:t>
      </w:r>
      <w:proofErr w:type="gramEnd"/>
      <w:r w:rsidR="00651F81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="00651F81" w:rsidRPr="00291CED">
        <w:rPr>
          <w:rFonts w:ascii="Nudi Akshar-01" w:hAnsi="Nudi Akshar-01" w:cs="Times New Roman"/>
          <w:bCs/>
          <w:sz w:val="28"/>
          <w:szCs w:val="28"/>
        </w:rPr>
        <w:t xml:space="preserve">DzÀgÉ PÀ¼ÉzÀ ªÀµÀðUÀ¼À°è PÀAzÁAiÀiÁ¢üPÁjUÀ¼ÀÄ ¸ÀÜ¼À ¥Àj²Ã®£É ªÀiÁqÀzÉ zÁR¯Áw ºÁUÀÆ ±À¥ÀxÀ¥ÀvÀæUÀ¼À (C¦üqÀ«mï) DzsÁgÀzÀ ªÉÄÃ¯É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¥ÀæªÀiÁt¥ÀvÀæUÀ¼À£ÀÄß </w:t>
      </w:r>
      <w:r w:rsidR="00651F81" w:rsidRPr="00291CED">
        <w:rPr>
          <w:rFonts w:ascii="Nudi Akshar-01" w:hAnsi="Nudi Akshar-01" w:cs="Times New Roman"/>
          <w:bCs/>
          <w:sz w:val="28"/>
          <w:szCs w:val="28"/>
        </w:rPr>
        <w:t>¤ÃqÀÄwÛgÀÄªÀÅzÀÄ PÀAqÀÄ §A¢gÀÄvÀÛzÉ.</w:t>
      </w:r>
      <w:proofErr w:type="gramEnd"/>
      <w:r w:rsidR="00651F81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="00651F81" w:rsidRPr="00291CED">
        <w:rPr>
          <w:rFonts w:ascii="Nudi Akshar-01" w:hAnsi="Nudi Akshar-01" w:cs="Times New Roman"/>
          <w:bCs/>
          <w:sz w:val="28"/>
          <w:szCs w:val="28"/>
        </w:rPr>
        <w:t xml:space="preserve">EzÀÄ zÁR¯ÉUÀ¼À£ÀÄß ¤ÃqÀ®Ä zÁR¯ÉUÀ¼À£ÀÄß ¥ÀqÉzÀÄPÉÆAqÀÄ ¥ÀæªÀiÁt ¥ÀvÀæUÀ¼À£ÀÄß </w:t>
      </w:r>
      <w:r w:rsidRPr="00291CED">
        <w:rPr>
          <w:rFonts w:ascii="Nudi Akshar-01" w:hAnsi="Nudi Akshar-01" w:cs="Times New Roman"/>
          <w:bCs/>
          <w:sz w:val="28"/>
          <w:szCs w:val="28"/>
        </w:rPr>
        <w:t>MzÀV¸ÀÄªÀ MAzÀÄ «µÀªÀÈvÀÛªÀ£ÀÄß ¸ÀÈ¶Ö¹zÉ.</w:t>
      </w:r>
      <w:proofErr w:type="gramEnd"/>
    </w:p>
    <w:p w:rsidR="00795004" w:rsidRPr="00291CED" w:rsidRDefault="00795004" w:rsidP="00795004">
      <w:pPr>
        <w:pStyle w:val="ListParagraph"/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CfðzÁgÀjAzÀ zÁR¯ÉUÀ¼ÀÄ ªÀÄvÀÄÛ ±À¥ÀxÀ¥ÀvÀæUÀ¼À£ÀÄß ¥ÀqÉzÀÄPÉÆ¼ÀÄîªÀÅzÀjAzÀ </w:t>
      </w:r>
      <w:r w:rsidR="000B6E2B" w:rsidRPr="00291CED">
        <w:rPr>
          <w:rFonts w:ascii="Nudi Akshar-01" w:hAnsi="Nudi Akshar-01" w:cs="Times New Roman"/>
          <w:bCs/>
          <w:sz w:val="28"/>
          <w:szCs w:val="28"/>
        </w:rPr>
        <w:t xml:space="preserve">CfðzÁgÀgÀ ªÉÄÃ¯É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ºÉaÑ£À </w:t>
      </w:r>
      <w:r w:rsidR="000B6E2B" w:rsidRPr="00291CED">
        <w:rPr>
          <w:rFonts w:ascii="Nudi Akshar-01" w:hAnsi="Nudi Akshar-01" w:cs="Times New Roman"/>
          <w:bCs/>
          <w:sz w:val="28"/>
          <w:szCs w:val="28"/>
        </w:rPr>
        <w:t xml:space="preserve">DyðPÀ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ºÉÆgÉ </w:t>
      </w:r>
      <w:r w:rsidR="00D208C3">
        <w:rPr>
          <w:rFonts w:ascii="Nudi Akshar-01" w:hAnsi="Nudi Akshar-01" w:cs="Times New Roman"/>
          <w:bCs/>
          <w:sz w:val="28"/>
          <w:szCs w:val="28"/>
        </w:rPr>
        <w:t>GAmÁUÀÄ</w:t>
      </w:r>
      <w:r w:rsidR="000B6E2B" w:rsidRPr="00291CED">
        <w:rPr>
          <w:rFonts w:ascii="Nudi Akshar-01" w:hAnsi="Nudi Akshar-01" w:cs="Times New Roman"/>
          <w:bCs/>
          <w:sz w:val="28"/>
          <w:szCs w:val="28"/>
        </w:rPr>
        <w:t>vÀÛzÉ.</w:t>
      </w:r>
      <w:proofErr w:type="gramEnd"/>
      <w:r w:rsidR="000B6E2B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PÀAzÁAiÀÄ C¢üPÁjUÀ¼ÀÄ </w:t>
      </w:r>
      <w:r w:rsidR="00D94CC2">
        <w:rPr>
          <w:rFonts w:ascii="Nudi Akshar-01" w:hAnsi="Nudi Akshar-01" w:cs="Times New Roman"/>
          <w:bCs/>
          <w:sz w:val="28"/>
          <w:szCs w:val="28"/>
        </w:rPr>
        <w:t>vÁªÉÃ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¥Àj²Ã®£É £ÀqÉ¹ ¤ÃqÀÄªÀ ¥ÀæªÀiÁt¥ÀvÀæUÀ¼À£ÀÄß AiÀiÁªÀjÃwAiÀÄ°è</w:t>
      </w:r>
      <w:r w:rsidR="00D94CC2">
        <w:rPr>
          <w:rFonts w:ascii="Nudi Akshar-01" w:hAnsi="Nudi Akshar-01" w:cs="Times New Roman"/>
          <w:bCs/>
          <w:sz w:val="28"/>
          <w:szCs w:val="28"/>
        </w:rPr>
        <w:t>AiÀÄÆ ºÉZÀÄÑ HfðvÀUÉÆ½¸ÀÄªÀÅ¢®è,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§zÀ°UÉ CªÀgÀÄ MzÀV¸ÀÄªÀ zÁR¯ÉUÀ¼ÀÄ zÁjvÀ¦à¸ÀÄªÀAvÀºÀªÀÅ CxÀªÁ </w:t>
      </w:r>
      <w:r w:rsidR="000B6E2B" w:rsidRPr="00291CED">
        <w:rPr>
          <w:rFonts w:ascii="Nudi Akshar-01" w:hAnsi="Nudi Akshar-01" w:cs="Times New Roman"/>
          <w:bCs/>
          <w:sz w:val="28"/>
          <w:szCs w:val="28"/>
        </w:rPr>
        <w:t xml:space="preserve">¸ÀÄ¼ÀÄî zÁR¯ÁwUÀ¼À </w:t>
      </w:r>
      <w:r w:rsidRPr="00291CED">
        <w:rPr>
          <w:rFonts w:ascii="Nudi Akshar-01" w:hAnsi="Nudi Akshar-01" w:cs="Times New Roman"/>
          <w:bCs/>
          <w:sz w:val="28"/>
          <w:szCs w:val="28"/>
        </w:rPr>
        <w:t>¸ÀÈ</w:t>
      </w:r>
      <w:r w:rsidR="000B6E2B" w:rsidRPr="00291CED">
        <w:rPr>
          <w:rFonts w:ascii="Nudi Akshar-01" w:hAnsi="Nudi Akshar-01" w:cs="Times New Roman"/>
          <w:bCs/>
          <w:sz w:val="28"/>
          <w:szCs w:val="28"/>
        </w:rPr>
        <w:t>d£ÉAiÀiÁUÀ®Ä JqÉªÀiÁqÀ</w:t>
      </w:r>
      <w:r w:rsidRPr="00291CED">
        <w:rPr>
          <w:rFonts w:ascii="Nudi Akshar-01" w:hAnsi="Nudi Akshar-01" w:cs="Times New Roman"/>
          <w:bCs/>
          <w:sz w:val="28"/>
          <w:szCs w:val="28"/>
        </w:rPr>
        <w:t>À§ºÀÄzÀÄ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</w:p>
    <w:p w:rsidR="00795004" w:rsidRPr="00291CED" w:rsidRDefault="00795004" w:rsidP="00795004">
      <w:pPr>
        <w:pStyle w:val="ListParagraph"/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>EzÀ®èzÉ ±Á¯ÉAiÀÄ zÁR¯ÉUÀ¼ÀÄ CfðzÁgÀgÀ ¥ÉÆÃµÀPÀgÀÄ ±Á¯ÉUÉ ¤ÃrzÀ zÁR¯ÉUÀ¼À£ÀÄß ªÀiÁ</w:t>
      </w:r>
      <w:r w:rsidR="000B6E2B" w:rsidRPr="00291CED">
        <w:rPr>
          <w:rFonts w:ascii="Nudi Akshar-01" w:hAnsi="Nudi Akshar-01" w:cs="Times New Roman"/>
          <w:bCs/>
          <w:sz w:val="28"/>
          <w:szCs w:val="28"/>
        </w:rPr>
        <w:t>vÀæªÉÃ ©A©¸ÀÄvÀÛªÉ. EªÀ£ÀÄß AiÀiÁgÀÆ ¥ÀæªÀiÁtÂÃPÀj¹gÀÄªÀÅ¢®è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r w:rsidR="000B6E2B" w:rsidRPr="00291CED">
        <w:rPr>
          <w:rFonts w:ascii="Nudi Akshar-01" w:hAnsi="Nudi Akshar-01" w:cs="Times New Roman"/>
          <w:bCs/>
          <w:sz w:val="28"/>
          <w:szCs w:val="28"/>
        </w:rPr>
        <w:t>CxÀ</w:t>
      </w:r>
      <w:r w:rsidRPr="00291CED">
        <w:rPr>
          <w:rFonts w:ascii="Nudi Akshar-01" w:hAnsi="Nudi Akshar-01" w:cs="Times New Roman"/>
          <w:bCs/>
          <w:sz w:val="28"/>
          <w:szCs w:val="28"/>
        </w:rPr>
        <w:t>ªÁ zÀÈrüÃPÀj¹gÀÄªÀÅ¢®è.</w:t>
      </w:r>
      <w:r w:rsidR="000B6E2B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DzÀÄzÀjAzÀ ¹§âA¢AiÀÄªÀgÀÄ zÁR¯ÉUÀ¼À£ÉßÃ CªÀ®A©¸ÀÄªÀÅzÀgÀ §zÀ®Ä vÀªÀÄä ªÀiË®åªÀiÁ¥À£ÀªÀ£ÉßÃ ºÉZÀÄÑ CªÀ®A©¸À¨ÉÃPÀÄ.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C®èzÉ §ºÀ¼ÀµÀÄÖ ¸ÀAzÀ¨sÀðUÀ¼À°è UÁæ«ÄÃt ¥ÀæzÉÃ±ÀUÀ¼À°è zÁR¯ÁwUÀ¼À ¸ÁPÀëöå </w:t>
      </w:r>
      <w:r w:rsidR="000B6E2B" w:rsidRPr="00291CED">
        <w:rPr>
          <w:rFonts w:ascii="Nudi Akshar-01" w:hAnsi="Nudi Akshar-01" w:cs="Times New Roman"/>
          <w:bCs/>
          <w:sz w:val="28"/>
          <w:szCs w:val="28"/>
        </w:rPr>
        <w:t xml:space="preserve">¸ÀÄ®¨sÀªÁV </w:t>
      </w:r>
      <w:r w:rsidRPr="00291CED">
        <w:rPr>
          <w:rFonts w:ascii="Nudi Akshar-01" w:hAnsi="Nudi Akshar-01" w:cs="Times New Roman"/>
          <w:bCs/>
          <w:sz w:val="28"/>
          <w:szCs w:val="28"/>
        </w:rPr>
        <w:t>®¨sÀåªÁUÀÄªÀÅ¢®è. EAvÀºÀ ¸ÀAzÀ¨sÀðUÀ¼À°è, «±ÉÃµÀªÁV CfðzÁgÀgÀÄ ¤gÀPÀëgÀ¸ÀÜgÁVzÀÝgÉ CªÀgÀ PÉÆÃjPÉUÀ¼À£ÀÄß wgÀ¸ÀÌj¸À®Ä £ÀªÀÄUÉ AiÀiÁªÀ ºÀPÀÆÌ EgÀÄªÀÅ¢®è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</w:p>
    <w:p w:rsidR="000B6E2B" w:rsidRPr="00291CED" w:rsidRDefault="000B6E2B" w:rsidP="00795004">
      <w:pPr>
        <w:pStyle w:val="ListParagraph"/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</w:p>
    <w:p w:rsidR="000B6E2B" w:rsidRPr="00291CED" w:rsidRDefault="000B6E2B" w:rsidP="00795004">
      <w:pPr>
        <w:pStyle w:val="ListParagraph"/>
        <w:spacing w:after="0" w:line="360" w:lineRule="auto"/>
        <w:jc w:val="both"/>
        <w:rPr>
          <w:rFonts w:ascii="Nudi Akshar-01" w:hAnsi="Nudi Akshar-01" w:cs="Times New Roman"/>
          <w:bCs/>
          <w:sz w:val="28"/>
          <w:szCs w:val="28"/>
        </w:rPr>
      </w:pPr>
    </w:p>
    <w:p w:rsidR="00795004" w:rsidRPr="00291CED" w:rsidRDefault="00795004" w:rsidP="00D208C3">
      <w:pPr>
        <w:numPr>
          <w:ilvl w:val="0"/>
          <w:numId w:val="66"/>
        </w:num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 xml:space="preserve"> </w:t>
      </w:r>
      <w:r w:rsidR="007A4876">
        <w:rPr>
          <w:rFonts w:ascii="Nudi Akshar-01" w:hAnsi="Nudi Akshar-01" w:cs="Times New Roman"/>
          <w:b/>
          <w:sz w:val="28"/>
          <w:szCs w:val="28"/>
        </w:rPr>
        <w:t xml:space="preserve">¨sËwPÀ ¥ÀæQæÃAiÉÄ </w:t>
      </w:r>
      <w:r w:rsidRPr="00291CED">
        <w:rPr>
          <w:rFonts w:ascii="Nudi Akshar-01" w:hAnsi="Nudi Akshar-01" w:cs="Times New Roman"/>
          <w:b/>
          <w:sz w:val="28"/>
          <w:szCs w:val="28"/>
        </w:rPr>
        <w:t>ªÀÄvÀÄÛ C£ÀÄªÉÆÃzÀ£É</w:t>
      </w:r>
    </w:p>
    <w:p w:rsidR="00795004" w:rsidRPr="00291CED" w:rsidRDefault="00795004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 xml:space="preserve">Cl¯ïfÃ d£À¸ÉßÃ» PÉÃAzÀæ ªÀåªÀ¸ÉÜAiÀÄ°è «µÀAiÀÄ¤ªÁðºÀPÀgÀÄ ªÀÄvÀÄÛ ²gÀ¸ÉÛÃzÁgÀgÀÄ </w:t>
      </w:r>
      <w:r w:rsidR="007A4876">
        <w:rPr>
          <w:rFonts w:ascii="Nudi Akshar-01" w:hAnsi="Nudi Akshar-01" w:cs="Times New Roman"/>
          <w:bCs/>
          <w:sz w:val="28"/>
          <w:szCs w:val="28"/>
        </w:rPr>
        <w:t>CfðAiÀÄ</w:t>
      </w:r>
      <w:r w:rsidR="000B6E2B" w:rsidRPr="00291CED">
        <w:rPr>
          <w:rFonts w:ascii="Nudi Akshar-01" w:hAnsi="Nudi Akshar-01" w:cs="Times New Roman"/>
          <w:bCs/>
          <w:sz w:val="28"/>
          <w:szCs w:val="28"/>
        </w:rPr>
        <w:t xml:space="preserve"> ¨sËwPÀ</w:t>
      </w:r>
      <w:r w:rsidR="007A4876">
        <w:rPr>
          <w:rFonts w:ascii="Nudi Akshar-01" w:hAnsi="Nudi Akshar-01" w:cs="Times New Roman"/>
          <w:bCs/>
          <w:sz w:val="28"/>
          <w:szCs w:val="28"/>
        </w:rPr>
        <w:t xml:space="preserve"> ¥ÀæQæÃAiÉÄ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ªÀÄvÀÄÛ C£ÀÄªÉÆÃzÀ£ÉAiÀÄ ºÀAvÀUÀ¼À£ÀÄß ¤°è¹ G¥ÀvÀºÀ¹Ã¯ÁÝgÀgÀÄ ªÀÄvÀÄÛ vÀºÀ¹Ã¯ÁÝgÀgÀÄ DA</w:t>
      </w:r>
      <w:r w:rsidR="000B6E2B" w:rsidRPr="00291CED">
        <w:rPr>
          <w:rFonts w:ascii="Nudi Akshar-01" w:hAnsi="Nudi Akshar-01" w:cs="Times New Roman"/>
          <w:bCs/>
          <w:sz w:val="28"/>
          <w:szCs w:val="28"/>
        </w:rPr>
        <w:t>T</w:t>
      </w:r>
      <w:r w:rsidRPr="00291CED">
        <w:rPr>
          <w:rFonts w:ascii="Nudi Akshar-01" w:hAnsi="Nudi Akshar-01" w:cs="Times New Roman"/>
          <w:bCs/>
          <w:sz w:val="28"/>
          <w:szCs w:val="28"/>
        </w:rPr>
        <w:t>PÀ</w:t>
      </w:r>
      <w:r w:rsidR="000B6E2B" w:rsidRPr="00291CED">
        <w:rPr>
          <w:rFonts w:ascii="Nudi Akshar-01" w:hAnsi="Nudi Akshar-01" w:cs="Times New Roman"/>
          <w:bCs/>
          <w:sz w:val="28"/>
          <w:szCs w:val="28"/>
        </w:rPr>
        <w:t>ªÁ</w:t>
      </w:r>
      <w:r w:rsidRPr="00291CED">
        <w:rPr>
          <w:rFonts w:ascii="Nudi Akshar-01" w:hAnsi="Nudi Akshar-01" w:cs="Times New Roman"/>
          <w:bCs/>
          <w:sz w:val="28"/>
          <w:szCs w:val="28"/>
        </w:rPr>
        <w:t>ÀV ¥ÀæªÀiÁt¥ÀvÀæUÀ¼À£ÀÄß ¤ÃqÀ¨ÉÃ</w:t>
      </w:r>
      <w:r w:rsidR="000B6E2B" w:rsidRPr="00291CED">
        <w:rPr>
          <w:rFonts w:ascii="Nudi Akshar-01" w:hAnsi="Nudi Akshar-01" w:cs="Times New Roman"/>
          <w:bCs/>
          <w:sz w:val="28"/>
          <w:szCs w:val="28"/>
        </w:rPr>
        <w:t>PÉAzÀÄ</w:t>
      </w:r>
      <w:r w:rsidR="007A4876">
        <w:rPr>
          <w:rFonts w:ascii="Nudi Akshar-01" w:hAnsi="Nudi Akshar-01" w:cs="Times New Roman"/>
          <w:bCs/>
          <w:sz w:val="28"/>
          <w:szCs w:val="28"/>
        </w:rPr>
        <w:t xml:space="preserve"> ¸ÁPÀµÀÄÖ ¤zÉÃð±À£ÀUÀ¼À£ÀÄß ¤ÃqÀ®VzÀÝgÀÆ ¸ÀºÁ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r w:rsidR="000B6E2B" w:rsidRPr="00291CED">
        <w:rPr>
          <w:rFonts w:ascii="Nudi Akshar-01" w:hAnsi="Nudi Akshar-01" w:cs="Times New Roman"/>
          <w:bCs/>
          <w:sz w:val="28"/>
          <w:szCs w:val="28"/>
        </w:rPr>
        <w:t xml:space="preserve">CfðUÀ¼À </w:t>
      </w:r>
      <w:r w:rsidR="000B6E2B" w:rsidRPr="00291CED">
        <w:rPr>
          <w:rFonts w:ascii="Nudi Akshar-01" w:hAnsi="Nudi Akshar-01" w:cs="Times New Roman"/>
          <w:bCs/>
          <w:sz w:val="28"/>
          <w:szCs w:val="28"/>
        </w:rPr>
        <w:lastRenderedPageBreak/>
        <w:t xml:space="preserve">¨sËwPÀ ¥Àj²Ã®£É ºÁUÀÆ EvÀgÉ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¥ÀæQæAiÉÄUÀ¼À£ÀÄß dgÀÄV¹ 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>¨sËwPÀ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¥ÀæªÀiÁt¥ÀvÀæPÉÌ ¸À» ºÁQ 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 xml:space="preserve">£ÀAvÀgÀzÀ°è DATPÀ C£ÀÄªÉÆÃzÀ£É ¤ÃqÀÄªÀ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¥ÀzÀÞw E£ÀÆß §ºÀÄvÉÃPÀ PÉÃAzÀæUÀ¼À°è G½zÀÄPÉÆArzÉ.  </w:t>
      </w:r>
    </w:p>
    <w:p w:rsidR="00795004" w:rsidRPr="00291CED" w:rsidRDefault="00795004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MAzÉÃ ªÀåvÁå¸ÀªÉAzÀgÉ n¥ÀàtÂAiÀÄ ºÁ¼ÉAiÀÄ°è C£ÀÄªÉÆÃzÀ£É ¤ÃqÀÄªÀ §zÀ°UÉ 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>vÀ¥À²Ã®Ä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¥ÀnÖAiÀÄ »A¨sÁUÀzÀ°è C£ÀÄªÉÆÃzÀ£É ¤ÃqÀ¯ÁUÀÄvÀÛ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¥ÀjuÁªÀÄPÁj</w:t>
      </w:r>
      <w:r w:rsidR="007A4876">
        <w:rPr>
          <w:rFonts w:ascii="Nudi Akshar-01" w:hAnsi="Nudi Akshar-01" w:cs="Times New Roman"/>
          <w:bCs/>
          <w:sz w:val="28"/>
          <w:szCs w:val="28"/>
        </w:rPr>
        <w:t xml:space="preserve"> ¸ÁªÀðd¤PÀ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¸ÉÃªÉUÁV EAvÀºÀ ¥ÀzÀÞwAiÀÄ£ÀÄß PÀÆqÀ¯ÉÃ ¤°è¸À¨ÉÃPÁV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G¥ÀvÀºÀ¹Ã¯ÁÝgÀgÀÄ ªÀÄvÀÄÛ vÀºÀ¹Ã¯ÁÝgÀgÀÄ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r w:rsidRPr="00291CED">
        <w:rPr>
          <w:rFonts w:ascii="Nudi Akshar-01" w:hAnsi="Nudi Akshar-01" w:cs="Times New Roman"/>
          <w:bCs/>
          <w:sz w:val="28"/>
          <w:szCs w:val="28"/>
        </w:rPr>
        <w:t>vÀAvÁæA±ÀUÀ¼À ¤ªÀðºÀuÉAiÀÄ°è ¥ÀjtvÀgÁV, ¤ªÁðºÀPÀgÀ ªÉÄÃ¯É CªÀ®A©vÀgÁUÀzÉ C£ÀÄªÉÆÃzÀ£ÉUÀ¼À£ÀÄß DAQPÀªÁV ¤ÃqÀÄªÀ ºÁUÁzÁUÀ ªÀiÁvÀæ EzÀÄ ¸ÁzsÀåªÁUÀÄvÀÛzÉ.</w:t>
      </w:r>
      <w:proofErr w:type="gramEnd"/>
    </w:p>
    <w:p w:rsidR="00795004" w:rsidRPr="00291CED" w:rsidRDefault="004F2320" w:rsidP="00D208C3">
      <w:pPr>
        <w:numPr>
          <w:ilvl w:val="0"/>
          <w:numId w:val="66"/>
        </w:num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 xml:space="preserve">UÀtPÀ </w:t>
      </w:r>
      <w:r w:rsidR="00795004" w:rsidRPr="00291CED">
        <w:rPr>
          <w:rFonts w:ascii="Nudi Akshar-01" w:hAnsi="Nudi Akshar-01" w:cs="Times New Roman"/>
          <w:b/>
          <w:sz w:val="28"/>
          <w:szCs w:val="28"/>
        </w:rPr>
        <w:t>¤ªÁðºÀPÀjAzÀ DAQPÀ C£ÀÄªÉÆÃzÀ£É</w:t>
      </w:r>
    </w:p>
    <w:p w:rsidR="00795004" w:rsidRPr="00291CED" w:rsidRDefault="00795004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§ºÀÄvÉÃPÀ PÀqÉUÀ¼À°è G¥ÀvÀºÀ¹Ã¯ÁÝgÀgÀÄ ªÀÄvÀÄÛ vÀºÀ¹Ã¯ÁÝgÀgÀÄ vÀªÀÄä r J¸ï ¹ AiÀÄ£ÀÄß ¤ªÁðºÀPÀjUÉ M¦à¹©qÀÄvÁÛgÉ ºÁUÀÆ ¤ªÁðºÀPÀgÀÄ CzÀ£ÀÄß §¼À¹ DAQPÀ C£ÀÄªÉÆÃzÀ£É ¤ÃqsÀÄvÁÛgÉ JA§ÄzÀ£ÀÄß UÀªÀÄ¤¸À¯ÁVzÉ.</w:t>
      </w:r>
      <w:proofErr w:type="gramEnd"/>
    </w:p>
    <w:p w:rsidR="00795004" w:rsidRPr="00291CED" w:rsidRDefault="00795004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EzÀÄ §ºÀ¼À C¥ÁAiÀÄPÁj ¥ÀæªÀÈwÛAiÀiÁV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¤ªÁðºÀPÀgÀÄ PÉÊvÀ¦à¤AzÁV CxÀªÁ GzÉÝÃ±À¥ÀÆªÀðPÀªÁVAiÉÄÃ DUÀ° AiÀiÁªÀÅzÉÃ ¥ÀæªÀiÁt¥ÀvÀæªÀ£ÀÄß C£ÀÄªÉÆÃ¢¹zÀgÉ C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>zÀ</w:t>
      </w:r>
      <w:r w:rsidRPr="00291CED">
        <w:rPr>
          <w:rFonts w:ascii="Nudi Akshar-01" w:hAnsi="Nudi Akshar-01" w:cs="Times New Roman"/>
          <w:bCs/>
          <w:sz w:val="28"/>
          <w:szCs w:val="28"/>
        </w:rPr>
        <w:t>gÀ ºÉÆuÉUÁjPÉAiÀÄÄ G¥ÀvÀºÀ¹Ã¯ÁÝgÀgÀÄ /vÀºÀ¹Ã¯ÁÝgÀgÀÄ UÀ¼À ªÉÄÃ¯ÉAiÉÄÃ EgÀÄvÀÛ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EzÀjAzÁV CªÀgÀÄ ²¹Û£À PÀæªÀÄUÀ¼À£ÀÄß CxÀªÁ EvÀgÉ ¥ÀjuÁªÀÄUÀ¼À£ÀÄß JzÀÄj¸À¨ÉÃPÁUÀÄvÀÛzÉ.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</w:p>
    <w:p w:rsidR="00795004" w:rsidRPr="00291CED" w:rsidRDefault="00795004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r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 xml:space="preserve"> J¸ï¹ AiÀÄ£ÀÄß E£ÉÆß§âjUÉ ºÀ¸ÁÛAvÀj¸ÀÄªÀÅzÉAzÀgÉ ¸À» ªÀiÁrzÀ SÁ° ºÁ¼ÉAiÀÄ£ÀÄß E£ÉÆß§âjUÉ M¦à¹zÀAvÉ</w:t>
      </w:r>
      <w:r w:rsidR="007A4876">
        <w:rPr>
          <w:rFonts w:ascii="Nudi Akshar-01" w:hAnsi="Nudi Akshar-01" w:cs="Times New Roman"/>
          <w:bCs/>
          <w:sz w:val="28"/>
          <w:szCs w:val="28"/>
        </w:rPr>
        <w:t>,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 xml:space="preserve"> CªÀgÀÄ CzÀ£ÀÄß AiÀiÁªÀ GzÉÝÃ±ÀPÁÌ</w:t>
      </w:r>
      <w:r w:rsidRPr="00291CED">
        <w:rPr>
          <w:rFonts w:ascii="Nudi Akshar-01" w:hAnsi="Nudi Akshar-01" w:cs="Times New Roman"/>
          <w:bCs/>
          <w:sz w:val="28"/>
          <w:szCs w:val="28"/>
        </w:rPr>
        <w:t>V ¨ÉÃPÀzÀgÀÆ §¼À¹PÉÆ¼Àî§ºÀÄzÀÄ.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¸Àé®à ºÉZÀÄÑ ¸ÀªÀÄAiÀÄ ªÀÄvÀÄÛ ¥ÀæAiÀÄvÀß DªÀ±ÀåPÀ J¤¹zÀgÀÆ ¤ªÀÄä r J¸ï¹ AiÀÄ£ÀÄß ¤ÃªÀÅ ªÀiÁvÀæ §¼À¸ÀÄªÀÅzÀ£ÀÄß RavÀ¥Àr¹PÉÆ½î.</w:t>
      </w:r>
      <w:proofErr w:type="gramEnd"/>
      <w:r w:rsidR="004F2320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MAzÀÄ ¨Áj eÉÊ«PÀªÀiÁ¥À£À ªÀåªÀ¸ÉÜ eÁjUÉ §AvÉAzÀgÉ ¨ÉÃgÉÆ§âgÀÄ r J¸ï ¹AiÀÄ£ÀÄß §¼À¹PÉÆ¼ÀÄîªÀ CªÀPÁ±À EgÀÄªÀÅzÉÃ E®è.</w:t>
      </w:r>
      <w:proofErr w:type="gramEnd"/>
    </w:p>
    <w:p w:rsidR="00795004" w:rsidRPr="00291CED" w:rsidRDefault="00795004" w:rsidP="00D208C3">
      <w:pPr>
        <w:numPr>
          <w:ilvl w:val="0"/>
          <w:numId w:val="66"/>
        </w:num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 xml:space="preserve">«µÀAiÀÄ¤ªÁðºÀPÀgÀÄ ªÀÄvÀÄÛ ¤ªÁðºÀPÀjUÉ vÀgÀ¨ÉÃw : </w:t>
      </w:r>
    </w:p>
    <w:p w:rsidR="00795004" w:rsidRPr="00291CED" w:rsidRDefault="00795004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¸ÀA§AzsÀ¥ÀlÖ ¹§âA¢UÉ 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>¸ÀªÀÄ¥ÀðPÀªÁzÀ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vÀgÀ¨ÉÃw E®è¢gÀÄªÀÅzÉÃ £ÁqÀPÀZÉÃjUÀ¼À°è ¸ÉÃªÉAiÀÄ PÉÆgÀvÉ EgÀÄªÀÅzÀPÉÌ ¥ÀæªÀÄÄR PÁgÀtªÁVzÉ.</w:t>
      </w:r>
      <w:proofErr w:type="gramEnd"/>
    </w:p>
    <w:p w:rsidR="00795004" w:rsidRPr="00291CED" w:rsidRDefault="00795004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vÁ®</w:t>
      </w:r>
      <w:proofErr w:type="gramEnd"/>
      <w:r w:rsidRPr="00291CED">
        <w:rPr>
          <w:rFonts w:ascii="Nudi Akshar-01" w:hAnsi="Nudi Akshar-01" w:cs="Times New Roman"/>
          <w:bCs/>
          <w:sz w:val="28"/>
          <w:szCs w:val="28"/>
        </w:rPr>
        <w:t>ÆèPÀÄ PÀZÉÃj ªÀÄvÀÄÛ f¯ÁèPÀZÉÃjUÀ¼À°ègÀÄªÀ ¤ªÁðºÀPÀjUÉ ªÀÄvÀÄÛ «µÀAiÀÄ¤ªÁðºÀPÀjUÉ £ÁqÀPÀZÉÃj vÀAvÁæA±ÀzÀ §¼ÀPÉAiÀÄ°è</w:t>
      </w:r>
      <w:r w:rsidR="007A4876">
        <w:rPr>
          <w:rFonts w:ascii="Nudi Akshar-01" w:hAnsi="Nudi Akshar-01" w:cs="Times New Roman"/>
          <w:bCs/>
          <w:sz w:val="28"/>
          <w:szCs w:val="28"/>
        </w:rPr>
        <w:t xml:space="preserve"> ¸ÀªÀÄ¥ÀðPÀ vÀgÀ¨ÉÃw DªÀ±ÀåPÀ«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zÉ.F 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>¤nÖ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£À°è ¹§âA¢UÉ UÀtPÀzÀ §¼ÀPÉAiÀÄ PÀÄjvÀAvÉ ªÀÄÆ®¨sÀÆvÀ vÀgÀ¨ÉÃwAiÀÄ£ÀÄß 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 xml:space="preserve">FUÁUÀ¯ÉÃ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MzÀV¹zÉ.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DzÀgÉ ¹§âA¢UÉ ¤gÀAvÀgÀªÁV ¥ÀÄ£ÀªÀÄð£À£À vÀgÀ¨ÉÃw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 xml:space="preserve"> CUÀvÀåªÉA§ÄzÀ£ÀÄß PÀAqÀÄPÉÆ¼Àî</w:t>
      </w:r>
      <w:r w:rsidR="007A4876">
        <w:rPr>
          <w:rFonts w:ascii="Nudi Akshar-01" w:hAnsi="Nudi Akshar-01" w:cs="Times New Roman"/>
          <w:bCs/>
          <w:sz w:val="28"/>
          <w:szCs w:val="28"/>
        </w:rPr>
        <w:t>¯ÁVzÀÄÝ,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f¯ÉèUÀ¼À Cl¯ïfÃ d£À¸ÉßÃ» PÉÃAzÀæUÀ¼À </w:t>
      </w:r>
      <w:r w:rsidRPr="00291CED">
        <w:rPr>
          <w:rFonts w:ascii="Nudi Akshar-01" w:hAnsi="Nudi Akshar-01" w:cs="Times New Roman"/>
          <w:bCs/>
          <w:sz w:val="28"/>
          <w:szCs w:val="28"/>
        </w:rPr>
        <w:lastRenderedPageBreak/>
        <w:t>¹§âA¢AiÀÄ ¥ÉÊQ 1/3 ¨sÁUÀzÀµÀÄÖ d£ÀPÉÌ ¥Àæw JgÀqÀ£ÉAiÀÄ ±À¤ªÁgÀ vÀgÀ¨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>ÉÃwAiÀÄ£ÀÄß K¥Àðr¸À®Ä f¯Áè¢üPÁjUÀ½UÉ w½¸À¯ÁVzÉ.</w:t>
      </w:r>
      <w:proofErr w:type="gramEnd"/>
      <w:r w:rsidR="004F2320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</w:p>
    <w:p w:rsidR="00795004" w:rsidRPr="00291CED" w:rsidRDefault="004F2320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UÀtPÀ 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 xml:space="preserve">¤ªÁðºÀPÀgÀ£ÀÄß §zÀ°¸ÀÄªÁUÀ vÀgÀ¨ÉÃw ºÉÆA¢ªÀgÀ£ÉßÃ D eÁUÀPÉÌ vÀgÀ¨ÉÃPÉAzÀÄ ªÀÄvÀÄÛ E§âgÀÆ MnÖUÉ MAzÀÄ wAUÀ¼À CªÀ¢üUÉ </w:t>
      </w:r>
      <w:r w:rsidR="007A4876">
        <w:rPr>
          <w:rFonts w:ascii="Nudi Akshar-01" w:hAnsi="Nudi Akshar-01" w:cs="Times New Roman"/>
          <w:bCs/>
          <w:sz w:val="28"/>
          <w:szCs w:val="28"/>
        </w:rPr>
        <w:t>PÁAiÀÄð ¤ªÀð»¸ÀÄªÀ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 xml:space="preserve"> ºÁUÉ £ÉÆÃrPÉÆ¼Àî¨ÉÃPÉAzÀÆ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¸ÀºÁ 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>¸ÀÆa¸À¯ÁVzÉ.</w:t>
      </w:r>
      <w:proofErr w:type="gramEnd"/>
    </w:p>
    <w:p w:rsidR="00795004" w:rsidRPr="00291CED" w:rsidRDefault="00795004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</w:p>
    <w:p w:rsidR="004F2320" w:rsidRPr="00291CED" w:rsidRDefault="004F2320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</w:p>
    <w:p w:rsidR="00795004" w:rsidRPr="007A4876" w:rsidRDefault="00795004" w:rsidP="00D208C3">
      <w:pPr>
        <w:numPr>
          <w:ilvl w:val="0"/>
          <w:numId w:val="66"/>
        </w:num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  <w:r w:rsidRPr="007A4876">
        <w:rPr>
          <w:rFonts w:ascii="Nudi Akshar-01" w:hAnsi="Nudi Akshar-01" w:cs="Times New Roman"/>
          <w:b/>
          <w:sz w:val="28"/>
          <w:szCs w:val="28"/>
        </w:rPr>
        <w:t>¥Àæw</w:t>
      </w:r>
      <w:r w:rsidR="004F2320" w:rsidRPr="007A4876">
        <w:rPr>
          <w:rFonts w:ascii="Nudi Akshar-01" w:hAnsi="Nudi Akshar-01" w:cs="Times New Roman"/>
          <w:b/>
          <w:sz w:val="28"/>
          <w:szCs w:val="28"/>
        </w:rPr>
        <w:t xml:space="preserve"> PÉÃAzÀæzÀ°è «ÄÃ¸À®Ä UÁæªÀÄ¯ÉPÁÌ</w:t>
      </w:r>
      <w:r w:rsidRPr="007A4876">
        <w:rPr>
          <w:rFonts w:ascii="Nudi Akshar-01" w:hAnsi="Nudi Akshar-01" w:cs="Times New Roman"/>
          <w:b/>
          <w:sz w:val="28"/>
          <w:szCs w:val="28"/>
        </w:rPr>
        <w:t>¢ü</w:t>
      </w:r>
      <w:r w:rsidR="004F2320" w:rsidRPr="007A4876">
        <w:rPr>
          <w:rFonts w:ascii="Nudi Akshar-01" w:hAnsi="Nudi Akshar-01" w:cs="Times New Roman"/>
          <w:b/>
          <w:sz w:val="28"/>
          <w:szCs w:val="28"/>
        </w:rPr>
        <w:t>PÁ</w:t>
      </w:r>
      <w:r w:rsidRPr="007A4876">
        <w:rPr>
          <w:rFonts w:ascii="Nudi Akshar-01" w:hAnsi="Nudi Akshar-01" w:cs="Times New Roman"/>
          <w:b/>
          <w:sz w:val="28"/>
          <w:szCs w:val="28"/>
        </w:rPr>
        <w:t xml:space="preserve">j ªÀÄvÀÄÛ PÀAzÁAiÀÄ ¤jÃPÀëPÀgÀÄ </w:t>
      </w:r>
    </w:p>
    <w:p w:rsidR="00795004" w:rsidRPr="00291CED" w:rsidRDefault="004F2320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J¯Áè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 xml:space="preserve"> Cl¯ïfÃ d£À¸ÉßÃ» PÉÃAzÀæUÀ¼À°è ¥Àæw </w:t>
      </w:r>
      <w:r w:rsidRPr="00291CED">
        <w:rPr>
          <w:rFonts w:ascii="Nudi Akshar-01" w:hAnsi="Nudi Akshar-01" w:cs="Times New Roman"/>
          <w:bCs/>
          <w:sz w:val="28"/>
          <w:szCs w:val="28"/>
        </w:rPr>
        <w:t>G¥À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 xml:space="preserve">vÀºÀ¹Ã¯ÁÝgÀjUÉ M§âgÀAvÉ </w:t>
      </w:r>
      <w:r w:rsidRPr="00291CED">
        <w:rPr>
          <w:rFonts w:ascii="Nudi Akshar-01" w:hAnsi="Nudi Akshar-01" w:cs="Times New Roman"/>
          <w:bCs/>
          <w:sz w:val="28"/>
          <w:szCs w:val="28"/>
        </w:rPr>
        <w:t>PÀAzÁAiÀÄ ¤jÃPÀëPÀgÀ£ÀÄß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 xml:space="preserve"> ªÀÄvÀÄÛ ¥Àæw 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UÀtPÀ 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>¤ªÁðºÀPÀjUÉ Cx</w:t>
      </w:r>
      <w:r w:rsidRPr="00291CED">
        <w:rPr>
          <w:rFonts w:ascii="Nudi Akshar-01" w:hAnsi="Nudi Akshar-01" w:cs="Times New Roman"/>
          <w:bCs/>
          <w:sz w:val="28"/>
          <w:szCs w:val="28"/>
        </w:rPr>
        <w:t>ÀªÁ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 xml:space="preserve"> «µÀAiÀÄ¤ªÁðºÀPÀjUÉ M§âgÀAvÉ UÁæªÀÄ ¯ÉPÁÌ¢üPÁj</w:t>
      </w:r>
      <w:r w:rsidRPr="00291CED">
        <w:rPr>
          <w:rFonts w:ascii="Nudi Akshar-01" w:hAnsi="Nudi Akshar-01" w:cs="Times New Roman"/>
          <w:bCs/>
          <w:sz w:val="28"/>
          <w:szCs w:val="28"/>
        </w:rPr>
        <w:t>AiÀÄ£ÀÄß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 xml:space="preserve"> ºÉZÀÄÑªÀj «ÄÃ¸À¯ÁVgÀ¨ÉÃPÀÄ.</w:t>
      </w:r>
      <w:proofErr w:type="gramEnd"/>
      <w:r w:rsidR="00795004" w:rsidRPr="00291CED">
        <w:rPr>
          <w:rFonts w:ascii="Nudi Akshar-01" w:hAnsi="Nudi Akshar-01" w:cs="Times New Roman"/>
          <w:bCs/>
          <w:sz w:val="28"/>
          <w:szCs w:val="28"/>
        </w:rPr>
        <w:t xml:space="preserve">  </w:t>
      </w:r>
    </w:p>
    <w:p w:rsidR="00795004" w:rsidRPr="00291CED" w:rsidRDefault="00795004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  <w:r w:rsidRPr="00291CED">
        <w:rPr>
          <w:rFonts w:ascii="Nudi Akshar-01" w:hAnsi="Nudi Akshar-01" w:cs="Times New Roman"/>
          <w:bCs/>
          <w:sz w:val="28"/>
          <w:szCs w:val="28"/>
        </w:rPr>
        <w:t xml:space="preserve">G¥ÀvÀºÀ¹Ã¯ÁÝgÀgÀÄ / 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>«µÀAiÀÄ¤ªÁðºÀPÀgÀÄ gÀeÉAiÀÄ°èzÁÝ</w:t>
      </w:r>
      <w:r w:rsidRPr="00291CED">
        <w:rPr>
          <w:rFonts w:ascii="Nudi Akshar-01" w:hAnsi="Nudi Akshar-01" w:cs="Times New Roman"/>
          <w:bCs/>
          <w:sz w:val="28"/>
          <w:szCs w:val="28"/>
        </w:rPr>
        <w:t>UÀ CxÀªÁ ®¨sÀå«®è¢zÁÝUÀ Cx</w:t>
      </w:r>
      <w:r w:rsidR="007A4876">
        <w:rPr>
          <w:rFonts w:ascii="Nudi Akshar-01" w:hAnsi="Nudi Akshar-01" w:cs="Times New Roman"/>
          <w:bCs/>
          <w:sz w:val="28"/>
          <w:szCs w:val="28"/>
        </w:rPr>
        <w:t>ªÁ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 ªÀUÁðªÀuÉAiÀiÁzÁUÀ F «ÄÃ¸À®Ä ¹§âA¢AiÀÄ£ÀÄß CªÀgÀ ¸ÀÜ¼ÀUÀ¼À°è §¼À¹PÉÆ¼Àî¨ÉÃPÀÄ ªÀÄvÀÄÛ Cl¯ïfÃ d£À¸ÉßÃ» PÉÃAzÀæzÀ PÉ®¸ÀPÀAiÀÄðUÀ¼ÀÄ JA¢£ÀAvÉ ªÀÄÄAzÀÄªÀgÉAiÀÄ¨ÉÃPÀÄ.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C®èzÉ 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 xml:space="preserve">UÀtPÀ </w:t>
      </w:r>
      <w:r w:rsidRPr="00291CED">
        <w:rPr>
          <w:rFonts w:ascii="Nudi Akshar-01" w:hAnsi="Nudi Akshar-01" w:cs="Times New Roman"/>
          <w:bCs/>
          <w:sz w:val="28"/>
          <w:szCs w:val="28"/>
        </w:rPr>
        <w:t>¤ªÁðºÀPÀgÀ ªÀÄÄµÀÌgÀzÀ ¸ÀªÀÄAiÀÄzÀ°è F ¹§âA¢AiÀÄÄ vÀÄvÀÄð ¹§âA¢AiÀÄAvÉ PÁAiÀÄðªÀ£ÀÄß ¤ªÀð»¸À¨ÉÃPÀÄ.</w:t>
      </w:r>
      <w:proofErr w:type="gramEnd"/>
    </w:p>
    <w:p w:rsidR="00795004" w:rsidRPr="00291CED" w:rsidRDefault="00795004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</w:p>
    <w:p w:rsidR="00795004" w:rsidRPr="00291CED" w:rsidRDefault="004F2320" w:rsidP="00D208C3">
      <w:pPr>
        <w:numPr>
          <w:ilvl w:val="0"/>
          <w:numId w:val="66"/>
        </w:num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 xml:space="preserve">UÀtPÀ </w:t>
      </w:r>
      <w:r w:rsidR="00795004" w:rsidRPr="00291CED">
        <w:rPr>
          <w:rFonts w:ascii="Nudi Akshar-01" w:hAnsi="Nudi Akshar-01" w:cs="Times New Roman"/>
          <w:b/>
          <w:sz w:val="28"/>
          <w:szCs w:val="28"/>
        </w:rPr>
        <w:t>¤ªÁðºÀPÀjAzÀ ºÉZÀÄÑªÀj ±ÀÄ®Ì ªÀ¸ÀÆ° :</w:t>
      </w:r>
    </w:p>
    <w:p w:rsidR="00795004" w:rsidRPr="00291CED" w:rsidRDefault="00795004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>C£ÉÃPÀ PÉÃAzÀæUÀ¼À°è ¤ªÁðºÀPÀgÀÄ CfðzÁgÀjAzÀ (¤UÀ¢vÀ ªÉÆvÀÛQÌAvÀ) ºÉaÑ£À ±ÀÄ®ÌªÀ£ÀÄß ªÀ¸ÀÆ° ªÀiÁqÀÄwÛ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>gÀÄªÀÅzÀÄ PÀAqÀÄ§A¢gÀÄvÀÛzÉ.</w:t>
      </w:r>
      <w:proofErr w:type="gramEnd"/>
      <w:r w:rsidR="004F2320" w:rsidRPr="00291CED">
        <w:rPr>
          <w:rFonts w:ascii="Nudi Akshar-01" w:hAnsi="Nudi Akshar-01" w:cs="Times New Roman"/>
          <w:bCs/>
          <w:sz w:val="28"/>
          <w:szCs w:val="28"/>
        </w:rPr>
        <w:t xml:space="preserve"> </w:t>
      </w: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EzÀPÉÌ PÁgÀtªÉAzÀgÉ CªÀjUÉ §gÀÄªÀ 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>ªÉÃvÀ£À</w:t>
      </w:r>
      <w:r w:rsidRPr="00291CED">
        <w:rPr>
          <w:rFonts w:ascii="Nudi Akshar-01" w:hAnsi="Nudi Akshar-01" w:cs="Times New Roman"/>
          <w:bCs/>
          <w:sz w:val="28"/>
          <w:szCs w:val="28"/>
        </w:rPr>
        <w:t xml:space="preserve">À ¸Á®zÁVgÀ§ºÀÄzÀÄ CxÀªÁ ¸ÀjAiÀiÁzÀ ¸ÀªÀÄAiÀÄzÀ°è CªÀjUÉ 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>ªÉÃvÀ£À</w:t>
      </w:r>
      <w:r w:rsidRPr="00291CED">
        <w:rPr>
          <w:rFonts w:ascii="Nudi Akshar-01" w:hAnsi="Nudi Akshar-01" w:cs="Times New Roman"/>
          <w:bCs/>
          <w:sz w:val="28"/>
          <w:szCs w:val="28"/>
        </w:rPr>
        <w:t>À §lªÀqÉAiÀiÁUÀ¢</w:t>
      </w:r>
      <w:r w:rsidR="004F2320" w:rsidRPr="00291CED">
        <w:rPr>
          <w:rFonts w:ascii="Nudi Akshar-01" w:hAnsi="Nudi Akshar-01" w:cs="Times New Roman"/>
          <w:bCs/>
          <w:sz w:val="28"/>
          <w:szCs w:val="28"/>
        </w:rPr>
        <w:t>gÀ§ºÀÄzÀÄ CxÀªÁ PÉÃAzÀæzÀ ¯ÉÃR£Á ¸ÁªÀiÁVæUÀ½</w:t>
      </w:r>
      <w:r w:rsidRPr="00291CED">
        <w:rPr>
          <w:rFonts w:ascii="Nudi Akshar-01" w:hAnsi="Nudi Akshar-01" w:cs="Times New Roman"/>
          <w:bCs/>
          <w:sz w:val="28"/>
          <w:szCs w:val="28"/>
        </w:rPr>
        <w:t>UÉ CªÀgÀÄ ºÀt ¥ÁªÀw ªÀiÁqÀÄªÀAvÉ DVgÀ§ºÀÄzÀÄ.</w:t>
      </w:r>
      <w:proofErr w:type="gramEnd"/>
    </w:p>
    <w:p w:rsidR="00795004" w:rsidRPr="00291CED" w:rsidRDefault="004F2320" w:rsidP="00795004">
      <w:pPr>
        <w:spacing w:after="0" w:line="360" w:lineRule="auto"/>
        <w:ind w:left="720"/>
        <w:jc w:val="both"/>
        <w:rPr>
          <w:rFonts w:ascii="Nudi Akshar-01" w:hAnsi="Nudi Akshar-01" w:cs="Times New Roman"/>
          <w:bCs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bCs/>
          <w:sz w:val="28"/>
          <w:szCs w:val="28"/>
        </w:rPr>
        <w:t xml:space="preserve">UÀtPÀ </w:t>
      </w:r>
      <w:r w:rsidR="00795004" w:rsidRPr="00291CED">
        <w:rPr>
          <w:rFonts w:ascii="Nudi Akshar-01" w:hAnsi="Nudi Akshar-01" w:cs="Times New Roman"/>
          <w:bCs/>
          <w:sz w:val="28"/>
          <w:szCs w:val="28"/>
        </w:rPr>
        <w:t>¤ªÁðºÀPÀgÀ ªÉÄÃ¯É ¤UÁ EqÀÄªÀÅzÀÄ ªÀÄvÀÄÛ DUÁUÀ £ÁUÀjPÀgÉÆqÀ£É ªÀiÁvÀ£ÁqÀÄªÀÅzÀÄ ºÁUÀÆ ¤ªÁðºÀPÀgÀ ªÉÄÃ¯É ºÉÆgÉ ºÉÆj¸ÀzÉ ¸ÀÆPÀÛ ¥ÀæªÀiÁtzÀ ¯ÉÃR£À¸ÁªÀÄVæAiÀÄ£ÀÄß MzÀV¸ÀÄªÀÅzÀjAzÀ EzÀ£ÀÄß vÀ¦à¸À§ºÀÄzÀÄ.</w:t>
      </w:r>
      <w:proofErr w:type="gramEnd"/>
    </w:p>
    <w:p w:rsidR="00795004" w:rsidRDefault="004F2320" w:rsidP="00795004">
      <w:pPr>
        <w:spacing w:after="0" w:line="360" w:lineRule="auto"/>
        <w:ind w:left="720"/>
        <w:jc w:val="both"/>
        <w:rPr>
          <w:rFonts w:ascii="Nudi Akshar-01" w:hAnsi="Nudi Akshar-01"/>
          <w:bCs/>
          <w:sz w:val="28"/>
          <w:szCs w:val="28"/>
          <w:lang w:val="en-US"/>
        </w:rPr>
      </w:pPr>
      <w:r w:rsidRPr="00291CED">
        <w:rPr>
          <w:rFonts w:ascii="Nudi Akshar-01" w:hAnsi="Nudi Akshar-01"/>
          <w:bCs/>
          <w:sz w:val="28"/>
          <w:szCs w:val="28"/>
        </w:rPr>
        <w:t>ºÉZÀÄÑªÀj ±ÀÄ®ÌªÀ£ÀÄß ªÀ¸ÀÆ°AiÀÄ£ÀÄß</w:t>
      </w:r>
      <w:r w:rsidR="00795004" w:rsidRPr="00291CED">
        <w:rPr>
          <w:rFonts w:ascii="Nudi Akshar-01" w:hAnsi="Nudi Akshar-01"/>
          <w:bCs/>
          <w:sz w:val="28"/>
          <w:szCs w:val="28"/>
        </w:rPr>
        <w:t xml:space="preserve"> ¤AiÀÄAwæ¸À¢zÀÝgÉ ¨sÀæµÁÖZÀgÀzÀ ¥ÀæªÉÃ±ÀPÉÌ EA§ÄUÉÆlÖAvÁV ¸ÀPÁðgÀPÉÌ PÉlÖ ºÉ¸ÀgÀÄ vÀgÀÄªÀÅzÀ®èzÉ CqÉvÀqÉUÀ½®èzÀ ¸ÉÃªÉAiÀÄ£ÀÄß ¤jÃQë¸ÀÄªÀ £ÁUÀjPÀjUÉ </w:t>
      </w:r>
      <w:r w:rsidR="00795004" w:rsidRPr="00291CED">
        <w:rPr>
          <w:rFonts w:ascii="Nudi Akshar-01" w:hAnsi="Nudi Akshar-01"/>
          <w:bCs/>
          <w:sz w:val="28"/>
          <w:szCs w:val="28"/>
          <w:lang w:val="en-US"/>
        </w:rPr>
        <w:t>PÉèÃ±ÀªÀ£ÀÄß GAlÄªÀiÁrzÀ ºÁUÁUÀÄvÀÛzÉ.</w:t>
      </w:r>
    </w:p>
    <w:p w:rsidR="007A4876" w:rsidRDefault="007A4876" w:rsidP="00795004">
      <w:pPr>
        <w:spacing w:after="0" w:line="360" w:lineRule="auto"/>
        <w:ind w:left="720"/>
        <w:jc w:val="both"/>
        <w:rPr>
          <w:rFonts w:ascii="Nudi Akshar-01" w:hAnsi="Nudi Akshar-01"/>
          <w:bCs/>
          <w:sz w:val="28"/>
          <w:szCs w:val="28"/>
          <w:lang w:val="en-US"/>
        </w:rPr>
      </w:pPr>
    </w:p>
    <w:p w:rsidR="007A4876" w:rsidRPr="00291CED" w:rsidRDefault="007A4876" w:rsidP="00795004">
      <w:pPr>
        <w:spacing w:after="0" w:line="360" w:lineRule="auto"/>
        <w:ind w:left="720"/>
        <w:jc w:val="both"/>
        <w:rPr>
          <w:rFonts w:ascii="Nudi Akshar-01" w:hAnsi="Nudi Akshar-01"/>
          <w:bCs/>
          <w:sz w:val="28"/>
          <w:szCs w:val="28"/>
          <w:lang w:val="en-US"/>
        </w:rPr>
      </w:pPr>
    </w:p>
    <w:p w:rsidR="00795004" w:rsidRPr="00291CED" w:rsidRDefault="00795004" w:rsidP="00795004">
      <w:pPr>
        <w:spacing w:after="0" w:line="360" w:lineRule="auto"/>
        <w:jc w:val="both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lastRenderedPageBreak/>
        <w:t>ªÀÄÄA¢£À AiÉÆÃd£ÉUÀ¼ÀÄ</w:t>
      </w:r>
    </w:p>
    <w:p w:rsidR="00795004" w:rsidRPr="00291CED" w:rsidRDefault="00795004" w:rsidP="004F2320">
      <w:pPr>
        <w:pStyle w:val="ListParagraph"/>
        <w:numPr>
          <w:ilvl w:val="0"/>
          <w:numId w:val="60"/>
        </w:numPr>
        <w:tabs>
          <w:tab w:val="left" w:pos="1418"/>
        </w:tabs>
        <w:spacing w:line="360" w:lineRule="auto"/>
        <w:ind w:hanging="1167"/>
        <w:jc w:val="both"/>
        <w:rPr>
          <w:rFonts w:ascii="Nudi Akshar-01" w:hAnsi="Nudi Akshar-01" w:cs="Times New Roman"/>
          <w:b/>
          <w:bCs/>
          <w:sz w:val="28"/>
          <w:szCs w:val="28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</w:rPr>
        <w:t xml:space="preserve">«zÁåyðUÀ½UÉ ¥ÀæªÀiÁt¥ÀvÀæ </w:t>
      </w:r>
    </w:p>
    <w:p w:rsidR="00795004" w:rsidRPr="00291CED" w:rsidRDefault="00795004" w:rsidP="00795004">
      <w:pPr>
        <w:pStyle w:val="ListParagraph"/>
        <w:tabs>
          <w:tab w:val="left" w:pos="540"/>
        </w:tabs>
        <w:ind w:left="540"/>
        <w:jc w:val="both"/>
        <w:rPr>
          <w:rFonts w:ascii="Nudi Akshar-01" w:hAnsi="Nudi Akshar-01" w:cs="Times New Roman"/>
          <w:sz w:val="28"/>
          <w:szCs w:val="28"/>
          <w:lang w:val="en-US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±Á¯É ªÀÄvÀÄÛ PÁ¯ÉÃdÄUÀ¼ÀÄ ¥ÀæªÀiÁt¥ÀvÀæ</w:t>
      </w:r>
      <w:r w:rsidR="004F2320" w:rsidRPr="00291CED">
        <w:rPr>
          <w:rFonts w:ascii="Nudi Akshar-01" w:hAnsi="Nudi Akshar-01" w:cs="Times New Roman"/>
          <w:sz w:val="28"/>
          <w:szCs w:val="28"/>
          <w:lang w:val="en-US"/>
        </w:rPr>
        <w:t>UÀ¼À£ÀÄß «zÁåyðUÀ¼ÀÄ PÉÆ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qÀ¨ÉÃPÉAzÀÄ PÉÃ¼À¨ÁgÀzÀÄ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§zÀ°UÉ CzÀPÁÌV vÀºÀ¹Ã¯ÁÝgÀgÀ£ÀÄß «£</w:t>
      </w:r>
      <w:r w:rsidR="004F2320" w:rsidRPr="00291CED">
        <w:rPr>
          <w:rFonts w:ascii="Nudi Akshar-01" w:hAnsi="Nudi Akshar-01" w:cs="Times New Roman"/>
          <w:sz w:val="28"/>
          <w:szCs w:val="28"/>
          <w:lang w:val="en-US"/>
        </w:rPr>
        <w:t>ÀAw</w:t>
      </w:r>
      <w:r w:rsidR="00DA6B2C">
        <w:rPr>
          <w:rFonts w:ascii="Nudi Akshar-01" w:hAnsi="Nudi Akshar-01" w:cs="Times New Roman"/>
          <w:sz w:val="28"/>
          <w:szCs w:val="28"/>
          <w:lang w:val="en-US"/>
        </w:rPr>
        <w:t>¸À</w:t>
      </w:r>
      <w:r w:rsidR="004F2320" w:rsidRPr="00291CED">
        <w:rPr>
          <w:rFonts w:ascii="Nudi Akshar-01" w:hAnsi="Nudi Akshar-01" w:cs="Times New Roman"/>
          <w:sz w:val="28"/>
          <w:szCs w:val="28"/>
          <w:lang w:val="en-US"/>
        </w:rPr>
        <w:t>¨ÉÃPÀÄ.</w:t>
      </w:r>
      <w:proofErr w:type="gramEnd"/>
      <w:r w:rsidR="004F2320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="004F2320" w:rsidRPr="00291CED">
        <w:rPr>
          <w:rFonts w:ascii="Nudi Akshar-01" w:hAnsi="Nudi Akshar-01" w:cs="Times New Roman"/>
          <w:sz w:val="28"/>
          <w:szCs w:val="28"/>
          <w:lang w:val="en-US"/>
        </w:rPr>
        <w:t>±Á¯ÉUÀ¼ÀÄ «zÁå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yðUÀ½AzÀ £ÀªÀÄÆ£ÉUÀ¼À£ÀÄß ¨sÀwð ªÀiÁr¹ ±ÀÄ®ÌªÀ£ÀÄß ªÀ¸ÀÆ®Ä ªÀiÁr CfðUÀ¼À£ÀÄß ªÀÄvÀÄÛ ±ÀÄ®ÌªÀ£ÀÄß vÀºÀ¹Ã¯ÁÝgÀjUÉ PÀ¼ÀÄ»¸À¨ÉÃPÀÄ.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</w:t>
      </w:r>
      <w:proofErr w:type="gramStart"/>
      <w:r w:rsidRPr="00291CED">
        <w:rPr>
          <w:rFonts w:ascii="Nudi Akshar-01" w:hAnsi="Nudi Akshar-01" w:cs="Times New Roman"/>
          <w:sz w:val="28"/>
          <w:szCs w:val="28"/>
          <w:lang w:val="en-US"/>
        </w:rPr>
        <w:t>vÀº</w:t>
      </w:r>
      <w:proofErr w:type="gramEnd"/>
      <w:r w:rsidRPr="00291CED">
        <w:rPr>
          <w:rFonts w:ascii="Nudi Akshar-01" w:hAnsi="Nudi Akshar-01" w:cs="Times New Roman"/>
          <w:sz w:val="28"/>
          <w:szCs w:val="28"/>
          <w:lang w:val="en-US"/>
        </w:rPr>
        <w:t>À¹Ã¯ÁÝgÀgÀÄ CfðAiÀÄ£ÀÄß ¥Àj²Ã°¹ C£ÀÄªÉÆÃ¢¹  ¥ÀæªÀiÁt¥ÀvÀæUÀ¼À£ÀÄß</w:t>
      </w:r>
      <w:r w:rsidR="004F2320"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±Á¯ÉUÀ½UÉ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 xml:space="preserve"> ¤ÃqÀ</w:t>
      </w:r>
      <w:r w:rsidR="004F2320" w:rsidRPr="00291CED">
        <w:rPr>
          <w:rFonts w:ascii="Nudi Akshar-01" w:hAnsi="Nudi Akshar-01" w:cs="Times New Roman"/>
          <w:sz w:val="28"/>
          <w:szCs w:val="28"/>
          <w:lang w:val="en-US"/>
        </w:rPr>
        <w:t>¨ÉÃPÀ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Ä.</w:t>
      </w:r>
    </w:p>
    <w:p w:rsidR="00795004" w:rsidRPr="00291CED" w:rsidRDefault="008B2C28" w:rsidP="00795004">
      <w:pPr>
        <w:pStyle w:val="ListParagraph"/>
        <w:tabs>
          <w:tab w:val="left" w:pos="540"/>
        </w:tabs>
        <w:ind w:left="540"/>
        <w:jc w:val="both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EzÀjAzÀ «zÁåyðUÀ¼ÀÄ CxÀªÁ ¥ÉÆÃµÀPÀgÀÄ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 ¥ÀæªÀiÁt¥ÀvÀæ ¥ÀqÉAiÀÄ®Ä 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¥ÀqÀÄªÀ ±Àæ</w:t>
      </w:r>
      <w:r w:rsidRPr="00291CED">
        <w:rPr>
          <w:rFonts w:ascii="Nudi Akshar-01" w:hAnsi="Nudi Akshar-01" w:cs="Times New Roman"/>
          <w:sz w:val="28"/>
          <w:szCs w:val="28"/>
          <w:lang w:val="en-US"/>
        </w:rPr>
        <w:t>ªÀÄ ªÀÄvÀÄÛ £ÁqÀPÀZÉÃjAiÀÄ°è PÁ¯ÉÃ</w:t>
      </w:r>
      <w:r w:rsidR="00795004" w:rsidRPr="00291CED">
        <w:rPr>
          <w:rFonts w:ascii="Nudi Akshar-01" w:hAnsi="Nudi Akshar-01" w:cs="Times New Roman"/>
          <w:sz w:val="28"/>
          <w:szCs w:val="28"/>
          <w:lang w:val="en-US"/>
        </w:rPr>
        <w:t>f£À DgÀA©üPÀ ¢£ÀUÀ¼À°è GAmÁUÀ§ºÀÄzÁzÀ d£À¸ÀAzÀtÂ</w:t>
      </w:r>
      <w:r w:rsidR="00795004" w:rsidRPr="00291CED">
        <w:rPr>
          <w:rFonts w:ascii="Nudi Akshar-01" w:hAnsi="Nudi Akshar-01" w:cs="Times New Roman"/>
          <w:sz w:val="28"/>
          <w:szCs w:val="28"/>
        </w:rPr>
        <w:t>UÀ¼À£ÀÄß PÀrªÉÄ ªÀiÁqÀ§ºÀÄzÀÄ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</w:rPr>
        <w:t xml:space="preserve"> </w:t>
      </w:r>
    </w:p>
    <w:p w:rsidR="00795004" w:rsidRPr="00291CED" w:rsidRDefault="00795004" w:rsidP="00795004">
      <w:pPr>
        <w:pStyle w:val="ListParagraph"/>
        <w:tabs>
          <w:tab w:val="left" w:pos="540"/>
        </w:tabs>
        <w:ind w:left="540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DA6B2C" w:rsidRDefault="008B2C28" w:rsidP="00795004">
      <w:pPr>
        <w:pStyle w:val="ListParagraph"/>
        <w:tabs>
          <w:tab w:val="left" w:pos="540"/>
        </w:tabs>
        <w:ind w:left="993"/>
        <w:jc w:val="both"/>
        <w:rPr>
          <w:rFonts w:ascii="Nudi Akshar-01" w:hAnsi="Nudi Akshar-01" w:cs="Times New Roman"/>
          <w:b/>
          <w:bCs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2. </w:t>
      </w:r>
      <w:r w:rsidRPr="00DA6B2C">
        <w:rPr>
          <w:rFonts w:ascii="Nudi Akshar-01" w:hAnsi="Nudi Akshar-01" w:cs="Times New Roman"/>
          <w:b/>
          <w:bCs/>
          <w:sz w:val="28"/>
          <w:szCs w:val="28"/>
        </w:rPr>
        <w:t>Mn¹ (</w:t>
      </w:r>
      <w:r w:rsidR="00795004" w:rsidRPr="00DA6B2C">
        <w:rPr>
          <w:rFonts w:ascii="Nudi Akshar-01" w:hAnsi="Nudi Akshar-01" w:cs="Times New Roman"/>
          <w:b/>
          <w:bCs/>
          <w:sz w:val="28"/>
          <w:szCs w:val="28"/>
        </w:rPr>
        <w:t>ªÀÄÄAUÀmÉÖAiÀÄ ¸ÉÃªÉ)</w:t>
      </w:r>
    </w:p>
    <w:p w:rsidR="00795004" w:rsidRPr="00291CED" w:rsidRDefault="00DA6B2C" w:rsidP="00DA6B2C">
      <w:pPr>
        <w:tabs>
          <w:tab w:val="left" w:pos="540"/>
        </w:tabs>
        <w:jc w:val="both"/>
        <w:rPr>
          <w:rFonts w:ascii="Nudi Akshar-01" w:hAnsi="Nudi Akshar-01" w:cs="Times New Roman"/>
          <w:sz w:val="28"/>
          <w:szCs w:val="28"/>
        </w:rPr>
      </w:pPr>
      <w:r>
        <w:rPr>
          <w:rFonts w:ascii="Nudi Akshar-01" w:hAnsi="Nudi Akshar-01" w:cs="Times New Roman"/>
          <w:sz w:val="28"/>
          <w:szCs w:val="28"/>
        </w:rPr>
        <w:t xml:space="preserve"> Mn¹ CxÀªÁ MªÀgï zÀ PËAlgï ¸ÉÃªÉ, </w:t>
      </w:r>
      <w:r w:rsidR="00795004" w:rsidRPr="00291CED">
        <w:rPr>
          <w:rFonts w:ascii="Nudi Akshar-01" w:hAnsi="Nudi Akshar-01" w:cs="Times New Roman"/>
          <w:sz w:val="28"/>
          <w:szCs w:val="28"/>
        </w:rPr>
        <w:t>£ÁUÀjPÀgÀ zÀvÀÛ ¸ÀAZÀAiÀÄªÀ£ÀÄß ¤«Äð¹ CzÀ£ÀÄß §¼À¹PÉÆAqÀÄ £ÁUÀjPÀjUÉ vÀPÀëtzÀ°èAiÉÄÃ ¸ÉÃªÉAiÀÄ£ÀÄß MzÀV¸ÀÄªÀÅzÀgÀ ªÀÄÆ®PÀ zÀPÀëvÉAiÀÄ£ÀÄß ºÉaÑ¸ÀÄªÀ MAzÀÄ ¸ÁzsÀ£À.</w:t>
      </w:r>
      <w:r w:rsidR="008B2C28" w:rsidRPr="00291CED">
        <w:rPr>
          <w:rFonts w:ascii="Nudi Akshar-01" w:hAnsi="Nudi Akshar-01" w:cs="Times New Roman"/>
          <w:sz w:val="28"/>
          <w:szCs w:val="28"/>
        </w:rPr>
        <w:t xml:space="preserve"> </w:t>
      </w:r>
      <w:r w:rsidR="00795004" w:rsidRPr="00291CED">
        <w:rPr>
          <w:rFonts w:ascii="Nudi Akshar-01" w:hAnsi="Nudi Akshar-01" w:cs="Times New Roman"/>
          <w:sz w:val="28"/>
          <w:szCs w:val="28"/>
        </w:rPr>
        <w:t>F ¥ÀæQæAiÉÄAiÀÄ°è J¯Áè CºÀð £ÁUÀjPÀjUÉ ¥ÀæªÀiÁt¥ÀvÀæUÀ¼À£ÀÄß CªÀgÀÄ §AzÀÄ PÉÃ¼ÀÄªÀÅzÀPÉÌ ªÀÄÄAZÉAiÉÄÃ zÀvÀÛ¸ÀAZÀAiÀÄzÀ DzsÁgÀzÀ ªÉÄÃ¯É ¹zÀÞ¥Àr¹ CªÀgÀÄ §AzÀÄ PÉÃ½zÀ vÀPÀët CzÀ£ÀÄß</w:t>
      </w:r>
      <w:r>
        <w:rPr>
          <w:rFonts w:ascii="Nudi Akshar-01" w:hAnsi="Nudi Akshar-01" w:cs="Times New Roman"/>
          <w:sz w:val="28"/>
          <w:szCs w:val="28"/>
        </w:rPr>
        <w:t xml:space="preserve"> ¤ÃqÀ¯ÁUÀÄvÀÛzÉ,</w:t>
      </w:r>
      <w:r w:rsidR="008B2C28" w:rsidRPr="00291CED">
        <w:rPr>
          <w:rFonts w:ascii="Nudi Akshar-01" w:hAnsi="Nudi Akshar-01" w:cs="Times New Roman"/>
          <w:sz w:val="28"/>
          <w:szCs w:val="28"/>
        </w:rPr>
        <w:t xml:space="preserve"> EzÀjAzÀ PÀëtªÀiÁ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vÀæzÀ°è ¸ÉÃªÉAiÀÄ£ÀÄß MzÀV¸ÀÄªÀÅzÀ£ÀÄß RavÀ¥Àr¹PÉÆ¼Àî§ºÀÄzÀÄ. </w:t>
      </w:r>
      <w:proofErr w:type="gramStart"/>
      <w:r w:rsidR="00795004" w:rsidRPr="00291CED">
        <w:rPr>
          <w:rFonts w:ascii="Nudi Akshar-01" w:hAnsi="Nudi Akshar-01" w:cs="Times New Roman"/>
          <w:sz w:val="28"/>
          <w:szCs w:val="28"/>
        </w:rPr>
        <w:t>EzÀ£ÀÄß FUÁUÀ¯ÉÃ ²ªÀªÉÆUÀÎ ªÀÄvÀÄÛ ªÀÄAUÀ¼ÀÆgÀÄ</w:t>
      </w:r>
      <w:r w:rsidR="008B2C28" w:rsidRPr="00291CED">
        <w:rPr>
          <w:rFonts w:ascii="Nudi Akshar-01" w:hAnsi="Nudi Akshar-01" w:cs="Times New Roman"/>
          <w:sz w:val="28"/>
          <w:szCs w:val="28"/>
        </w:rPr>
        <w:t xml:space="preserve"> f¯Éè</w:t>
      </w:r>
      <w:r>
        <w:rPr>
          <w:rFonts w:ascii="Nudi Akshar-01" w:hAnsi="Nudi Akshar-01" w:cs="Times New Roman"/>
          <w:sz w:val="28"/>
          <w:szCs w:val="28"/>
        </w:rPr>
        <w:t xml:space="preserve">UÀ¼À°è ¥ÀæAiÀÄwß¸À¯ÁVzÉ, </w:t>
      </w:r>
      <w:r w:rsidR="00795004" w:rsidRPr="00291CED">
        <w:rPr>
          <w:rFonts w:ascii="Nudi Akshar-01" w:hAnsi="Nudi Akshar-01" w:cs="Times New Roman"/>
          <w:sz w:val="28"/>
          <w:szCs w:val="28"/>
        </w:rPr>
        <w:t xml:space="preserve">EµÀÖgÀ°èAiÉÄÃ gÁeÁåzÀåAvÀ </w:t>
      </w:r>
      <w:r w:rsidR="008B2C28" w:rsidRPr="00291CED">
        <w:rPr>
          <w:rFonts w:ascii="Nudi Akshar-01" w:hAnsi="Nudi Akshar-01" w:cs="Times New Roman"/>
          <w:sz w:val="28"/>
          <w:szCs w:val="28"/>
        </w:rPr>
        <w:t>eÁ</w:t>
      </w:r>
      <w:r w:rsidR="00795004" w:rsidRPr="00291CED">
        <w:rPr>
          <w:rFonts w:ascii="Nudi Akshar-01" w:hAnsi="Nudi Akshar-01" w:cs="Times New Roman"/>
          <w:sz w:val="28"/>
          <w:szCs w:val="28"/>
        </w:rPr>
        <w:t>jUÉ §gÀ°zÉ.</w:t>
      </w:r>
      <w:proofErr w:type="gramEnd"/>
    </w:p>
    <w:p w:rsidR="008B2C28" w:rsidRPr="00291CED" w:rsidRDefault="008B2C28" w:rsidP="00795004">
      <w:pPr>
        <w:tabs>
          <w:tab w:val="left" w:pos="540"/>
        </w:tabs>
        <w:ind w:left="540"/>
        <w:jc w:val="both"/>
        <w:rPr>
          <w:rFonts w:ascii="Nudi Akshar-01" w:hAnsi="Nudi Akshar-01" w:cs="Times New Roman"/>
          <w:sz w:val="28"/>
          <w:szCs w:val="28"/>
        </w:rPr>
      </w:pPr>
    </w:p>
    <w:p w:rsidR="008B2C28" w:rsidRDefault="008B2C28" w:rsidP="00795004">
      <w:pPr>
        <w:tabs>
          <w:tab w:val="left" w:pos="540"/>
        </w:tabs>
        <w:ind w:left="540"/>
        <w:jc w:val="both"/>
        <w:rPr>
          <w:rFonts w:ascii="Nudi Akshar-01" w:hAnsi="Nudi Akshar-01" w:cs="Times New Roman"/>
          <w:sz w:val="28"/>
          <w:szCs w:val="28"/>
        </w:rPr>
      </w:pPr>
    </w:p>
    <w:p w:rsidR="00DA6B2C" w:rsidRDefault="00DA6B2C" w:rsidP="00795004">
      <w:pPr>
        <w:tabs>
          <w:tab w:val="left" w:pos="540"/>
        </w:tabs>
        <w:ind w:left="540"/>
        <w:jc w:val="both"/>
        <w:rPr>
          <w:rFonts w:ascii="Nudi Akshar-01" w:hAnsi="Nudi Akshar-01" w:cs="Times New Roman"/>
          <w:sz w:val="28"/>
          <w:szCs w:val="28"/>
        </w:rPr>
      </w:pPr>
    </w:p>
    <w:p w:rsidR="00DA6B2C" w:rsidRDefault="00DA6B2C" w:rsidP="00795004">
      <w:pPr>
        <w:tabs>
          <w:tab w:val="left" w:pos="540"/>
        </w:tabs>
        <w:ind w:left="540"/>
        <w:jc w:val="both"/>
        <w:rPr>
          <w:rFonts w:ascii="Nudi Akshar-01" w:hAnsi="Nudi Akshar-01" w:cs="Times New Roman"/>
          <w:sz w:val="28"/>
          <w:szCs w:val="28"/>
        </w:rPr>
      </w:pPr>
    </w:p>
    <w:p w:rsidR="00DA6B2C" w:rsidRDefault="00DA6B2C" w:rsidP="00795004">
      <w:pPr>
        <w:tabs>
          <w:tab w:val="left" w:pos="540"/>
        </w:tabs>
        <w:ind w:left="540"/>
        <w:jc w:val="both"/>
        <w:rPr>
          <w:rFonts w:ascii="Nudi Akshar-01" w:hAnsi="Nudi Akshar-01" w:cs="Times New Roman"/>
          <w:sz w:val="28"/>
          <w:szCs w:val="28"/>
        </w:rPr>
      </w:pPr>
    </w:p>
    <w:p w:rsidR="00DA6B2C" w:rsidRDefault="00DA6B2C" w:rsidP="00795004">
      <w:pPr>
        <w:tabs>
          <w:tab w:val="left" w:pos="540"/>
        </w:tabs>
        <w:ind w:left="540"/>
        <w:jc w:val="both"/>
        <w:rPr>
          <w:rFonts w:ascii="Nudi Akshar-01" w:hAnsi="Nudi Akshar-01" w:cs="Times New Roman"/>
          <w:sz w:val="28"/>
          <w:szCs w:val="28"/>
        </w:rPr>
      </w:pPr>
    </w:p>
    <w:p w:rsidR="00DA6B2C" w:rsidRDefault="00DA6B2C" w:rsidP="00795004">
      <w:pPr>
        <w:tabs>
          <w:tab w:val="left" w:pos="540"/>
        </w:tabs>
        <w:ind w:left="540"/>
        <w:jc w:val="both"/>
        <w:rPr>
          <w:rFonts w:ascii="Nudi Akshar-01" w:hAnsi="Nudi Akshar-01" w:cs="Times New Roman"/>
          <w:sz w:val="28"/>
          <w:szCs w:val="28"/>
        </w:rPr>
      </w:pPr>
    </w:p>
    <w:p w:rsidR="00DA6B2C" w:rsidRDefault="00DA6B2C" w:rsidP="00795004">
      <w:pPr>
        <w:tabs>
          <w:tab w:val="left" w:pos="540"/>
        </w:tabs>
        <w:ind w:left="540"/>
        <w:jc w:val="both"/>
        <w:rPr>
          <w:rFonts w:ascii="Nudi Akshar-01" w:hAnsi="Nudi Akshar-01" w:cs="Times New Roman"/>
          <w:sz w:val="28"/>
          <w:szCs w:val="28"/>
        </w:rPr>
      </w:pPr>
    </w:p>
    <w:p w:rsidR="00DA6B2C" w:rsidRDefault="00DA6B2C" w:rsidP="00795004">
      <w:pPr>
        <w:tabs>
          <w:tab w:val="left" w:pos="540"/>
        </w:tabs>
        <w:ind w:left="540"/>
        <w:jc w:val="both"/>
        <w:rPr>
          <w:rFonts w:ascii="Nudi Akshar-01" w:hAnsi="Nudi Akshar-01" w:cs="Times New Roman"/>
          <w:sz w:val="28"/>
          <w:szCs w:val="28"/>
        </w:rPr>
      </w:pPr>
    </w:p>
    <w:p w:rsidR="00DA6B2C" w:rsidRDefault="00DA6B2C" w:rsidP="00795004">
      <w:pPr>
        <w:tabs>
          <w:tab w:val="left" w:pos="540"/>
        </w:tabs>
        <w:ind w:left="540"/>
        <w:jc w:val="both"/>
        <w:rPr>
          <w:rFonts w:ascii="Nudi Akshar-01" w:hAnsi="Nudi Akshar-01" w:cs="Times New Roman"/>
          <w:sz w:val="28"/>
          <w:szCs w:val="28"/>
        </w:rPr>
      </w:pPr>
    </w:p>
    <w:p w:rsidR="00DA6B2C" w:rsidRDefault="00DA6B2C" w:rsidP="00795004">
      <w:pPr>
        <w:tabs>
          <w:tab w:val="left" w:pos="540"/>
        </w:tabs>
        <w:ind w:left="540"/>
        <w:jc w:val="both"/>
        <w:rPr>
          <w:rFonts w:ascii="Nudi Akshar-01" w:hAnsi="Nudi Akshar-01" w:cs="Times New Roman"/>
          <w:sz w:val="28"/>
          <w:szCs w:val="28"/>
        </w:rPr>
      </w:pPr>
    </w:p>
    <w:p w:rsidR="00DA6B2C" w:rsidRPr="00291CED" w:rsidRDefault="00DA6B2C" w:rsidP="00795004">
      <w:pPr>
        <w:tabs>
          <w:tab w:val="left" w:pos="540"/>
        </w:tabs>
        <w:ind w:left="540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/>
          <w:b/>
          <w:sz w:val="28"/>
          <w:szCs w:val="28"/>
          <w:u w:val="single"/>
        </w:rPr>
      </w:pPr>
      <w:r w:rsidRPr="00291CED">
        <w:rPr>
          <w:rFonts w:ascii="Nudi Akshar-01" w:hAnsi="Nudi Akshar-01"/>
          <w:b/>
          <w:sz w:val="28"/>
          <w:szCs w:val="28"/>
          <w:u w:val="single"/>
        </w:rPr>
        <w:lastRenderedPageBreak/>
        <w:t xml:space="preserve">¸ÀA¥ÀPÀð «¼Á¸À </w:t>
      </w:r>
    </w:p>
    <w:p w:rsidR="00795004" w:rsidRPr="00291CED" w:rsidRDefault="00795004" w:rsidP="00795004">
      <w:pPr>
        <w:pStyle w:val="ListParagraph"/>
        <w:numPr>
          <w:ilvl w:val="0"/>
          <w:numId w:val="10"/>
        </w:numPr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AiÀÄAvÁæA±À ¸ÀA§A¢üÃ ¸ÀªÀÄ¸ÉåUÀ¼ÀÄ</w:t>
      </w:r>
    </w:p>
    <w:p w:rsidR="00795004" w:rsidRPr="00291CED" w:rsidRDefault="00795004" w:rsidP="00795004">
      <w:pPr>
        <w:pStyle w:val="ListParagraph"/>
        <w:ind w:left="144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C. ¸ÀºÁAiÀÄª</w:t>
      </w:r>
      <w:proofErr w:type="gramStart"/>
      <w:r w:rsidRPr="00291CED">
        <w:rPr>
          <w:rFonts w:ascii="Nudi Akshar-01" w:hAnsi="Nudi Akshar-01"/>
          <w:sz w:val="28"/>
          <w:szCs w:val="28"/>
        </w:rPr>
        <w:t>ÁtÂ :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080-40445511</w:t>
      </w:r>
    </w:p>
    <w:p w:rsidR="00795004" w:rsidRPr="00291CED" w:rsidRDefault="008B2C28" w:rsidP="00795004">
      <w:pPr>
        <w:ind w:left="360" w:firstLine="720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   D. ¥ÀæªÉÃ²¹ (</w:t>
      </w:r>
      <w:r w:rsidR="00795004" w:rsidRPr="00291CED">
        <w:rPr>
          <w:rFonts w:ascii="Nudi Akshar-01" w:hAnsi="Nudi Akshar-01"/>
          <w:sz w:val="28"/>
          <w:szCs w:val="28"/>
        </w:rPr>
        <w:t>¯ÁV£ï DV</w:t>
      </w:r>
      <w:proofErr w:type="gramStart"/>
      <w:r w:rsidR="00795004" w:rsidRPr="00291CED">
        <w:rPr>
          <w:rFonts w:ascii="Nudi Akshar-01" w:hAnsi="Nudi Akshar-01"/>
          <w:sz w:val="28"/>
          <w:szCs w:val="28"/>
        </w:rPr>
        <w:t>) :</w:t>
      </w:r>
      <w:proofErr w:type="gramEnd"/>
      <w:r w:rsidR="00795004" w:rsidRPr="00291CED">
        <w:rPr>
          <w:rFonts w:ascii="Nudi Akshar-01" w:hAnsi="Nudi Akshar-01"/>
          <w:sz w:val="28"/>
          <w:szCs w:val="28"/>
        </w:rPr>
        <w:t xml:space="preserve"> </w:t>
      </w:r>
      <w:r w:rsidR="00795004" w:rsidRPr="00291CED">
        <w:rPr>
          <w:rFonts w:ascii="Book Antiqua" w:hAnsi="Book Antiqua"/>
          <w:sz w:val="28"/>
          <w:szCs w:val="28"/>
        </w:rPr>
        <w:t>itsupportdesk.com</w:t>
      </w:r>
      <w:r w:rsidR="00795004" w:rsidRPr="00291CED">
        <w:rPr>
          <w:rFonts w:ascii="Nudi Akshar-01" w:hAnsi="Nudi Akshar-01"/>
          <w:sz w:val="28"/>
          <w:szCs w:val="28"/>
        </w:rPr>
        <w:t xml:space="preserve"> (¥Àæw £ÁqÀPÀZÉÃjAiÀÄ §¼ÀPÉzÁgÀ ºÉ¸ÀgÀÄ ªÀÄvÀÄÛ ¥Á¸ÀÄ¥ÀzÀUÀ¼À£ÀÄß </w:t>
      </w:r>
      <w:r w:rsidR="00795004" w:rsidRPr="00291CED">
        <w:rPr>
          <w:rFonts w:ascii="Nudi Akshar-01" w:hAnsi="Nudi Akshar-01" w:cs="Times New Roman"/>
          <w:sz w:val="28"/>
          <w:szCs w:val="28"/>
        </w:rPr>
        <w:t>f¯Áè ¸À®ºÉUÁgÀjUÉ PÀ½¸À¯ÁVzÉ</w:t>
      </w:r>
      <w:r w:rsidR="00DA6B2C">
        <w:rPr>
          <w:rFonts w:ascii="Nudi Akshar-01" w:hAnsi="Nudi Akshar-01" w:cs="Times New Roman"/>
          <w:sz w:val="28"/>
          <w:szCs w:val="28"/>
        </w:rPr>
        <w:t>)</w:t>
      </w:r>
      <w:r w:rsidR="00795004" w:rsidRPr="00291CED">
        <w:rPr>
          <w:rFonts w:ascii="Nudi Akshar-01" w:hAnsi="Nudi Akshar-01" w:cs="Times New Roman"/>
          <w:sz w:val="28"/>
          <w:szCs w:val="28"/>
        </w:rPr>
        <w:t>.</w:t>
      </w:r>
    </w:p>
    <w:p w:rsidR="00795004" w:rsidRPr="00291CED" w:rsidRDefault="00795004" w:rsidP="00795004">
      <w:pPr>
        <w:pStyle w:val="ListParagraph"/>
        <w:numPr>
          <w:ilvl w:val="0"/>
          <w:numId w:val="10"/>
        </w:numPr>
        <w:rPr>
          <w:rFonts w:ascii="Nudi Akshar-01" w:hAnsi="Nudi Akshar-01"/>
          <w:b/>
          <w:iCs/>
          <w:sz w:val="28"/>
          <w:szCs w:val="28"/>
        </w:rPr>
      </w:pPr>
      <w:r w:rsidRPr="00291CED">
        <w:rPr>
          <w:rFonts w:ascii="Nudi Akshar-01" w:hAnsi="Nudi Akshar-01"/>
          <w:b/>
          <w:iCs/>
          <w:sz w:val="28"/>
          <w:szCs w:val="28"/>
        </w:rPr>
        <w:t xml:space="preserve">vÀAvÁæA±À ªÀÄvÀÄÛ vÁAwæPÀ ¸ÀªÀÄ¸ÉåUÀ¼ÀÄ : </w:t>
      </w:r>
    </w:p>
    <w:p w:rsidR="00795004" w:rsidRPr="00291CED" w:rsidRDefault="00DA6B2C" w:rsidP="00795004">
      <w:pPr>
        <w:pStyle w:val="ListParagraph"/>
        <w:ind w:left="1440"/>
        <w:rPr>
          <w:rFonts w:ascii="Nudi Akshar-01" w:hAnsi="Nudi Akshar-01"/>
          <w:sz w:val="28"/>
          <w:szCs w:val="28"/>
        </w:rPr>
      </w:pPr>
      <w:r>
        <w:rPr>
          <w:rFonts w:ascii="Nudi Akshar-01" w:hAnsi="Nudi Akshar-01"/>
          <w:sz w:val="28"/>
          <w:szCs w:val="28"/>
        </w:rPr>
        <w:t>E</w:t>
      </w:r>
      <w:r w:rsidR="00795004" w:rsidRPr="00291CED">
        <w:rPr>
          <w:rFonts w:ascii="Nudi Akshar-01" w:hAnsi="Nudi Akshar-01"/>
          <w:sz w:val="28"/>
          <w:szCs w:val="28"/>
        </w:rPr>
        <w:t>-</w:t>
      </w:r>
      <w:proofErr w:type="gramStart"/>
      <w:r w:rsidR="00795004" w:rsidRPr="00291CED">
        <w:rPr>
          <w:rFonts w:ascii="Nudi Akshar-01" w:hAnsi="Nudi Akshar-01"/>
          <w:sz w:val="28"/>
          <w:szCs w:val="28"/>
        </w:rPr>
        <w:t>CAZÉ :</w:t>
      </w:r>
      <w:proofErr w:type="gramEnd"/>
      <w:r w:rsidR="00795004" w:rsidRPr="00291CED">
        <w:rPr>
          <w:rFonts w:ascii="Nudi Akshar-01" w:hAnsi="Nudi Akshar-01"/>
          <w:sz w:val="28"/>
          <w:szCs w:val="28"/>
        </w:rPr>
        <w:t xml:space="preserve"> </w:t>
      </w:r>
      <w:hyperlink r:id="rId76" w:history="1">
        <w:r w:rsidR="00795004" w:rsidRPr="00291CED">
          <w:rPr>
            <w:rStyle w:val="Hyperlink"/>
            <w:rFonts w:ascii="Book Antiqua" w:hAnsi="Book Antiqua"/>
            <w:sz w:val="28"/>
            <w:szCs w:val="28"/>
          </w:rPr>
          <w:t>nemmaditech@gmail.com</w:t>
        </w:r>
      </w:hyperlink>
    </w:p>
    <w:p w:rsidR="00795004" w:rsidRPr="00291CED" w:rsidRDefault="00795004" w:rsidP="00795004">
      <w:pPr>
        <w:pStyle w:val="ListParagraph"/>
        <w:ind w:left="144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zÀÆgÀª</w:t>
      </w:r>
      <w:proofErr w:type="gramStart"/>
      <w:r w:rsidRPr="00291CED">
        <w:rPr>
          <w:rFonts w:ascii="Nudi Akshar-01" w:hAnsi="Nudi Akshar-01"/>
          <w:sz w:val="28"/>
          <w:szCs w:val="28"/>
        </w:rPr>
        <w:t>ÁtÂ :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080 -22715252</w:t>
      </w:r>
    </w:p>
    <w:p w:rsidR="00795004" w:rsidRPr="00291CED" w:rsidRDefault="00795004" w:rsidP="00795004">
      <w:pPr>
        <w:pStyle w:val="ListParagraph"/>
        <w:ind w:left="1440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pStyle w:val="ListParagraph"/>
        <w:numPr>
          <w:ilvl w:val="0"/>
          <w:numId w:val="10"/>
        </w:numPr>
        <w:rPr>
          <w:rFonts w:ascii="Nudi Akshar-01" w:hAnsi="Nudi Akshar-01"/>
          <w:b/>
          <w:iCs/>
          <w:sz w:val="28"/>
          <w:szCs w:val="28"/>
        </w:rPr>
      </w:pPr>
      <w:r w:rsidRPr="00291CED">
        <w:rPr>
          <w:rFonts w:ascii="Nudi Akshar-01" w:hAnsi="Nudi Akshar-01"/>
          <w:b/>
          <w:iCs/>
          <w:sz w:val="28"/>
          <w:szCs w:val="28"/>
        </w:rPr>
        <w:t>¸ËgÀ ¸ÀªÀÄ¸ÉåUÀ¼ÀÄ</w:t>
      </w:r>
    </w:p>
    <w:p w:rsidR="00795004" w:rsidRPr="00291CED" w:rsidRDefault="00795004" w:rsidP="00795004">
      <w:pPr>
        <w:pStyle w:val="ListParagraph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      ¸ÀºÁAiÀÄª</w:t>
      </w:r>
      <w:proofErr w:type="gramStart"/>
      <w:r w:rsidRPr="00291CED">
        <w:rPr>
          <w:rFonts w:ascii="Nudi Akshar-01" w:hAnsi="Nudi Akshar-01"/>
          <w:sz w:val="28"/>
          <w:szCs w:val="28"/>
        </w:rPr>
        <w:t>ÁtÂ :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080-42522555 </w:t>
      </w:r>
    </w:p>
    <w:p w:rsidR="00DA6B2C" w:rsidRPr="00291CED" w:rsidRDefault="008B2C28" w:rsidP="00DA6B2C">
      <w:pPr>
        <w:ind w:left="360" w:firstLine="720"/>
        <w:jc w:val="both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¥ÀæªÉÃ²¹ (</w:t>
      </w:r>
      <w:r w:rsidR="00795004" w:rsidRPr="00291CED">
        <w:rPr>
          <w:rFonts w:ascii="Nudi Akshar-01" w:hAnsi="Nudi Akshar-01"/>
          <w:sz w:val="28"/>
          <w:szCs w:val="28"/>
        </w:rPr>
        <w:t>¯ÁV£ï DV</w:t>
      </w:r>
      <w:proofErr w:type="gramStart"/>
      <w:r w:rsidR="00795004" w:rsidRPr="00291CED">
        <w:rPr>
          <w:rFonts w:ascii="Nudi Akshar-01" w:hAnsi="Nudi Akshar-01"/>
          <w:sz w:val="28"/>
          <w:szCs w:val="28"/>
        </w:rPr>
        <w:t>) :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- </w:t>
      </w:r>
      <w:hyperlink r:id="rId77" w:history="1">
        <w:r w:rsidRPr="00291CED">
          <w:rPr>
            <w:rStyle w:val="Hyperlink"/>
            <w:rFonts w:ascii="Book Antiqua" w:hAnsi="Book Antiqua"/>
            <w:sz w:val="28"/>
            <w:szCs w:val="28"/>
          </w:rPr>
          <w:t>www.kredlinfo.in/</w:t>
        </w:r>
      </w:hyperlink>
      <w:r w:rsidR="00DA6B2C">
        <w:t xml:space="preserve">    -</w:t>
      </w:r>
      <w:r w:rsidR="00DA6B2C">
        <w:sym w:font="Wingdings" w:char="F0E0"/>
      </w:r>
      <w:r w:rsidRPr="00291CED">
        <w:rPr>
          <w:rFonts w:ascii="Book Antiqua" w:hAnsi="Book Antiqua"/>
          <w:sz w:val="28"/>
          <w:szCs w:val="28"/>
        </w:rPr>
        <w:t xml:space="preserve"> Atalji Janasnehi Kendra </w:t>
      </w:r>
      <w:r w:rsidR="00DA6B2C">
        <w:rPr>
          <w:rFonts w:ascii="Book Antiqua" w:hAnsi="Book Antiqua"/>
          <w:sz w:val="28"/>
          <w:szCs w:val="28"/>
        </w:rPr>
        <w:t xml:space="preserve"> </w:t>
      </w:r>
      <w:r w:rsidRPr="00291CED">
        <w:rPr>
          <w:rFonts w:ascii="Nudi Akshar-01" w:hAnsi="Nudi Akshar-01"/>
          <w:sz w:val="28"/>
          <w:szCs w:val="28"/>
        </w:rPr>
        <w:t xml:space="preserve">-&gt; </w:t>
      </w:r>
      <w:r w:rsidRPr="00291CED">
        <w:rPr>
          <w:rFonts w:ascii="Book Antiqua" w:hAnsi="Book Antiqua"/>
          <w:sz w:val="28"/>
          <w:szCs w:val="28"/>
        </w:rPr>
        <w:t xml:space="preserve">Login </w:t>
      </w:r>
      <w:r w:rsidR="00DA6B2C" w:rsidRPr="00291CED">
        <w:rPr>
          <w:rFonts w:ascii="Nudi Akshar-01" w:hAnsi="Nudi Akshar-01"/>
          <w:sz w:val="28"/>
          <w:szCs w:val="28"/>
        </w:rPr>
        <w:t xml:space="preserve">(¥Àæw £ÁqÀPÀZÉÃjAiÀÄ §¼ÀPÉzÁgÀ ºÉ¸ÀgÀÄ ªÀÄvÀÄÛ ¥Á¸ÀÄ¥ÀzÀUÀ¼À£ÀÄß </w:t>
      </w:r>
      <w:r w:rsidR="00DA6B2C" w:rsidRPr="00291CED">
        <w:rPr>
          <w:rFonts w:ascii="Nudi Akshar-01" w:hAnsi="Nudi Akshar-01" w:cs="Times New Roman"/>
          <w:sz w:val="28"/>
          <w:szCs w:val="28"/>
        </w:rPr>
        <w:t>f¯Áè ¸À®ºÉUÁgÀjUÉ PÀ½¸À¯ÁVzÉ</w:t>
      </w:r>
      <w:r w:rsidR="00DA6B2C">
        <w:rPr>
          <w:rFonts w:ascii="Nudi Akshar-01" w:hAnsi="Nudi Akshar-01" w:cs="Times New Roman"/>
          <w:sz w:val="28"/>
          <w:szCs w:val="28"/>
        </w:rPr>
        <w:t>)</w:t>
      </w:r>
      <w:r w:rsidR="00DA6B2C" w:rsidRPr="00291CED">
        <w:rPr>
          <w:rFonts w:ascii="Nudi Akshar-01" w:hAnsi="Nudi Akshar-01" w:cs="Times New Roman"/>
          <w:sz w:val="28"/>
          <w:szCs w:val="28"/>
        </w:rPr>
        <w:t>.</w:t>
      </w:r>
    </w:p>
    <w:p w:rsidR="00795004" w:rsidRPr="00291CED" w:rsidRDefault="00795004" w:rsidP="00795004">
      <w:pPr>
        <w:pStyle w:val="ListParagraph"/>
        <w:numPr>
          <w:ilvl w:val="0"/>
          <w:numId w:val="10"/>
        </w:numPr>
        <w:rPr>
          <w:rFonts w:ascii="Nudi Akshar-01" w:hAnsi="Nudi Akshar-01"/>
          <w:b/>
          <w:iCs/>
          <w:sz w:val="28"/>
          <w:szCs w:val="28"/>
          <w:lang w:val="en-US"/>
        </w:rPr>
      </w:pPr>
      <w:r w:rsidRPr="00291CED">
        <w:rPr>
          <w:rFonts w:ascii="Nudi Akshar-01" w:hAnsi="Nudi Akshar-01"/>
          <w:b/>
          <w:iCs/>
          <w:sz w:val="28"/>
          <w:szCs w:val="28"/>
        </w:rPr>
        <w:t xml:space="preserve">Cl¯ïfÃ d£À¸ÉßÃ» ¤zÉÃð±À£Á®AiÀÄ </w:t>
      </w:r>
    </w:p>
    <w:p w:rsidR="00795004" w:rsidRPr="00291CED" w:rsidRDefault="00795004" w:rsidP="00795004">
      <w:pPr>
        <w:pStyle w:val="ListParagraph"/>
        <w:rPr>
          <w:rFonts w:ascii="Nudi Akshar-01" w:hAnsi="Nudi Akshar-01"/>
          <w:bCs/>
          <w:iCs/>
          <w:sz w:val="28"/>
          <w:szCs w:val="28"/>
        </w:rPr>
      </w:pPr>
      <w:r w:rsidRPr="00291CED">
        <w:rPr>
          <w:rFonts w:ascii="Nudi Akshar-01" w:hAnsi="Nudi Akshar-01"/>
          <w:bCs/>
          <w:iCs/>
          <w:sz w:val="28"/>
          <w:szCs w:val="28"/>
        </w:rPr>
        <w:t>¤zÉÃð±</w:t>
      </w:r>
      <w:proofErr w:type="gramStart"/>
      <w:r w:rsidRPr="00291CED">
        <w:rPr>
          <w:rFonts w:ascii="Nudi Akshar-01" w:hAnsi="Nudi Akshar-01"/>
          <w:bCs/>
          <w:iCs/>
          <w:sz w:val="28"/>
          <w:szCs w:val="28"/>
        </w:rPr>
        <w:t>ÀPÀgÀÄ :</w:t>
      </w:r>
      <w:proofErr w:type="gramEnd"/>
      <w:r w:rsidRPr="00291CED">
        <w:rPr>
          <w:rFonts w:ascii="Nudi Akshar-01" w:hAnsi="Nudi Akshar-01"/>
          <w:bCs/>
          <w:iCs/>
          <w:sz w:val="28"/>
          <w:szCs w:val="28"/>
        </w:rPr>
        <w:t xml:space="preserve"> ²æÃ ¥ÉÆ£ÀÄßgÁeï </w:t>
      </w:r>
    </w:p>
    <w:p w:rsidR="00795004" w:rsidRPr="00291CED" w:rsidRDefault="00795004" w:rsidP="00795004">
      <w:pPr>
        <w:pStyle w:val="ListParagraph"/>
        <w:ind w:left="144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>zÀÆgÀª</w:t>
      </w:r>
      <w:proofErr w:type="gramStart"/>
      <w:r w:rsidRPr="00291CED">
        <w:rPr>
          <w:rFonts w:ascii="Nudi Akshar-01" w:hAnsi="Nudi Akshar-01"/>
          <w:sz w:val="28"/>
          <w:szCs w:val="28"/>
        </w:rPr>
        <w:t>ÁtÂ :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080 -22712408</w:t>
      </w:r>
    </w:p>
    <w:p w:rsidR="00795004" w:rsidRPr="00291CED" w:rsidRDefault="00795004" w:rsidP="00795004">
      <w:pPr>
        <w:pStyle w:val="ListParagraph"/>
        <w:rPr>
          <w:rFonts w:ascii="Nudi Akshar-01" w:hAnsi="Nudi Akshar-01"/>
          <w:bCs/>
          <w:iCs/>
          <w:sz w:val="28"/>
          <w:szCs w:val="28"/>
          <w:lang w:val="en-US"/>
        </w:rPr>
      </w:pPr>
    </w:p>
    <w:p w:rsidR="00795004" w:rsidRPr="00291CED" w:rsidRDefault="00795004" w:rsidP="00795004">
      <w:pPr>
        <w:pStyle w:val="ListParagraph"/>
        <w:rPr>
          <w:rFonts w:ascii="Nudi Akshar-01" w:hAnsi="Nudi Akshar-01"/>
          <w:bCs/>
          <w:iCs/>
          <w:sz w:val="28"/>
          <w:szCs w:val="28"/>
        </w:rPr>
      </w:pPr>
      <w:r w:rsidRPr="00291CED">
        <w:rPr>
          <w:rFonts w:ascii="Nudi Akshar-01" w:hAnsi="Nudi Akshar-01"/>
          <w:bCs/>
          <w:iCs/>
          <w:sz w:val="28"/>
          <w:szCs w:val="28"/>
        </w:rPr>
        <w:t xml:space="preserve">¤zÉÃð±À£Á®AiÀÄ </w:t>
      </w:r>
    </w:p>
    <w:p w:rsidR="00795004" w:rsidRPr="00291CED" w:rsidRDefault="00795004" w:rsidP="00795004">
      <w:pPr>
        <w:pStyle w:val="ListParagraph"/>
        <w:ind w:left="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 xml:space="preserve">                     zÀÆgÀª</w:t>
      </w:r>
      <w:proofErr w:type="gramStart"/>
      <w:r w:rsidRPr="00291CED">
        <w:rPr>
          <w:rFonts w:ascii="Nudi Akshar-01" w:hAnsi="Nudi Akshar-01"/>
          <w:sz w:val="28"/>
          <w:szCs w:val="28"/>
        </w:rPr>
        <w:t>ÁtÂ :</w:t>
      </w:r>
      <w:proofErr w:type="gramEnd"/>
      <w:r w:rsidRPr="00291CED">
        <w:rPr>
          <w:rFonts w:ascii="Nudi Akshar-01" w:hAnsi="Nudi Akshar-01"/>
          <w:sz w:val="28"/>
          <w:szCs w:val="28"/>
        </w:rPr>
        <w:t xml:space="preserve"> 080 -22742333</w:t>
      </w:r>
    </w:p>
    <w:p w:rsidR="00795004" w:rsidRPr="00291CED" w:rsidRDefault="00795004" w:rsidP="00795004">
      <w:pPr>
        <w:pStyle w:val="ListParagraph"/>
        <w:ind w:left="0"/>
        <w:rPr>
          <w:rFonts w:ascii="Nudi Akshar-01" w:hAnsi="Nudi Akshar-01"/>
          <w:sz w:val="28"/>
          <w:szCs w:val="28"/>
        </w:rPr>
      </w:pPr>
      <w:r w:rsidRPr="00291CED">
        <w:rPr>
          <w:rFonts w:ascii="Nudi Akshar-01" w:hAnsi="Nudi Akshar-01"/>
          <w:sz w:val="28"/>
          <w:szCs w:val="28"/>
        </w:rPr>
        <w:tab/>
      </w:r>
      <w:r w:rsidRPr="00291CED">
        <w:rPr>
          <w:rFonts w:ascii="Nudi Akshar-01" w:hAnsi="Nudi Akshar-01"/>
          <w:sz w:val="28"/>
          <w:szCs w:val="28"/>
        </w:rPr>
        <w:tab/>
      </w:r>
      <w:r w:rsidRPr="00291CED">
        <w:rPr>
          <w:rFonts w:ascii="Nudi Akshar-01" w:hAnsi="Nudi Akshar-01"/>
          <w:sz w:val="28"/>
          <w:szCs w:val="28"/>
        </w:rPr>
        <w:tab/>
        <w:t xml:space="preserve">  080 -22742332</w:t>
      </w:r>
    </w:p>
    <w:p w:rsidR="00795004" w:rsidRPr="00291CED" w:rsidRDefault="00795004" w:rsidP="00795004">
      <w:pPr>
        <w:pStyle w:val="ListParagraph"/>
        <w:rPr>
          <w:rFonts w:ascii="Nudi Akshar-01" w:hAnsi="Nudi Akshar-01"/>
          <w:sz w:val="28"/>
          <w:szCs w:val="28"/>
        </w:rPr>
      </w:pPr>
    </w:p>
    <w:p w:rsidR="00795004" w:rsidRPr="00291CED" w:rsidRDefault="00DA6B2C" w:rsidP="00795004">
      <w:pPr>
        <w:pStyle w:val="ListParagraph"/>
        <w:rPr>
          <w:rFonts w:ascii="Book Antiqua" w:hAnsi="Book Antiqua"/>
          <w:sz w:val="28"/>
          <w:szCs w:val="28"/>
        </w:rPr>
      </w:pPr>
      <w:r>
        <w:rPr>
          <w:rFonts w:ascii="Nudi Akshar-01" w:hAnsi="Nudi Akshar-01"/>
          <w:sz w:val="28"/>
          <w:szCs w:val="28"/>
        </w:rPr>
        <w:t xml:space="preserve">        E</w:t>
      </w:r>
      <w:r w:rsidR="00795004" w:rsidRPr="00291CED">
        <w:rPr>
          <w:rFonts w:ascii="Nudi Akshar-01" w:hAnsi="Nudi Akshar-01"/>
          <w:sz w:val="28"/>
          <w:szCs w:val="28"/>
        </w:rPr>
        <w:t xml:space="preserve"> -</w:t>
      </w:r>
      <w:proofErr w:type="gramStart"/>
      <w:r w:rsidR="00795004" w:rsidRPr="00291CED">
        <w:rPr>
          <w:rFonts w:ascii="Nudi Akshar-01" w:hAnsi="Nudi Akshar-01"/>
          <w:sz w:val="28"/>
          <w:szCs w:val="28"/>
        </w:rPr>
        <w:t>CAZÉ :</w:t>
      </w:r>
      <w:proofErr w:type="gramEnd"/>
      <w:r w:rsidR="00795004" w:rsidRPr="00291CED">
        <w:rPr>
          <w:rFonts w:ascii="Nudi Akshar-01" w:hAnsi="Nudi Akshar-01"/>
          <w:sz w:val="28"/>
          <w:szCs w:val="28"/>
        </w:rPr>
        <w:t xml:space="preserve"> </w:t>
      </w:r>
      <w:hyperlink r:id="rId78" w:history="1">
        <w:r w:rsidR="00795004" w:rsidRPr="00291CED">
          <w:rPr>
            <w:rStyle w:val="Hyperlink"/>
            <w:rFonts w:ascii="Book Antiqua" w:hAnsi="Book Antiqua"/>
            <w:sz w:val="28"/>
            <w:szCs w:val="28"/>
          </w:rPr>
          <w:t>adnemmadi@gmail.com</w:t>
        </w:r>
      </w:hyperlink>
    </w:p>
    <w:p w:rsidR="00795004" w:rsidRPr="00291CED" w:rsidRDefault="00795004" w:rsidP="00795004">
      <w:pPr>
        <w:pStyle w:val="ListParagraph"/>
        <w:rPr>
          <w:rFonts w:ascii="Book Antiqua" w:hAnsi="Book Antiqua"/>
          <w:sz w:val="28"/>
          <w:szCs w:val="28"/>
        </w:rPr>
      </w:pPr>
      <w:r w:rsidRPr="00291CED">
        <w:rPr>
          <w:rFonts w:ascii="Book Antiqua" w:hAnsi="Book Antiqua"/>
          <w:sz w:val="28"/>
          <w:szCs w:val="28"/>
        </w:rPr>
        <w:t xml:space="preserve">                         </w:t>
      </w:r>
      <w:hyperlink r:id="rId79" w:history="1">
        <w:r w:rsidRPr="00291CED">
          <w:rPr>
            <w:rStyle w:val="Hyperlink"/>
            <w:rFonts w:ascii="Book Antiqua" w:hAnsi="Book Antiqua"/>
            <w:sz w:val="28"/>
            <w:szCs w:val="28"/>
          </w:rPr>
          <w:t>nadakacheri@gmail.com</w:t>
        </w:r>
      </w:hyperlink>
    </w:p>
    <w:p w:rsidR="00795004" w:rsidRPr="00291CED" w:rsidRDefault="00795004" w:rsidP="00795004">
      <w:pPr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ind w:firstLine="690"/>
        <w:rPr>
          <w:rFonts w:ascii="Nudi Akshar-01" w:hAnsi="Nudi Akshar-01"/>
          <w:sz w:val="28"/>
          <w:szCs w:val="28"/>
        </w:rPr>
      </w:pPr>
    </w:p>
    <w:p w:rsidR="00795004" w:rsidRPr="00291CED" w:rsidRDefault="00795004" w:rsidP="00795004">
      <w:pPr>
        <w:jc w:val="center"/>
        <w:rPr>
          <w:rFonts w:ascii="Nudi Akshar-01" w:hAnsi="Nudi Akshar-01" w:cs="Times New Roman"/>
          <w:b/>
          <w:bCs/>
          <w:sz w:val="28"/>
          <w:szCs w:val="28"/>
        </w:rPr>
      </w:pPr>
    </w:p>
    <w:p w:rsidR="00795004" w:rsidRPr="00291CED" w:rsidRDefault="00795004" w:rsidP="00795004">
      <w:pPr>
        <w:jc w:val="center"/>
        <w:rPr>
          <w:rFonts w:ascii="Nudi Akshar-01" w:hAnsi="Nudi Akshar-01" w:cs="Times New Roman"/>
          <w:b/>
          <w:bCs/>
          <w:sz w:val="28"/>
          <w:szCs w:val="28"/>
        </w:rPr>
      </w:pPr>
    </w:p>
    <w:p w:rsidR="00795004" w:rsidRPr="00291CED" w:rsidRDefault="00795004" w:rsidP="00795004">
      <w:pPr>
        <w:jc w:val="center"/>
        <w:rPr>
          <w:rFonts w:ascii="Nudi Akshar-01" w:hAnsi="Nudi Akshar-01" w:cs="Times New Roman"/>
          <w:b/>
          <w:bCs/>
          <w:sz w:val="28"/>
          <w:szCs w:val="28"/>
        </w:rPr>
      </w:pPr>
    </w:p>
    <w:p w:rsidR="008B2C28" w:rsidRPr="00291CED" w:rsidRDefault="008B2C28" w:rsidP="00795004">
      <w:pPr>
        <w:jc w:val="center"/>
        <w:rPr>
          <w:rFonts w:ascii="Nudi Akshar-01" w:hAnsi="Nudi Akshar-01" w:cs="Times New Roman"/>
          <w:b/>
          <w:bCs/>
          <w:sz w:val="28"/>
          <w:szCs w:val="28"/>
        </w:rPr>
      </w:pPr>
    </w:p>
    <w:p w:rsidR="00795004" w:rsidRPr="00291CED" w:rsidRDefault="00795004" w:rsidP="00795004">
      <w:pPr>
        <w:jc w:val="center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C£ÀÄ§AzsÀ -1 </w:t>
      </w:r>
      <w:proofErr w:type="gramStart"/>
      <w:r w:rsidRPr="00291CED">
        <w:rPr>
          <w:rFonts w:ascii="Nudi Akshar-01" w:hAnsi="Nudi Akshar-01" w:cs="Times New Roman"/>
          <w:sz w:val="28"/>
          <w:szCs w:val="28"/>
        </w:rPr>
        <w:t>( ©</w:t>
      </w:r>
      <w:proofErr w:type="gramEnd"/>
      <w:r w:rsidRPr="00291CED">
        <w:rPr>
          <w:rFonts w:ascii="Nudi Akshar-01" w:hAnsi="Nudi Akshar-01" w:cs="Times New Roman"/>
          <w:sz w:val="28"/>
          <w:szCs w:val="28"/>
        </w:rPr>
        <w:t xml:space="preserve"> J¸ï J£ï J¯ï ¸ÀA§A¢üvÀ)</w:t>
      </w:r>
    </w:p>
    <w:tbl>
      <w:tblPr>
        <w:tblW w:w="10032" w:type="dxa"/>
        <w:tblInd w:w="93" w:type="dxa"/>
        <w:tblLook w:val="04A0"/>
      </w:tblPr>
      <w:tblGrid>
        <w:gridCol w:w="1018"/>
        <w:gridCol w:w="1993"/>
        <w:gridCol w:w="2423"/>
        <w:gridCol w:w="1515"/>
        <w:gridCol w:w="1393"/>
        <w:gridCol w:w="1818"/>
      </w:tblGrid>
      <w:tr w:rsidR="00795004" w:rsidRPr="00291CED" w:rsidTr="00235858">
        <w:trPr>
          <w:trHeight w:val="318"/>
        </w:trPr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PÀæªÀÄ¸ÀASÉå </w:t>
            </w:r>
          </w:p>
        </w:tc>
        <w:tc>
          <w:tcPr>
            <w:tcW w:w="1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¸ï J¸ï J</w:t>
            </w:r>
          </w:p>
        </w:tc>
        <w:tc>
          <w:tcPr>
            <w:tcW w:w="2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C¢üPÁjAiÀÄ ºÉ¸ÀgÀÄ</w:t>
            </w:r>
          </w:p>
        </w:tc>
        <w:tc>
          <w:tcPr>
            <w:tcW w:w="1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¥ÀzÀ£ÁªÀÄ</w:t>
            </w:r>
          </w:p>
        </w:tc>
        <w:tc>
          <w:tcPr>
            <w:tcW w:w="13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¸ÀA¥ÀPÀð¸ÀASÉå.</w:t>
            </w:r>
          </w:p>
        </w:tc>
        <w:tc>
          <w:tcPr>
            <w:tcW w:w="1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ÀÆgÀªÁtÂ ¸ÀASÉå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¨ÉAUÀ¼ÀÆgÀÄ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²ªÀtÚ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¸ïr E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001122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 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2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¨É¼ÀUÁA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PÀÆ¥ï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J¸ïr E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080189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0831-2463006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3</w:t>
            </w:r>
          </w:p>
        </w:tc>
        <w:tc>
          <w:tcPr>
            <w:tcW w:w="1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§¼Áîj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²æÃ C±ÉÆÃPï £ÁAiÀÄPï 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J¸ïr E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1500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 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1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«Ä¸ï ²æÃ±ÁAw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eÉ n M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3427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 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4</w:t>
            </w:r>
          </w:p>
        </w:tc>
        <w:tc>
          <w:tcPr>
            <w:tcW w:w="1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©ÃzÀgï 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±ÀgÀt§¸À¥À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eÉ n M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35102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 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1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 ²æÃ CdÄð£ï J¸ï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J¸ïr E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3449835440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 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5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©eÁ¥ÀÄgï 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«Ä¸ï ±À²PÀ¯Á UËj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J¸ïr E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35477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08352-244208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6</w:t>
            </w:r>
          </w:p>
        </w:tc>
        <w:tc>
          <w:tcPr>
            <w:tcW w:w="1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aPÀÌªÀÄUÀ¼ÀÆgÀÄ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ªÀÄAUÀ¼ÀªÀÄtÂ ¦ PÉ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eÉ n M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8099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230777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1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  <w:lang w:val="en-US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  <w:lang w:val="en-US"/>
              </w:rPr>
              <w:t>«Ä¸ï ¸ÀÄUÀÄt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J¸ïr E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7477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234000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ÁªÀtUÉgÉ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«Ä¸ï ¸ÀAzsÁåPÀÄªÀiÁj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J¸ïr E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5998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08192-235500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8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UÀÄ®âUÀð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© ¸ÀÄgÉÃAzÀgï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eÉ n M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80272233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08472-266889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</w:t>
            </w:r>
          </w:p>
        </w:tc>
        <w:tc>
          <w:tcPr>
            <w:tcW w:w="1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ºÁ¸À£À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«Ä¸ï ®Qëöä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eÉ n M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8359448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08172-2551111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1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«Ä¸ï C£ÀÄ¥ÀªÀiÁ PÀÄªÀÄj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J¸ïr E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9008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 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0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ºÀÄ§â½î 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r © £ÀgÀ¸Á¥ÀÄg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eÉ n M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8361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0836-2352744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1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PÁgÀªÁgÀÀ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¦ ªÉÊ LUÀ¼ï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J¸ïr E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14563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08382-222077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2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PÉÆqÀUÀÄ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gÁWÀªÉÃAzÀæ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J¸ïr E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4042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08272-22400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3</w:t>
            </w:r>
          </w:p>
        </w:tc>
        <w:tc>
          <w:tcPr>
            <w:tcW w:w="1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PÉÆÃ¯ÁgÀ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«Ä¸ï PÀ«v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eÉ n M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13377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08152-222233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1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«Ä¸ï dAiÀÄ®Qëöä PÀÄ®PÀtÂð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J¸ïr E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1010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 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4</w:t>
            </w:r>
          </w:p>
        </w:tc>
        <w:tc>
          <w:tcPr>
            <w:tcW w:w="1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ªÀÄAqÀå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«Ä¸ï PÀ¯ÁªÀw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J¸ïr E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007007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08232-221001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1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°AUÀgÁdÄ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eÉ n M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8740999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 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5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ªÀÄAUÀ¼ÀÆgÀÄ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F±ÀégÀ ¨sÀmï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J¸ïr E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9888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0824-2419190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6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ªÉÄÊ¸ÀÆgÀÄ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«Ä¸ï ®Qëöä 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eÉ n M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2566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0821-2243500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7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gÁAiÀÄZÀÆgÀÄ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gÀAUÀ£Áxï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eÉ n M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01112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08352-226100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 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 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«Ä¸ï ±À²PÀ¯Á 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J¸ïr E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9588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 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8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ªÀªÉÆUÀÎ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£ÁUÉÃ±ï ¨sÀmï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J¸ïr E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24066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08182-278000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9</w:t>
            </w:r>
          </w:p>
        </w:tc>
        <w:tc>
          <w:tcPr>
            <w:tcW w:w="1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vÀÄªÀÄPÀÆgÀÄ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GzÀAiÀÄ £ÁAiÀÄPï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eÉ n M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6881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0816-2251133</w:t>
            </w:r>
          </w:p>
        </w:tc>
      </w:tr>
      <w:tr w:rsidR="00795004" w:rsidRPr="00291CED" w:rsidTr="00235858">
        <w:trPr>
          <w:trHeight w:val="303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1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ªÀÄºÉÃ±ï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J¸ïr E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024256</w:t>
            </w:r>
          </w:p>
        </w:tc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 </w:t>
            </w:r>
          </w:p>
        </w:tc>
      </w:tr>
    </w:tbl>
    <w:p w:rsidR="00795004" w:rsidRPr="00291CED" w:rsidRDefault="00795004" w:rsidP="00795004">
      <w:pPr>
        <w:jc w:val="center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ind w:left="-426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jc w:val="center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lastRenderedPageBreak/>
        <w:t>C£ÀÄ§AzsÀ 2 (© J¸ï J£ï J¯ï ¸ÀA§A¢üvÀ)</w:t>
      </w:r>
    </w:p>
    <w:tbl>
      <w:tblPr>
        <w:tblW w:w="0" w:type="auto"/>
        <w:tblInd w:w="-25" w:type="dxa"/>
        <w:tblLayout w:type="fixed"/>
        <w:tblLook w:val="0000"/>
      </w:tblPr>
      <w:tblGrid>
        <w:gridCol w:w="763"/>
        <w:gridCol w:w="2456"/>
        <w:gridCol w:w="2224"/>
        <w:gridCol w:w="1258"/>
        <w:gridCol w:w="2205"/>
      </w:tblGrid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PÀæªÀÄ¸ÀASÉå 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¸ï J¸ï J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C¢üPÁjAiÀÄ ºÉ¸ÀgÀÄ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¥ÀzÀ£ÁªÀÄ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¸ÀA¥ÀPÀð¸ÀASÉå.</w:t>
            </w:r>
          </w:p>
        </w:tc>
      </w:tr>
      <w:tr w:rsidR="00795004" w:rsidRPr="00291CED" w:rsidTr="00235858">
        <w:trPr>
          <w:trHeight w:val="330"/>
        </w:trPr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¨É¼ÀUÁA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J¸ï« ¢ÃQëvï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030500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2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§¼Áîj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wêçÃ gÁeïPÀÄªÀiÁgï ºÁ¸ÀtV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1602</w:t>
            </w:r>
          </w:p>
        </w:tc>
      </w:tr>
      <w:tr w:rsidR="00795004" w:rsidRPr="00291CED" w:rsidTr="00235858">
        <w:trPr>
          <w:trHeight w:val="599"/>
        </w:trPr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3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©ÃzÀgï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w¥ÀàtÚ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29007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4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©eÁ¥ÀÄgï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zÉPÀÌtÚªÀgï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1599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5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aPÀÌªÀÄUÀ¼ÀÆgÀÄ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© Dgï ¥Àæ¨sÁPÀgï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6508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6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ÁªÀtUÉgÉ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PÉ dvÀÛ¥Àà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4443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ºÁ¸À£À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±Á£ÀÄ¨sÉÆÃUï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9755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8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PÁgÀªÁgÀ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J¸ï © ¥ÁnÃ¯ï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8233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ÀQët PÀ£ÀßqÀ ( ªÀÄAUÀ¼ÀÆgÀÄ)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ªÀÄw ±ÁåªÀÄ¯Á¨sÀmï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6167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0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UÀÄ®âUÀð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¦ PÉ zÉÃ±À¥ÁAqÉ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2277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1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PÉÆqÀUÀÄ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²æÃ¤ªÁ¸À gÁWÀªÀ£ï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8010466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2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PÉÆÃ¯ÁgÀ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J®è¥Àà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5125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3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ªÀÄAqÀå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£ÀgÀ¸ÀAiÀÄå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077179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4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ªÉÄÊ¸ÀÆgÀÄ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gÀAUÀ¸Áé«Ä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4545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5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gÁAiÀÄZÀÆgÀÄ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¹zÀÝ¥Àà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8111900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6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ªÀªÉÆUÀÎ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Dgï ¸ÀÄ§âtÚ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623232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7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vÀÄªÀÄPÀÆgÀÄ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²æÃPÁAvÀ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14775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8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ºÀÄ§â½î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GªÉÄÃ±ï J¸ï J£ï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8123124</w:t>
            </w:r>
          </w:p>
        </w:tc>
      </w:tr>
      <w:tr w:rsidR="00795004" w:rsidRPr="00291CED" w:rsidTr="00235858"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9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¨É¼ÀUÁA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J¸ï« ¢ÃQëvï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0499</w:t>
            </w:r>
          </w:p>
        </w:tc>
      </w:tr>
    </w:tbl>
    <w:p w:rsidR="00795004" w:rsidRPr="00291CED" w:rsidRDefault="00795004" w:rsidP="00795004">
      <w:pPr>
        <w:jc w:val="center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jc w:val="center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jc w:val="center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lastRenderedPageBreak/>
        <w:t>C£ÀÄ§AzsÀ 3 (© J¸ï J£ï J¯ï ¸ÀA§A¢üvÀ)</w:t>
      </w:r>
    </w:p>
    <w:p w:rsidR="00795004" w:rsidRPr="00291CED" w:rsidRDefault="00795004" w:rsidP="00795004">
      <w:pPr>
        <w:jc w:val="center"/>
        <w:rPr>
          <w:rFonts w:ascii="Nudi Akshar-01" w:hAnsi="Nudi Akshar-01" w:cs="Times New Roman"/>
          <w:sz w:val="28"/>
          <w:szCs w:val="28"/>
        </w:rPr>
      </w:pPr>
    </w:p>
    <w:tbl>
      <w:tblPr>
        <w:tblW w:w="0" w:type="auto"/>
        <w:tblInd w:w="-25" w:type="dxa"/>
        <w:tblLayout w:type="fixed"/>
        <w:tblLook w:val="0000"/>
      </w:tblPr>
      <w:tblGrid>
        <w:gridCol w:w="984"/>
        <w:gridCol w:w="2235"/>
        <w:gridCol w:w="2224"/>
        <w:gridCol w:w="1258"/>
        <w:gridCol w:w="2205"/>
      </w:tblGrid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PÀæªÀÄ¸ÀASÉå 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J¸ï J¸ï J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C¢üPÁjAiÀÄ ºÉ¸ÀgÀÄ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¥ÀzÀ£ÁªÀÄ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¸ÀA¥ÀPÀð¸ÀASÉå.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¨É¼ÀUÁA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fUÀf¤ß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9855557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2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§¼Áîj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PÀÈµÀÚªÀÄÆwð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448010456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3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©ÃzÀgï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¸ÀÄzsÁPÀgÀÄqÀÄ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48010848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4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©eÁ¥ÀÄgï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ªÀÄºÀÆ°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49066744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5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aPÀÌªÀÄUÀ¼ÀÆgÀÄ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gÁªÀÄZÀAzÀæ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49857099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6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ÁªÀtUÉgÉ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¥Àæ±ÁAvï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48010929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7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ºÁ¸À£À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UÀuÉÃ±ï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49857456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8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PÁgÀªÁgÀ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£ÁAiÀÄPï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83500325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ÀQët PÀ£ÀßqÀ ( ªÀÄAUÀ¼ÀÆgÀÄ)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« ªÉAPÀ¥Àà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48070699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10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UÀÄ®âUÀð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ªÀUÉÎÃgï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49799922</w:t>
            </w:r>
          </w:p>
        </w:tc>
      </w:tr>
      <w:tr w:rsidR="00795004" w:rsidRPr="00291CED" w:rsidTr="00235858">
        <w:trPr>
          <w:trHeight w:val="730"/>
        </w:trPr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11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PÉÆqÀUÀÄ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D£ÀAzÀgÁªï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48100455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12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PÉÆÃ¯ÁgÀ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ªÀÄw JA f ¤ªÀÄð¯Á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49832164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13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ªÀÄAqÀå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D£ÀAzÀzÉÃªÀ ¥Àæ¸Ázï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49856252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14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ªÉÄÊ¸ÀÆgÀÄ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DAd£ÉÃAiÀÄÄ®Ä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49852256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15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gÁAiÀÄZÀÆgÀÄ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§¸ÀªÀgÁdÄ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49851444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16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ªÀªÉÆUÀÎ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Cgï §¸ÀªÀgÁdÄ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49623232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17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vÀÄªÀÄPÀÆgÀÄ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±ÁAvÀgÁdÄ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83533588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18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ºÀÄ§â½î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UÀArUÀªÁqï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49858225</w:t>
            </w:r>
          </w:p>
        </w:tc>
      </w:tr>
      <w:tr w:rsidR="00795004" w:rsidRPr="00291CED" w:rsidTr="00235858"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19</w:t>
            </w:r>
          </w:p>
        </w:tc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¨ÉAUÀ¼ÀÆgÀÄ</w:t>
            </w:r>
          </w:p>
        </w:tc>
        <w:tc>
          <w:tcPr>
            <w:tcW w:w="22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 C¼ÀUÀAiÀÄå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795004" w:rsidRPr="00291CED" w:rsidRDefault="00795004" w:rsidP="00235858">
            <w:pPr>
              <w:rPr>
                <w:rFonts w:ascii="Nudi Akshar-01" w:hAnsi="Nudi Akshar-01"/>
                <w:color w:val="000000"/>
                <w:sz w:val="28"/>
                <w:szCs w:val="28"/>
              </w:rPr>
            </w:pPr>
            <w:r w:rsidRPr="00291CED">
              <w:rPr>
                <w:rFonts w:ascii="Nudi Akshar-01" w:hAnsi="Nudi Akshar-01"/>
                <w:color w:val="000000"/>
                <w:sz w:val="28"/>
                <w:szCs w:val="28"/>
              </w:rPr>
              <w:t>rfJA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95004" w:rsidRPr="00291CED" w:rsidRDefault="00795004" w:rsidP="00235858">
            <w:pPr>
              <w:jc w:val="center"/>
              <w:rPr>
                <w:rFonts w:ascii="Nudi Akshar-01" w:eastAsia="Calibri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eastAsia="Calibri" w:hAnsi="Nudi Akshar-01" w:cs="Times New Roman"/>
                <w:sz w:val="28"/>
                <w:szCs w:val="28"/>
              </w:rPr>
              <w:t>9448010214</w:t>
            </w:r>
          </w:p>
        </w:tc>
      </w:tr>
    </w:tbl>
    <w:p w:rsidR="00795004" w:rsidRPr="00291CED" w:rsidRDefault="00795004" w:rsidP="00795004">
      <w:pPr>
        <w:pStyle w:val="ListParagraph"/>
        <w:ind w:left="360"/>
        <w:rPr>
          <w:rFonts w:ascii="Nudi Akshar-01" w:hAnsi="Nudi Akshar-01" w:cs="Arial"/>
          <w:b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jc w:val="center"/>
        <w:rPr>
          <w:rFonts w:ascii="Nudi Akshar-01" w:hAnsi="Nudi Akshar-01" w:cs="Times New Roman"/>
          <w:b/>
          <w:bCs/>
          <w:sz w:val="28"/>
          <w:szCs w:val="28"/>
        </w:rPr>
      </w:pPr>
    </w:p>
    <w:p w:rsidR="00795004" w:rsidRPr="00291CED" w:rsidRDefault="008B2C28" w:rsidP="00795004">
      <w:pPr>
        <w:jc w:val="center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C£ÀÄ§AzsÀ 4 (</w:t>
      </w:r>
      <w:r w:rsidR="00795004" w:rsidRPr="00291CED">
        <w:rPr>
          <w:rFonts w:ascii="Nudi Akshar-01" w:hAnsi="Nudi Akshar-01" w:cs="Times New Roman"/>
          <w:sz w:val="28"/>
          <w:szCs w:val="28"/>
        </w:rPr>
        <w:t>AiÀÄAvÁæA±À ¸ÀA§A¢üvÀ)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b/>
          <w:bCs/>
          <w:sz w:val="28"/>
          <w:szCs w:val="28"/>
        </w:rPr>
      </w:pPr>
      <w:r w:rsidRPr="00291CED">
        <w:rPr>
          <w:rFonts w:ascii="Nudi Akshar-01" w:hAnsi="Nudi Akshar-01" w:cs="Times New Roman"/>
          <w:b/>
          <w:bCs/>
          <w:sz w:val="28"/>
          <w:szCs w:val="28"/>
        </w:rPr>
        <w:t>¸ÀÜ½ÃAiÀÄ JAf¤AiÀÄgïgÀªÀgÀ ¸ÀA¥ÀPÀð «ªÀgÀ</w:t>
      </w:r>
    </w:p>
    <w:p w:rsidR="00795004" w:rsidRPr="00291CED" w:rsidRDefault="002F0CE3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Cl¯ïfÃ</w:t>
      </w:r>
      <w:r w:rsidR="00795004" w:rsidRPr="00291CED">
        <w:rPr>
          <w:rFonts w:ascii="Nudi Akshar-01" w:hAnsi="Nudi Akshar-01" w:cs="Times New Roman"/>
          <w:sz w:val="28"/>
          <w:szCs w:val="28"/>
        </w:rPr>
        <w:t>d£À¸ÉßÃ» PÉÃAzÀæ AiÉÆÃd£ÉAiÀÄ ¤ªÀðºÀuÉUÉ ¸ÀA§A¢ü¹zÀAvÉ DAiÀiÁ¸ÀÜ¼ÀzÀ°è ®¨sÀå«gÀÄªÀ EAf¤AiÀÄgÀÄUÀ¼À ¥ÀnÖ</w:t>
      </w:r>
    </w:p>
    <w:tbl>
      <w:tblPr>
        <w:tblW w:w="9020" w:type="dxa"/>
        <w:tblInd w:w="93" w:type="dxa"/>
        <w:tblLook w:val="04A0"/>
      </w:tblPr>
      <w:tblGrid>
        <w:gridCol w:w="1025"/>
        <w:gridCol w:w="2532"/>
        <w:gridCol w:w="3828"/>
        <w:gridCol w:w="1635"/>
      </w:tblGrid>
      <w:tr w:rsidR="00795004" w:rsidRPr="00291CED" w:rsidTr="00235858">
        <w:trPr>
          <w:trHeight w:val="465"/>
        </w:trPr>
        <w:tc>
          <w:tcPr>
            <w:tcW w:w="902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795004" w:rsidRPr="00291CED" w:rsidRDefault="002F0CE3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Cl¯ïfÃ</w:t>
            </w:r>
            <w:r w:rsidR="00795004" w:rsidRPr="00291CED">
              <w:rPr>
                <w:rFonts w:ascii="Nudi Akshar-01" w:hAnsi="Nudi Akshar-01" w:cs="Times New Roman"/>
                <w:sz w:val="28"/>
                <w:szCs w:val="28"/>
              </w:rPr>
              <w:t>d£À¸ÉßÃ» PÉÃAzÀæ ¸ÀÜ½ÃAiÀÄ EAf¤AiÀÄgÀÄUÀ¼À ªÉÆ¨ÉÊ¯ïzÀÆgÀªÁtÂ ¸ÀASÉå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</w:p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PÀæªÀÄ¸ÀASÉå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¸ÀÜ¼À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EAf¤AiÀÄgï ºÉ¸ÀgÀÄ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ÀÆgÀªÁtÂ ¸ÀASÉå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¨ÉAUÀ¼ÀÆgÀÄ £ÀUÀgÀ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PÁwðPï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30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2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¨ÉAUÀ¼ÀÆgÀÄ UÁæªÀiÁAvÀgÀ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PÀÈµÀÚ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31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3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ºÁªÉÃj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CPÀâgï¸Á¨ï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32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4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§¼Áîj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«£ÉÆÃzïPÀÄªÀiÁgï aPÀÌeÁf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33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5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avÀæzÀÄUÀð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ªÀÄºÀªÀÄzï UË¸ï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34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6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ªÀªÉÆUÀÎ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ÀAzÀ£ï ZÀªÁuï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35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©ÃzÀgï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ªÀÄºÀªÀÄzï C¯ÁÛ¥sï 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36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8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ÁªÀtUÉgÉ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¸ÀÄ¢üÃAzÀæ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37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9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©eÁ¥ÀÄgï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ªÀÄºÉÃ±Àégï ªÀÀÒvÉÛÃgï 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38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0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¨ÁUÀ®PÉÆÃmÉ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ªÀPÀÄªÀÄgï «ÃgÀtÚ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39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1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UÀÄ®âUÀð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ÉÃªÁ£ÀAzÀ ªÀÄoÀ¥Àw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40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2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gÁAiÀÄZÀÆgÀÄ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CA§tÚ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41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3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aPÀÌªÀÄUÀ¼ÀÆgÀÄ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QgÀuï ºÉZï E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42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4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ÁªÀÄgÁd£ÀUÀgÀ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£ÀAdÄAqÀ¸Áé«Ä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43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5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sÁgÀªÁqÀ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£ÁUÀgÁeï f ZÀZÀr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44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6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GqÀÄ¦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ÉÆqÀØ¥Àà Dgï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45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7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ºÁ¸À£À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ZÀAzÀæPÁAvï ¦ J¸ï 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46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8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PÉÆqÀUÀÄ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D£ÀAzï Dgï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47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9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GvÀÛgÀPÀ£ÀßqÀ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¸ÉÆÃªÀÄ£Áxï £ÁgÁAiÀÄt ¸ÁªÀAvï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48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20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PÉÆÃ¯ÁgÀ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QgÀuï PÉ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58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21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vÀÄªÀÄPÀÆgÀÄ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gÁeÉÃ±ï PÀÄªÀiÁgï AiÀiÁzÀªï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50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22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AiÀiÁzÀVj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²æÃPÁAvï ¥ÁnÃ¯ï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51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23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aPÀÌ§¼Áî¥ÀÄgÀ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®ªÀ ¹ AiÀÄÄ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52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24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ÀQët PÀ£ÀßqÀ ( ªÀÄAUÀ¼ÀÆgÀÄ)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C±Àéxï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53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25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UÀzÀUÀ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£À¹Ãgï CºÀªÀÄzï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54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26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PÉÆ¥Àà¼À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¥Àæ«Ãuï ¥ÁnÃ¯ï 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55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27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gÁªÀÄ£ÀUÀgÀ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ÉÃvÀ£Á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56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lastRenderedPageBreak/>
              <w:t>28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ªÀÄAqÀå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«±Áé¸ï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57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29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¨É¼ÀUÁA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E¸Áä¬Ä¯ï ¸ÀAiÀÄåzï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49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30</w:t>
            </w:r>
          </w:p>
        </w:tc>
        <w:tc>
          <w:tcPr>
            <w:tcW w:w="2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ªÉÄÊ¸ÀÆgÀÄ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EªÀiÁæ£ï µÉÃPï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59</w:t>
            </w:r>
          </w:p>
        </w:tc>
      </w:tr>
    </w:tbl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2F0CE3" w:rsidP="00795004">
      <w:pPr>
        <w:spacing w:after="0" w:line="240" w:lineRule="auto"/>
        <w:rPr>
          <w:rFonts w:ascii="Nudi Akshar-01" w:hAnsi="Nudi Akshar-01" w:cs="Times New Roman"/>
          <w:b/>
          <w:sz w:val="28"/>
          <w:szCs w:val="28"/>
        </w:rPr>
      </w:pPr>
      <w:r w:rsidRPr="00291CED">
        <w:rPr>
          <w:rFonts w:ascii="Nudi Akshar-01" w:hAnsi="Nudi Akshar-01" w:cs="Times New Roman"/>
          <w:b/>
          <w:sz w:val="28"/>
          <w:szCs w:val="28"/>
        </w:rPr>
        <w:t>Cl¯ïfÃ</w:t>
      </w:r>
      <w:r w:rsidR="00795004" w:rsidRPr="00291CED">
        <w:rPr>
          <w:rFonts w:ascii="Nudi Akshar-01" w:hAnsi="Nudi Akshar-01" w:cs="Times New Roman"/>
          <w:b/>
          <w:sz w:val="28"/>
          <w:szCs w:val="28"/>
        </w:rPr>
        <w:t>d£À¸ÉßÃ» PÉÃAzÀæ ¸ÀºÁAiÀÄªÁtÂ ¸ÀªÀÄ£ÀéAiÀÄPÁgÀgÀÄ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2F0CE3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proofErr w:type="gramStart"/>
      <w:r w:rsidRPr="00291CED">
        <w:rPr>
          <w:rFonts w:ascii="Nudi Akshar-01" w:hAnsi="Nudi Akshar-01" w:cs="Times New Roman"/>
          <w:sz w:val="28"/>
          <w:szCs w:val="28"/>
        </w:rPr>
        <w:t>Cl¯ïfÃ</w:t>
      </w:r>
      <w:r w:rsidR="00795004" w:rsidRPr="00291CED">
        <w:rPr>
          <w:rFonts w:ascii="Nudi Akshar-01" w:hAnsi="Nudi Akshar-01" w:cs="Times New Roman"/>
          <w:sz w:val="28"/>
          <w:szCs w:val="28"/>
        </w:rPr>
        <w:t>d£À¸ÉßÃ» PÉÃAzÀæUÀ¼À vÁAwæPÀ £ÉgÀ«UÁV E§âgÀÄ »jAiÀÄ EAf¤AiÀÄgÀÄUÀ¼ÀÄ AiÀiÁªÀÅzÉÃ ¸ÀªÀÄ£ÀéAiÀÄ ZÀlÄªÀnPÉUÀ½UÉ ªÀÄvÀÄÛ F PÁAiÀÄðªÀ£ÀÄß wÃªÀæUÉÆ½¸À®Ä ¸ÀzÁ ®¨sÀågÁVgÀÄvÁÛgÉ.</w:t>
      </w:r>
      <w:proofErr w:type="gramEnd"/>
      <w:r w:rsidR="00795004" w:rsidRPr="00291CED">
        <w:rPr>
          <w:rFonts w:ascii="Nudi Akshar-01" w:hAnsi="Nudi Akshar-01" w:cs="Times New Roman"/>
          <w:sz w:val="28"/>
          <w:szCs w:val="28"/>
        </w:rPr>
        <w:t xml:space="preserve"> 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tbl>
      <w:tblPr>
        <w:tblW w:w="9020" w:type="dxa"/>
        <w:tblInd w:w="93" w:type="dxa"/>
        <w:tblLook w:val="04A0"/>
      </w:tblPr>
      <w:tblGrid>
        <w:gridCol w:w="1018"/>
        <w:gridCol w:w="2775"/>
        <w:gridCol w:w="3590"/>
        <w:gridCol w:w="1637"/>
      </w:tblGrid>
      <w:tr w:rsidR="00795004" w:rsidRPr="00291CED" w:rsidTr="00235858">
        <w:trPr>
          <w:trHeight w:val="465"/>
        </w:trPr>
        <w:tc>
          <w:tcPr>
            <w:tcW w:w="902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bottom"/>
            <w:hideMark/>
          </w:tcPr>
          <w:p w:rsidR="00795004" w:rsidRPr="00291CED" w:rsidRDefault="002F0CE3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Cl¯ïfÃ</w:t>
            </w:r>
            <w:r w:rsidR="00795004" w:rsidRPr="00291CED">
              <w:rPr>
                <w:rFonts w:ascii="Nudi Akshar-01" w:hAnsi="Nudi Akshar-01" w:cs="Times New Roman"/>
                <w:sz w:val="28"/>
                <w:szCs w:val="28"/>
              </w:rPr>
              <w:t>d£À¸ÉßÃ» PÉÃAzÀæ ¥ÀjAiÉÆÃd£É ¸ÀªÀÄ£ÀéAiÀÄPÁgÀgÀ zÀÆgÀªÁtÂ ¸ÀASÉå</w:t>
            </w:r>
          </w:p>
        </w:tc>
      </w:tr>
      <w:tr w:rsidR="00795004" w:rsidRPr="00291CED" w:rsidTr="00235858">
        <w:trPr>
          <w:trHeight w:val="375"/>
        </w:trPr>
        <w:tc>
          <w:tcPr>
            <w:tcW w:w="7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</w:p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PÀæªÀÄ¸ÀASÉå</w:t>
            </w:r>
          </w:p>
        </w:tc>
        <w:tc>
          <w:tcPr>
            <w:tcW w:w="28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¸ÀÜ¼À</w:t>
            </w:r>
          </w:p>
        </w:tc>
        <w:tc>
          <w:tcPr>
            <w:tcW w:w="3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EAf¤AiÀÄgï ºÉ¸ÀgÀÄ</w:t>
            </w:r>
          </w:p>
        </w:tc>
        <w:tc>
          <w:tcPr>
            <w:tcW w:w="16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ÀÆgÀªÁtÂ ¸ÀASÉå</w:t>
            </w:r>
          </w:p>
        </w:tc>
      </w:tr>
      <w:tr w:rsidR="00795004" w:rsidRPr="00291CED" w:rsidTr="00235858">
        <w:trPr>
          <w:trHeight w:val="375"/>
        </w:trPr>
        <w:tc>
          <w:tcPr>
            <w:tcW w:w="7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</w:t>
            </w:r>
          </w:p>
        </w:tc>
        <w:tc>
          <w:tcPr>
            <w:tcW w:w="28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¨ÉAUÀ¼ÀÆgÀÄ</w:t>
            </w:r>
          </w:p>
        </w:tc>
        <w:tc>
          <w:tcPr>
            <w:tcW w:w="3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gÁeÉÃ±ïPÀÄªÀiÁgï</w:t>
            </w:r>
          </w:p>
        </w:tc>
        <w:tc>
          <w:tcPr>
            <w:tcW w:w="16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30</w:t>
            </w:r>
          </w:p>
        </w:tc>
      </w:tr>
      <w:tr w:rsidR="00795004" w:rsidRPr="00291CED" w:rsidTr="00235858">
        <w:trPr>
          <w:trHeight w:val="375"/>
        </w:trPr>
        <w:tc>
          <w:tcPr>
            <w:tcW w:w="7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2</w:t>
            </w:r>
          </w:p>
        </w:tc>
        <w:tc>
          <w:tcPr>
            <w:tcW w:w="28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¨ÉAUÀ¼ÀÆgÀÄ</w:t>
            </w:r>
          </w:p>
        </w:tc>
        <w:tc>
          <w:tcPr>
            <w:tcW w:w="3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 ¨Á®Q±ÉÆÃgï</w:t>
            </w:r>
          </w:p>
        </w:tc>
        <w:tc>
          <w:tcPr>
            <w:tcW w:w="16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63</w:t>
            </w:r>
          </w:p>
        </w:tc>
      </w:tr>
    </w:tbl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>:</w:t>
      </w:r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  <w:r w:rsidRPr="00291CED">
        <w:rPr>
          <w:rFonts w:ascii="Nudi Akshar-01" w:hAnsi="Nudi Akshar-01" w:cs="Times New Roman"/>
          <w:sz w:val="28"/>
          <w:szCs w:val="28"/>
        </w:rPr>
        <w:t xml:space="preserve">JeÉJ¸ïPÉ ¸ÀºÁAiÀÄªÁtÂ PÁAiÀiÁðZÀgÀuÉ PÀÄjvÀ AiÀiÁªÀÅzÉÃ ¸ÀªÀÄ¸ÉåUÉ AiÉÆÃd£Á £ÉÆÃqÀ¯ï </w:t>
      </w:r>
      <w:r w:rsidR="008B2C28" w:rsidRPr="00291CED">
        <w:rPr>
          <w:rFonts w:ascii="Nudi Akshar-01" w:hAnsi="Nudi Akshar-01" w:cs="Times New Roman"/>
          <w:sz w:val="28"/>
          <w:szCs w:val="28"/>
        </w:rPr>
        <w:t>C¢</w:t>
      </w:r>
      <w:proofErr w:type="gramStart"/>
      <w:r w:rsidR="008B2C28" w:rsidRPr="00291CED">
        <w:rPr>
          <w:rFonts w:ascii="Nudi Akshar-01" w:hAnsi="Nudi Akshar-01" w:cs="Times New Roman"/>
          <w:sz w:val="28"/>
          <w:szCs w:val="28"/>
        </w:rPr>
        <w:t>üPÁj</w:t>
      </w:r>
      <w:r w:rsidRPr="00291CED">
        <w:rPr>
          <w:rFonts w:ascii="Nudi Akshar-01" w:hAnsi="Nudi Akshar-01" w:cs="Times New Roman"/>
          <w:sz w:val="28"/>
          <w:szCs w:val="28"/>
        </w:rPr>
        <w:t xml:space="preserve"> :</w:t>
      </w:r>
      <w:proofErr w:type="gramEnd"/>
    </w:p>
    <w:p w:rsidR="00795004" w:rsidRPr="00291CED" w:rsidRDefault="00795004" w:rsidP="00795004">
      <w:pPr>
        <w:spacing w:after="0" w:line="240" w:lineRule="auto"/>
        <w:rPr>
          <w:rFonts w:ascii="Nudi Akshar-01" w:hAnsi="Nudi Akshar-01" w:cs="Times New Roman"/>
          <w:sz w:val="28"/>
          <w:szCs w:val="28"/>
        </w:rPr>
      </w:pPr>
    </w:p>
    <w:tbl>
      <w:tblPr>
        <w:tblW w:w="9020" w:type="dxa"/>
        <w:tblInd w:w="93" w:type="dxa"/>
        <w:tblLook w:val="04A0"/>
      </w:tblPr>
      <w:tblGrid>
        <w:gridCol w:w="822"/>
        <w:gridCol w:w="203"/>
        <w:gridCol w:w="2212"/>
        <w:gridCol w:w="568"/>
        <w:gridCol w:w="2453"/>
        <w:gridCol w:w="1117"/>
        <w:gridCol w:w="1645"/>
      </w:tblGrid>
      <w:tr w:rsidR="00795004" w:rsidRPr="00291CED" w:rsidTr="00235858">
        <w:trPr>
          <w:trHeight w:val="465"/>
        </w:trPr>
        <w:tc>
          <w:tcPr>
            <w:tcW w:w="90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¥ÀjAiÉÆÃd£Á £ÉÆÃqÀ¯ï C¢üPÁj zÀÆgÀªÁtÂ ¸ÀASÉå</w:t>
            </w:r>
          </w:p>
        </w:tc>
      </w:tr>
      <w:tr w:rsidR="00795004" w:rsidRPr="00291CED" w:rsidTr="00235858">
        <w:trPr>
          <w:trHeight w:val="375"/>
        </w:trPr>
        <w:tc>
          <w:tcPr>
            <w:tcW w:w="10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</w:p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PÀæªÀÄ¸ÀASÉå</w:t>
            </w:r>
          </w:p>
        </w:tc>
        <w:tc>
          <w:tcPr>
            <w:tcW w:w="27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¸ÀÜ¼À</w:t>
            </w:r>
          </w:p>
        </w:tc>
        <w:tc>
          <w:tcPr>
            <w:tcW w:w="35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EAf¤AiÀÄgï ºÉ¸ÀgÀÄ</w:t>
            </w:r>
          </w:p>
        </w:tc>
        <w:tc>
          <w:tcPr>
            <w:tcW w:w="1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zÀÆgÀªÁtÂ ¸ÀASÉå</w:t>
            </w:r>
          </w:p>
        </w:tc>
      </w:tr>
      <w:tr w:rsidR="00795004" w:rsidRPr="00291CED" w:rsidTr="00235858">
        <w:trPr>
          <w:trHeight w:val="375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jc w:val="center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1</w:t>
            </w:r>
          </w:p>
        </w:tc>
        <w:tc>
          <w:tcPr>
            <w:tcW w:w="241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¨ÉAUÀ¼ÀÆgÀÄ</w:t>
            </w:r>
          </w:p>
        </w:tc>
        <w:tc>
          <w:tcPr>
            <w:tcW w:w="302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 xml:space="preserve">²æÃ¤ªÁ¸ï ¥Ámï£ÁAiÀÄPï </w:t>
            </w:r>
          </w:p>
        </w:tc>
        <w:tc>
          <w:tcPr>
            <w:tcW w:w="27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95004" w:rsidRPr="00291CED" w:rsidRDefault="00795004" w:rsidP="00235858">
            <w:pPr>
              <w:spacing w:after="0" w:line="240" w:lineRule="auto"/>
              <w:rPr>
                <w:rFonts w:ascii="Nudi Akshar-01" w:hAnsi="Nudi Akshar-01" w:cs="Times New Roman"/>
                <w:sz w:val="28"/>
                <w:szCs w:val="28"/>
              </w:rPr>
            </w:pPr>
            <w:r w:rsidRPr="00291CED">
              <w:rPr>
                <w:rFonts w:ascii="Nudi Akshar-01" w:hAnsi="Nudi Akshar-01" w:cs="Times New Roman"/>
                <w:sz w:val="28"/>
                <w:szCs w:val="28"/>
              </w:rPr>
              <w:t>7259027566/9845267599</w:t>
            </w:r>
          </w:p>
        </w:tc>
      </w:tr>
    </w:tbl>
    <w:p w:rsidR="00795004" w:rsidRPr="00291CED" w:rsidRDefault="00795004" w:rsidP="00795004">
      <w:pPr>
        <w:spacing w:after="0" w:line="360" w:lineRule="auto"/>
        <w:ind w:firstLine="720"/>
        <w:jc w:val="both"/>
        <w:rPr>
          <w:rFonts w:ascii="Nudi Akshar-01" w:hAnsi="Nudi Akshar-01" w:cs="Times New Roman"/>
          <w:sz w:val="28"/>
          <w:szCs w:val="28"/>
        </w:rPr>
      </w:pPr>
    </w:p>
    <w:p w:rsidR="00795004" w:rsidRPr="00291CED" w:rsidRDefault="00795004" w:rsidP="00795004">
      <w:pPr>
        <w:rPr>
          <w:rFonts w:ascii="Nudi Akshar-01" w:hAnsi="Nudi Akshar-01" w:cs="Arial"/>
          <w:sz w:val="28"/>
          <w:szCs w:val="28"/>
        </w:rPr>
      </w:pPr>
    </w:p>
    <w:p w:rsidR="00A12033" w:rsidRPr="00291CED" w:rsidRDefault="00B50FBF">
      <w:pPr>
        <w:rPr>
          <w:sz w:val="28"/>
          <w:szCs w:val="28"/>
        </w:rPr>
      </w:pPr>
      <w:r w:rsidRPr="00291CED">
        <w:rPr>
          <w:sz w:val="28"/>
          <w:szCs w:val="28"/>
        </w:rPr>
        <w:t xml:space="preserve">                            </w:t>
      </w:r>
    </w:p>
    <w:sectPr w:rsidR="00A12033" w:rsidRPr="00291CED" w:rsidSect="00235858">
      <w:footerReference w:type="default" r:id="rId80"/>
      <w:pgSz w:w="11906" w:h="16838"/>
      <w:pgMar w:top="1276" w:right="1274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F7C49" w:rsidRDefault="001F7C49" w:rsidP="008335A5">
      <w:pPr>
        <w:spacing w:after="0" w:line="240" w:lineRule="auto"/>
      </w:pPr>
      <w:r>
        <w:separator/>
      </w:r>
    </w:p>
  </w:endnote>
  <w:endnote w:type="continuationSeparator" w:id="0">
    <w:p w:rsidR="001F7C49" w:rsidRDefault="001F7C49" w:rsidP="008335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unga">
    <w:panose1 w:val="020B0502040204020203"/>
    <w:charset w:val="00"/>
    <w:family w:val="swiss"/>
    <w:pitch w:val="variable"/>
    <w:sig w:usb0="00400003" w:usb1="00000000" w:usb2="00000000" w:usb3="00000000" w:csb0="00000001" w:csb1="00000000"/>
  </w:font>
  <w:font w:name="Arial 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udi Akshar-01">
    <w:panose1 w:val="02000000000000000000"/>
    <w:charset w:val="00"/>
    <w:family w:val="auto"/>
    <w:pitch w:val="variable"/>
    <w:sig w:usb0="80000003" w:usb1="00000000" w:usb2="00000000" w:usb3="00000000" w:csb0="00000001" w:csb1="00000000"/>
  </w:font>
  <w:font w:name="Nudi Akshar">
    <w:panose1 w:val="02000000000000000000"/>
    <w:charset w:val="00"/>
    <w:family w:val="auto"/>
    <w:pitch w:val="variable"/>
    <w:sig w:usb0="8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Nudi 01 k">
    <w:charset w:val="00"/>
    <w:family w:val="auto"/>
    <w:pitch w:val="variable"/>
    <w:sig w:usb0="00000003" w:usb1="00000000" w:usb2="00000000" w:usb3="00000000" w:csb0="00000001" w:csb1="00000000"/>
  </w:font>
  <w:font w:name="Nudi 02 e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0EEA" w:rsidRDefault="00EB0EEA">
    <w:pPr>
      <w:pStyle w:val="Footer"/>
      <w:jc w:val="right"/>
    </w:pPr>
    <w:fldSimple w:instr=" PAGE   \* MERGEFORMAT ">
      <w:r w:rsidR="005E6ACA">
        <w:rPr>
          <w:noProof/>
        </w:rPr>
        <w:t>4</w:t>
      </w:r>
    </w:fldSimple>
  </w:p>
  <w:p w:rsidR="00EB0EEA" w:rsidRDefault="00EB0EEA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F7C49" w:rsidRDefault="001F7C49" w:rsidP="008335A5">
      <w:pPr>
        <w:spacing w:after="0" w:line="240" w:lineRule="auto"/>
      </w:pPr>
      <w:r>
        <w:separator/>
      </w:r>
    </w:p>
  </w:footnote>
  <w:footnote w:type="continuationSeparator" w:id="0">
    <w:p w:rsidR="001F7C49" w:rsidRDefault="001F7C49" w:rsidP="008335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4252A8D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23976BA"/>
    <w:multiLevelType w:val="hybridMultilevel"/>
    <w:tmpl w:val="01F0C9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3772296"/>
    <w:multiLevelType w:val="hybridMultilevel"/>
    <w:tmpl w:val="05609D5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EF745A"/>
    <w:multiLevelType w:val="hybridMultilevel"/>
    <w:tmpl w:val="BE5C47FA"/>
    <w:lvl w:ilvl="0" w:tplc="54FC9AB0">
      <w:start w:val="1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80" w:hanging="360"/>
      </w:pPr>
    </w:lvl>
    <w:lvl w:ilvl="2" w:tplc="4009001B" w:tentative="1">
      <w:start w:val="1"/>
      <w:numFmt w:val="lowerRoman"/>
      <w:lvlText w:val="%3."/>
      <w:lvlJc w:val="right"/>
      <w:pPr>
        <w:ind w:left="2100" w:hanging="180"/>
      </w:pPr>
    </w:lvl>
    <w:lvl w:ilvl="3" w:tplc="4009000F" w:tentative="1">
      <w:start w:val="1"/>
      <w:numFmt w:val="decimal"/>
      <w:lvlText w:val="%4."/>
      <w:lvlJc w:val="left"/>
      <w:pPr>
        <w:ind w:left="2820" w:hanging="360"/>
      </w:pPr>
    </w:lvl>
    <w:lvl w:ilvl="4" w:tplc="40090019" w:tentative="1">
      <w:start w:val="1"/>
      <w:numFmt w:val="lowerLetter"/>
      <w:lvlText w:val="%5."/>
      <w:lvlJc w:val="left"/>
      <w:pPr>
        <w:ind w:left="3540" w:hanging="360"/>
      </w:pPr>
    </w:lvl>
    <w:lvl w:ilvl="5" w:tplc="4009001B" w:tentative="1">
      <w:start w:val="1"/>
      <w:numFmt w:val="lowerRoman"/>
      <w:lvlText w:val="%6."/>
      <w:lvlJc w:val="right"/>
      <w:pPr>
        <w:ind w:left="4260" w:hanging="180"/>
      </w:pPr>
    </w:lvl>
    <w:lvl w:ilvl="6" w:tplc="4009000F" w:tentative="1">
      <w:start w:val="1"/>
      <w:numFmt w:val="decimal"/>
      <w:lvlText w:val="%7."/>
      <w:lvlJc w:val="left"/>
      <w:pPr>
        <w:ind w:left="4980" w:hanging="360"/>
      </w:pPr>
    </w:lvl>
    <w:lvl w:ilvl="7" w:tplc="40090019" w:tentative="1">
      <w:start w:val="1"/>
      <w:numFmt w:val="lowerLetter"/>
      <w:lvlText w:val="%8."/>
      <w:lvlJc w:val="left"/>
      <w:pPr>
        <w:ind w:left="5700" w:hanging="360"/>
      </w:pPr>
    </w:lvl>
    <w:lvl w:ilvl="8" w:tplc="400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4">
    <w:nsid w:val="05541855"/>
    <w:multiLevelType w:val="hybridMultilevel"/>
    <w:tmpl w:val="FBCE9C30"/>
    <w:lvl w:ilvl="0" w:tplc="24B4634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5B51DF7"/>
    <w:multiLevelType w:val="hybridMultilevel"/>
    <w:tmpl w:val="66EAB770"/>
    <w:lvl w:ilvl="0" w:tplc="D10A1942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6">
    <w:nsid w:val="06FC1BCC"/>
    <w:multiLevelType w:val="hybridMultilevel"/>
    <w:tmpl w:val="439C066E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0A0D3739"/>
    <w:multiLevelType w:val="hybridMultilevel"/>
    <w:tmpl w:val="882212C4"/>
    <w:lvl w:ilvl="0" w:tplc="32E83C42">
      <w:start w:val="1"/>
      <w:numFmt w:val="bullet"/>
      <w:pStyle w:val="bullets"/>
      <w:lvlText w:val=""/>
      <w:lvlJc w:val="left"/>
      <w:pPr>
        <w:tabs>
          <w:tab w:val="num" w:pos="1080"/>
        </w:tabs>
        <w:ind w:left="792" w:hanging="72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>
    <w:nsid w:val="0CDC7ACF"/>
    <w:multiLevelType w:val="hybridMultilevel"/>
    <w:tmpl w:val="4238E04A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DE94B01"/>
    <w:multiLevelType w:val="hybridMultilevel"/>
    <w:tmpl w:val="FF4833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E3F4533"/>
    <w:multiLevelType w:val="hybridMultilevel"/>
    <w:tmpl w:val="4A96CEC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0AB2A98"/>
    <w:multiLevelType w:val="hybridMultilevel"/>
    <w:tmpl w:val="7E423D20"/>
    <w:lvl w:ilvl="0" w:tplc="73AC062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5A4F26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926488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1E212F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4449B0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0244F3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354C4A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004A8A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75EE6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>
    <w:nsid w:val="151500B7"/>
    <w:multiLevelType w:val="hybridMultilevel"/>
    <w:tmpl w:val="36B08F38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>
    <w:nsid w:val="19267E00"/>
    <w:multiLevelType w:val="hybridMultilevel"/>
    <w:tmpl w:val="52B2118E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4">
    <w:nsid w:val="1BE971C8"/>
    <w:multiLevelType w:val="hybridMultilevel"/>
    <w:tmpl w:val="CB18175A"/>
    <w:lvl w:ilvl="0" w:tplc="A9EA26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C006C6E"/>
    <w:multiLevelType w:val="hybridMultilevel"/>
    <w:tmpl w:val="00FE6478"/>
    <w:lvl w:ilvl="0" w:tplc="4009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6">
    <w:nsid w:val="1CE64FD3"/>
    <w:multiLevelType w:val="hybridMultilevel"/>
    <w:tmpl w:val="3D869440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1D980BCE"/>
    <w:multiLevelType w:val="hybridMultilevel"/>
    <w:tmpl w:val="C714BC8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1F496143"/>
    <w:multiLevelType w:val="hybridMultilevel"/>
    <w:tmpl w:val="312A9732"/>
    <w:lvl w:ilvl="0" w:tplc="7DC6761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20E10D0E"/>
    <w:multiLevelType w:val="hybridMultilevel"/>
    <w:tmpl w:val="2A70714C"/>
    <w:lvl w:ilvl="0" w:tplc="D69A8CB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35" w:hanging="360"/>
      </w:pPr>
    </w:lvl>
    <w:lvl w:ilvl="2" w:tplc="0409001B" w:tentative="1">
      <w:start w:val="1"/>
      <w:numFmt w:val="lowerRoman"/>
      <w:lvlText w:val="%3."/>
      <w:lvlJc w:val="right"/>
      <w:pPr>
        <w:ind w:left="2755" w:hanging="180"/>
      </w:pPr>
    </w:lvl>
    <w:lvl w:ilvl="3" w:tplc="0409000F" w:tentative="1">
      <w:start w:val="1"/>
      <w:numFmt w:val="decimal"/>
      <w:lvlText w:val="%4."/>
      <w:lvlJc w:val="left"/>
      <w:pPr>
        <w:ind w:left="3475" w:hanging="360"/>
      </w:pPr>
    </w:lvl>
    <w:lvl w:ilvl="4" w:tplc="04090019" w:tentative="1">
      <w:start w:val="1"/>
      <w:numFmt w:val="lowerLetter"/>
      <w:lvlText w:val="%5."/>
      <w:lvlJc w:val="left"/>
      <w:pPr>
        <w:ind w:left="4195" w:hanging="360"/>
      </w:pPr>
    </w:lvl>
    <w:lvl w:ilvl="5" w:tplc="0409001B" w:tentative="1">
      <w:start w:val="1"/>
      <w:numFmt w:val="lowerRoman"/>
      <w:lvlText w:val="%6."/>
      <w:lvlJc w:val="right"/>
      <w:pPr>
        <w:ind w:left="4915" w:hanging="180"/>
      </w:pPr>
    </w:lvl>
    <w:lvl w:ilvl="6" w:tplc="0409000F" w:tentative="1">
      <w:start w:val="1"/>
      <w:numFmt w:val="decimal"/>
      <w:lvlText w:val="%7."/>
      <w:lvlJc w:val="left"/>
      <w:pPr>
        <w:ind w:left="5635" w:hanging="360"/>
      </w:pPr>
    </w:lvl>
    <w:lvl w:ilvl="7" w:tplc="04090019" w:tentative="1">
      <w:start w:val="1"/>
      <w:numFmt w:val="lowerLetter"/>
      <w:lvlText w:val="%8."/>
      <w:lvlJc w:val="left"/>
      <w:pPr>
        <w:ind w:left="6355" w:hanging="360"/>
      </w:pPr>
    </w:lvl>
    <w:lvl w:ilvl="8" w:tplc="0409001B" w:tentative="1">
      <w:start w:val="1"/>
      <w:numFmt w:val="lowerRoman"/>
      <w:lvlText w:val="%9."/>
      <w:lvlJc w:val="right"/>
      <w:pPr>
        <w:ind w:left="7075" w:hanging="180"/>
      </w:pPr>
    </w:lvl>
  </w:abstractNum>
  <w:abstractNum w:abstractNumId="20">
    <w:nsid w:val="25C061C7"/>
    <w:multiLevelType w:val="hybridMultilevel"/>
    <w:tmpl w:val="57D64108"/>
    <w:lvl w:ilvl="0" w:tplc="073E538A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82" w:hanging="360"/>
      </w:pPr>
    </w:lvl>
    <w:lvl w:ilvl="2" w:tplc="0409001B" w:tentative="1">
      <w:start w:val="1"/>
      <w:numFmt w:val="lowerRoman"/>
      <w:lvlText w:val="%3."/>
      <w:lvlJc w:val="right"/>
      <w:pPr>
        <w:ind w:left="2302" w:hanging="180"/>
      </w:pPr>
    </w:lvl>
    <w:lvl w:ilvl="3" w:tplc="0409000F" w:tentative="1">
      <w:start w:val="1"/>
      <w:numFmt w:val="decimal"/>
      <w:lvlText w:val="%4."/>
      <w:lvlJc w:val="left"/>
      <w:pPr>
        <w:ind w:left="3022" w:hanging="360"/>
      </w:pPr>
    </w:lvl>
    <w:lvl w:ilvl="4" w:tplc="04090019" w:tentative="1">
      <w:start w:val="1"/>
      <w:numFmt w:val="lowerLetter"/>
      <w:lvlText w:val="%5."/>
      <w:lvlJc w:val="left"/>
      <w:pPr>
        <w:ind w:left="3742" w:hanging="360"/>
      </w:pPr>
    </w:lvl>
    <w:lvl w:ilvl="5" w:tplc="0409001B" w:tentative="1">
      <w:start w:val="1"/>
      <w:numFmt w:val="lowerRoman"/>
      <w:lvlText w:val="%6."/>
      <w:lvlJc w:val="right"/>
      <w:pPr>
        <w:ind w:left="4462" w:hanging="180"/>
      </w:pPr>
    </w:lvl>
    <w:lvl w:ilvl="6" w:tplc="0409000F" w:tentative="1">
      <w:start w:val="1"/>
      <w:numFmt w:val="decimal"/>
      <w:lvlText w:val="%7."/>
      <w:lvlJc w:val="left"/>
      <w:pPr>
        <w:ind w:left="5182" w:hanging="360"/>
      </w:pPr>
    </w:lvl>
    <w:lvl w:ilvl="7" w:tplc="04090019" w:tentative="1">
      <w:start w:val="1"/>
      <w:numFmt w:val="lowerLetter"/>
      <w:lvlText w:val="%8."/>
      <w:lvlJc w:val="left"/>
      <w:pPr>
        <w:ind w:left="5902" w:hanging="360"/>
      </w:pPr>
    </w:lvl>
    <w:lvl w:ilvl="8" w:tplc="040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21">
    <w:nsid w:val="27495FF2"/>
    <w:multiLevelType w:val="hybridMultilevel"/>
    <w:tmpl w:val="33884D4C"/>
    <w:lvl w:ilvl="0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22">
    <w:nsid w:val="277C6797"/>
    <w:multiLevelType w:val="hybridMultilevel"/>
    <w:tmpl w:val="9A38E582"/>
    <w:lvl w:ilvl="0" w:tplc="2F0E7874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5598394C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84FEA7C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64B4B542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3E2A311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C8E23640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ADC6FDC0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5DA870D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41D4D5D4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3">
    <w:nsid w:val="29B52DF5"/>
    <w:multiLevelType w:val="hybridMultilevel"/>
    <w:tmpl w:val="017EB204"/>
    <w:lvl w:ilvl="0" w:tplc="8222CD3C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82" w:hanging="360"/>
      </w:pPr>
    </w:lvl>
    <w:lvl w:ilvl="2" w:tplc="0409001B" w:tentative="1">
      <w:start w:val="1"/>
      <w:numFmt w:val="lowerRoman"/>
      <w:lvlText w:val="%3."/>
      <w:lvlJc w:val="right"/>
      <w:pPr>
        <w:ind w:left="2302" w:hanging="180"/>
      </w:pPr>
    </w:lvl>
    <w:lvl w:ilvl="3" w:tplc="0409000F" w:tentative="1">
      <w:start w:val="1"/>
      <w:numFmt w:val="decimal"/>
      <w:lvlText w:val="%4."/>
      <w:lvlJc w:val="left"/>
      <w:pPr>
        <w:ind w:left="3022" w:hanging="360"/>
      </w:pPr>
    </w:lvl>
    <w:lvl w:ilvl="4" w:tplc="04090019" w:tentative="1">
      <w:start w:val="1"/>
      <w:numFmt w:val="lowerLetter"/>
      <w:lvlText w:val="%5."/>
      <w:lvlJc w:val="left"/>
      <w:pPr>
        <w:ind w:left="3742" w:hanging="360"/>
      </w:pPr>
    </w:lvl>
    <w:lvl w:ilvl="5" w:tplc="0409001B" w:tentative="1">
      <w:start w:val="1"/>
      <w:numFmt w:val="lowerRoman"/>
      <w:lvlText w:val="%6."/>
      <w:lvlJc w:val="right"/>
      <w:pPr>
        <w:ind w:left="4462" w:hanging="180"/>
      </w:pPr>
    </w:lvl>
    <w:lvl w:ilvl="6" w:tplc="0409000F" w:tentative="1">
      <w:start w:val="1"/>
      <w:numFmt w:val="decimal"/>
      <w:lvlText w:val="%7."/>
      <w:lvlJc w:val="left"/>
      <w:pPr>
        <w:ind w:left="5182" w:hanging="360"/>
      </w:pPr>
    </w:lvl>
    <w:lvl w:ilvl="7" w:tplc="04090019" w:tentative="1">
      <w:start w:val="1"/>
      <w:numFmt w:val="lowerLetter"/>
      <w:lvlText w:val="%8."/>
      <w:lvlJc w:val="left"/>
      <w:pPr>
        <w:ind w:left="5902" w:hanging="360"/>
      </w:pPr>
    </w:lvl>
    <w:lvl w:ilvl="8" w:tplc="040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24">
    <w:nsid w:val="2F8F30ED"/>
    <w:multiLevelType w:val="hybridMultilevel"/>
    <w:tmpl w:val="752485D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070" w:hanging="360"/>
      </w:pPr>
    </w:lvl>
    <w:lvl w:ilvl="2" w:tplc="0409001B" w:tentative="1">
      <w:start w:val="1"/>
      <w:numFmt w:val="lowerRoman"/>
      <w:lvlText w:val="%3."/>
      <w:lvlJc w:val="right"/>
      <w:pPr>
        <w:ind w:left="2790" w:hanging="180"/>
      </w:pPr>
    </w:lvl>
    <w:lvl w:ilvl="3" w:tplc="0409000F" w:tentative="1">
      <w:start w:val="1"/>
      <w:numFmt w:val="decimal"/>
      <w:lvlText w:val="%4."/>
      <w:lvlJc w:val="left"/>
      <w:pPr>
        <w:ind w:left="3510" w:hanging="360"/>
      </w:pPr>
    </w:lvl>
    <w:lvl w:ilvl="4" w:tplc="04090019" w:tentative="1">
      <w:start w:val="1"/>
      <w:numFmt w:val="lowerLetter"/>
      <w:lvlText w:val="%5."/>
      <w:lvlJc w:val="left"/>
      <w:pPr>
        <w:ind w:left="4230" w:hanging="360"/>
      </w:pPr>
    </w:lvl>
    <w:lvl w:ilvl="5" w:tplc="0409001B" w:tentative="1">
      <w:start w:val="1"/>
      <w:numFmt w:val="lowerRoman"/>
      <w:lvlText w:val="%6."/>
      <w:lvlJc w:val="right"/>
      <w:pPr>
        <w:ind w:left="4950" w:hanging="180"/>
      </w:pPr>
    </w:lvl>
    <w:lvl w:ilvl="6" w:tplc="0409000F" w:tentative="1">
      <w:start w:val="1"/>
      <w:numFmt w:val="decimal"/>
      <w:lvlText w:val="%7."/>
      <w:lvlJc w:val="left"/>
      <w:pPr>
        <w:ind w:left="5670" w:hanging="360"/>
      </w:pPr>
    </w:lvl>
    <w:lvl w:ilvl="7" w:tplc="04090019" w:tentative="1">
      <w:start w:val="1"/>
      <w:numFmt w:val="lowerLetter"/>
      <w:lvlText w:val="%8."/>
      <w:lvlJc w:val="left"/>
      <w:pPr>
        <w:ind w:left="6390" w:hanging="360"/>
      </w:pPr>
    </w:lvl>
    <w:lvl w:ilvl="8" w:tplc="0409001B" w:tentative="1">
      <w:start w:val="1"/>
      <w:numFmt w:val="lowerRoman"/>
      <w:lvlText w:val="%9."/>
      <w:lvlJc w:val="right"/>
      <w:pPr>
        <w:ind w:left="7110" w:hanging="180"/>
      </w:pPr>
    </w:lvl>
  </w:abstractNum>
  <w:abstractNum w:abstractNumId="25">
    <w:nsid w:val="32D54809"/>
    <w:multiLevelType w:val="hybridMultilevel"/>
    <w:tmpl w:val="6AA488E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501353D"/>
    <w:multiLevelType w:val="hybridMultilevel"/>
    <w:tmpl w:val="2E944B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77A10C5"/>
    <w:multiLevelType w:val="hybridMultilevel"/>
    <w:tmpl w:val="31FCF6F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90A69D2"/>
    <w:multiLevelType w:val="hybridMultilevel"/>
    <w:tmpl w:val="A0A0B9CE"/>
    <w:lvl w:ilvl="0" w:tplc="E86E6802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3A353157"/>
    <w:multiLevelType w:val="hybridMultilevel"/>
    <w:tmpl w:val="2898C266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3BFD1D8E"/>
    <w:multiLevelType w:val="multilevel"/>
    <w:tmpl w:val="63AC4B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0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800" w:hanging="72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1440"/>
      </w:pPr>
      <w:rPr>
        <w:rFonts w:cs="Times New Roman" w:hint="default"/>
      </w:rPr>
    </w:lvl>
  </w:abstractNum>
  <w:abstractNum w:abstractNumId="31">
    <w:nsid w:val="3C0F5973"/>
    <w:multiLevelType w:val="hybridMultilevel"/>
    <w:tmpl w:val="D570AC9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3F2E7672"/>
    <w:multiLevelType w:val="hybridMultilevel"/>
    <w:tmpl w:val="C4DE0B14"/>
    <w:lvl w:ilvl="0" w:tplc="1BDC443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3FC2469E"/>
    <w:multiLevelType w:val="hybridMultilevel"/>
    <w:tmpl w:val="ACA47B2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3FD47118"/>
    <w:multiLevelType w:val="hybridMultilevel"/>
    <w:tmpl w:val="FDCC3A82"/>
    <w:lvl w:ilvl="0" w:tplc="40090001">
      <w:start w:val="1"/>
      <w:numFmt w:val="bullet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35">
    <w:nsid w:val="421152ED"/>
    <w:multiLevelType w:val="hybridMultilevel"/>
    <w:tmpl w:val="1910EE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3031523"/>
    <w:multiLevelType w:val="hybridMultilevel"/>
    <w:tmpl w:val="47F28E3C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438B67CB"/>
    <w:multiLevelType w:val="hybridMultilevel"/>
    <w:tmpl w:val="0E7E7D88"/>
    <w:lvl w:ilvl="0" w:tplc="2C82DD40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43E265E0"/>
    <w:multiLevelType w:val="hybridMultilevel"/>
    <w:tmpl w:val="4476F96A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831430C"/>
    <w:multiLevelType w:val="hybridMultilevel"/>
    <w:tmpl w:val="52B2118E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40">
    <w:nsid w:val="4AAF534D"/>
    <w:multiLevelType w:val="hybridMultilevel"/>
    <w:tmpl w:val="EFF887D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4C425013"/>
    <w:multiLevelType w:val="hybridMultilevel"/>
    <w:tmpl w:val="0EA88D20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2">
    <w:nsid w:val="51CD6F66"/>
    <w:multiLevelType w:val="hybridMultilevel"/>
    <w:tmpl w:val="D2B8579A"/>
    <w:lvl w:ilvl="0" w:tplc="1F3EFE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>
    <w:nsid w:val="521E1F81"/>
    <w:multiLevelType w:val="hybridMultilevel"/>
    <w:tmpl w:val="88605BF6"/>
    <w:lvl w:ilvl="0" w:tplc="40090001">
      <w:start w:val="1"/>
      <w:numFmt w:val="bullet"/>
      <w:lvlText w:val=""/>
      <w:lvlJc w:val="left"/>
      <w:pPr>
        <w:ind w:left="1636" w:hanging="360"/>
      </w:pPr>
      <w:rPr>
        <w:rFonts w:ascii="Symbol" w:hAnsi="Symbol" w:hint="default"/>
      </w:rPr>
    </w:lvl>
    <w:lvl w:ilvl="1" w:tplc="40090019" w:tentative="1">
      <w:start w:val="1"/>
      <w:numFmt w:val="lowerLetter"/>
      <w:lvlText w:val="%2."/>
      <w:lvlJc w:val="left"/>
      <w:pPr>
        <w:ind w:left="2356" w:hanging="360"/>
      </w:pPr>
    </w:lvl>
    <w:lvl w:ilvl="2" w:tplc="4009001B" w:tentative="1">
      <w:start w:val="1"/>
      <w:numFmt w:val="lowerRoman"/>
      <w:lvlText w:val="%3."/>
      <w:lvlJc w:val="right"/>
      <w:pPr>
        <w:ind w:left="3076" w:hanging="180"/>
      </w:pPr>
    </w:lvl>
    <w:lvl w:ilvl="3" w:tplc="4009000F" w:tentative="1">
      <w:start w:val="1"/>
      <w:numFmt w:val="decimal"/>
      <w:lvlText w:val="%4."/>
      <w:lvlJc w:val="left"/>
      <w:pPr>
        <w:ind w:left="3796" w:hanging="360"/>
      </w:pPr>
    </w:lvl>
    <w:lvl w:ilvl="4" w:tplc="40090019" w:tentative="1">
      <w:start w:val="1"/>
      <w:numFmt w:val="lowerLetter"/>
      <w:lvlText w:val="%5."/>
      <w:lvlJc w:val="left"/>
      <w:pPr>
        <w:ind w:left="4516" w:hanging="360"/>
      </w:pPr>
    </w:lvl>
    <w:lvl w:ilvl="5" w:tplc="4009001B" w:tentative="1">
      <w:start w:val="1"/>
      <w:numFmt w:val="lowerRoman"/>
      <w:lvlText w:val="%6."/>
      <w:lvlJc w:val="right"/>
      <w:pPr>
        <w:ind w:left="5236" w:hanging="180"/>
      </w:pPr>
    </w:lvl>
    <w:lvl w:ilvl="6" w:tplc="4009000F" w:tentative="1">
      <w:start w:val="1"/>
      <w:numFmt w:val="decimal"/>
      <w:lvlText w:val="%7."/>
      <w:lvlJc w:val="left"/>
      <w:pPr>
        <w:ind w:left="5956" w:hanging="360"/>
      </w:pPr>
    </w:lvl>
    <w:lvl w:ilvl="7" w:tplc="40090019" w:tentative="1">
      <w:start w:val="1"/>
      <w:numFmt w:val="lowerLetter"/>
      <w:lvlText w:val="%8."/>
      <w:lvlJc w:val="left"/>
      <w:pPr>
        <w:ind w:left="6676" w:hanging="360"/>
      </w:pPr>
    </w:lvl>
    <w:lvl w:ilvl="8" w:tplc="4009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44">
    <w:nsid w:val="53F82517"/>
    <w:multiLevelType w:val="hybridMultilevel"/>
    <w:tmpl w:val="1414861A"/>
    <w:lvl w:ilvl="0" w:tplc="60E2391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>
    <w:nsid w:val="566F23F3"/>
    <w:multiLevelType w:val="hybridMultilevel"/>
    <w:tmpl w:val="C390E6C8"/>
    <w:lvl w:ilvl="0" w:tplc="67C20D34">
      <w:start w:val="1"/>
      <w:numFmt w:val="decimal"/>
      <w:lvlText w:val="%1."/>
      <w:lvlJc w:val="left"/>
      <w:pPr>
        <w:ind w:left="2521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3241" w:hanging="360"/>
      </w:pPr>
    </w:lvl>
    <w:lvl w:ilvl="2" w:tplc="4009001B" w:tentative="1">
      <w:start w:val="1"/>
      <w:numFmt w:val="lowerRoman"/>
      <w:lvlText w:val="%3."/>
      <w:lvlJc w:val="right"/>
      <w:pPr>
        <w:ind w:left="3961" w:hanging="180"/>
      </w:pPr>
    </w:lvl>
    <w:lvl w:ilvl="3" w:tplc="4009000F" w:tentative="1">
      <w:start w:val="1"/>
      <w:numFmt w:val="decimal"/>
      <w:lvlText w:val="%4."/>
      <w:lvlJc w:val="left"/>
      <w:pPr>
        <w:ind w:left="4681" w:hanging="360"/>
      </w:pPr>
    </w:lvl>
    <w:lvl w:ilvl="4" w:tplc="40090019" w:tentative="1">
      <w:start w:val="1"/>
      <w:numFmt w:val="lowerLetter"/>
      <w:lvlText w:val="%5."/>
      <w:lvlJc w:val="left"/>
      <w:pPr>
        <w:ind w:left="5401" w:hanging="360"/>
      </w:pPr>
    </w:lvl>
    <w:lvl w:ilvl="5" w:tplc="4009001B" w:tentative="1">
      <w:start w:val="1"/>
      <w:numFmt w:val="lowerRoman"/>
      <w:lvlText w:val="%6."/>
      <w:lvlJc w:val="right"/>
      <w:pPr>
        <w:ind w:left="6121" w:hanging="180"/>
      </w:pPr>
    </w:lvl>
    <w:lvl w:ilvl="6" w:tplc="4009000F" w:tentative="1">
      <w:start w:val="1"/>
      <w:numFmt w:val="decimal"/>
      <w:lvlText w:val="%7."/>
      <w:lvlJc w:val="left"/>
      <w:pPr>
        <w:ind w:left="6841" w:hanging="360"/>
      </w:pPr>
    </w:lvl>
    <w:lvl w:ilvl="7" w:tplc="40090019" w:tentative="1">
      <w:start w:val="1"/>
      <w:numFmt w:val="lowerLetter"/>
      <w:lvlText w:val="%8."/>
      <w:lvlJc w:val="left"/>
      <w:pPr>
        <w:ind w:left="7561" w:hanging="360"/>
      </w:pPr>
    </w:lvl>
    <w:lvl w:ilvl="8" w:tplc="4009001B" w:tentative="1">
      <w:start w:val="1"/>
      <w:numFmt w:val="lowerRoman"/>
      <w:lvlText w:val="%9."/>
      <w:lvlJc w:val="right"/>
      <w:pPr>
        <w:ind w:left="8281" w:hanging="180"/>
      </w:pPr>
    </w:lvl>
  </w:abstractNum>
  <w:abstractNum w:abstractNumId="46">
    <w:nsid w:val="585C0D40"/>
    <w:multiLevelType w:val="hybridMultilevel"/>
    <w:tmpl w:val="08C4C88C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7">
    <w:nsid w:val="5A583469"/>
    <w:multiLevelType w:val="hybridMultilevel"/>
    <w:tmpl w:val="9D0689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ABD3F33"/>
    <w:multiLevelType w:val="hybridMultilevel"/>
    <w:tmpl w:val="A932951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5C67249C"/>
    <w:multiLevelType w:val="hybridMultilevel"/>
    <w:tmpl w:val="4EFEB630"/>
    <w:lvl w:ilvl="0" w:tplc="F894E26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E54DFA4">
      <w:start w:val="1156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89C5502">
      <w:start w:val="1156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F12F35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B4383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6EE5A9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D50B06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EDC6D3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B00E89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>
    <w:nsid w:val="60282414"/>
    <w:multiLevelType w:val="hybridMultilevel"/>
    <w:tmpl w:val="B0EA9FBA"/>
    <w:lvl w:ilvl="0" w:tplc="40090001">
      <w:start w:val="1"/>
      <w:numFmt w:val="bullet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1">
    <w:nsid w:val="604B5B18"/>
    <w:multiLevelType w:val="hybridMultilevel"/>
    <w:tmpl w:val="0874B0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13F752C"/>
    <w:multiLevelType w:val="hybridMultilevel"/>
    <w:tmpl w:val="BFFCD68E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3">
    <w:nsid w:val="64776559"/>
    <w:multiLevelType w:val="hybridMultilevel"/>
    <w:tmpl w:val="4FEEED6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651C34C0"/>
    <w:multiLevelType w:val="hybridMultilevel"/>
    <w:tmpl w:val="6EC04AEE"/>
    <w:lvl w:ilvl="0" w:tplc="D56C2AC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5">
    <w:nsid w:val="656B7411"/>
    <w:multiLevelType w:val="hybridMultilevel"/>
    <w:tmpl w:val="C6CC06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>
    <w:nsid w:val="6A755E73"/>
    <w:multiLevelType w:val="multilevel"/>
    <w:tmpl w:val="BB788E6C"/>
    <w:lvl w:ilvl="0">
      <w:start w:val="1"/>
      <w:numFmt w:val="decimal"/>
      <w:pStyle w:val="Heading1"/>
      <w:lvlText w:val="%1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296"/>
        </w:tabs>
        <w:ind w:left="129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584"/>
        </w:tabs>
        <w:ind w:left="158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728"/>
        </w:tabs>
        <w:ind w:left="172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872"/>
        </w:tabs>
        <w:ind w:left="187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2016"/>
        </w:tabs>
        <w:ind w:left="201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57">
    <w:nsid w:val="6BC9462A"/>
    <w:multiLevelType w:val="hybridMultilevel"/>
    <w:tmpl w:val="4D24CF22"/>
    <w:lvl w:ilvl="0" w:tplc="F782FD98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82" w:hanging="360"/>
      </w:pPr>
    </w:lvl>
    <w:lvl w:ilvl="2" w:tplc="0409001B" w:tentative="1">
      <w:start w:val="1"/>
      <w:numFmt w:val="lowerRoman"/>
      <w:lvlText w:val="%3."/>
      <w:lvlJc w:val="right"/>
      <w:pPr>
        <w:ind w:left="2302" w:hanging="180"/>
      </w:pPr>
    </w:lvl>
    <w:lvl w:ilvl="3" w:tplc="0409000F" w:tentative="1">
      <w:start w:val="1"/>
      <w:numFmt w:val="decimal"/>
      <w:lvlText w:val="%4."/>
      <w:lvlJc w:val="left"/>
      <w:pPr>
        <w:ind w:left="3022" w:hanging="360"/>
      </w:pPr>
    </w:lvl>
    <w:lvl w:ilvl="4" w:tplc="04090019" w:tentative="1">
      <w:start w:val="1"/>
      <w:numFmt w:val="lowerLetter"/>
      <w:lvlText w:val="%5."/>
      <w:lvlJc w:val="left"/>
      <w:pPr>
        <w:ind w:left="3742" w:hanging="360"/>
      </w:pPr>
    </w:lvl>
    <w:lvl w:ilvl="5" w:tplc="0409001B" w:tentative="1">
      <w:start w:val="1"/>
      <w:numFmt w:val="lowerRoman"/>
      <w:lvlText w:val="%6."/>
      <w:lvlJc w:val="right"/>
      <w:pPr>
        <w:ind w:left="4462" w:hanging="180"/>
      </w:pPr>
    </w:lvl>
    <w:lvl w:ilvl="6" w:tplc="0409000F" w:tentative="1">
      <w:start w:val="1"/>
      <w:numFmt w:val="decimal"/>
      <w:lvlText w:val="%7."/>
      <w:lvlJc w:val="left"/>
      <w:pPr>
        <w:ind w:left="5182" w:hanging="360"/>
      </w:pPr>
    </w:lvl>
    <w:lvl w:ilvl="7" w:tplc="04090019" w:tentative="1">
      <w:start w:val="1"/>
      <w:numFmt w:val="lowerLetter"/>
      <w:lvlText w:val="%8."/>
      <w:lvlJc w:val="left"/>
      <w:pPr>
        <w:ind w:left="5902" w:hanging="360"/>
      </w:pPr>
    </w:lvl>
    <w:lvl w:ilvl="8" w:tplc="040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58">
    <w:nsid w:val="707B75FE"/>
    <w:multiLevelType w:val="hybridMultilevel"/>
    <w:tmpl w:val="C1D22E9E"/>
    <w:lvl w:ilvl="0" w:tplc="D57CAA7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CACD7E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EB8314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9181FB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8228AB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ABC02D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1449D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7C45B2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768FA2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9">
    <w:nsid w:val="70B36002"/>
    <w:multiLevelType w:val="hybridMultilevel"/>
    <w:tmpl w:val="ECCE4E4E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>
    <w:nsid w:val="712903C1"/>
    <w:multiLevelType w:val="hybridMultilevel"/>
    <w:tmpl w:val="8CDA33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754C312C"/>
    <w:multiLevelType w:val="hybridMultilevel"/>
    <w:tmpl w:val="4FAE3C1C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2">
    <w:nsid w:val="77247F0F"/>
    <w:multiLevelType w:val="hybridMultilevel"/>
    <w:tmpl w:val="D6EA7F2A"/>
    <w:lvl w:ilvl="0" w:tplc="F1A4E81A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82" w:hanging="360"/>
      </w:pPr>
    </w:lvl>
    <w:lvl w:ilvl="2" w:tplc="0409001B" w:tentative="1">
      <w:start w:val="1"/>
      <w:numFmt w:val="lowerRoman"/>
      <w:lvlText w:val="%3."/>
      <w:lvlJc w:val="right"/>
      <w:pPr>
        <w:ind w:left="2302" w:hanging="180"/>
      </w:pPr>
    </w:lvl>
    <w:lvl w:ilvl="3" w:tplc="0409000F" w:tentative="1">
      <w:start w:val="1"/>
      <w:numFmt w:val="decimal"/>
      <w:lvlText w:val="%4."/>
      <w:lvlJc w:val="left"/>
      <w:pPr>
        <w:ind w:left="3022" w:hanging="360"/>
      </w:pPr>
    </w:lvl>
    <w:lvl w:ilvl="4" w:tplc="04090019" w:tentative="1">
      <w:start w:val="1"/>
      <w:numFmt w:val="lowerLetter"/>
      <w:lvlText w:val="%5."/>
      <w:lvlJc w:val="left"/>
      <w:pPr>
        <w:ind w:left="3742" w:hanging="360"/>
      </w:pPr>
    </w:lvl>
    <w:lvl w:ilvl="5" w:tplc="0409001B" w:tentative="1">
      <w:start w:val="1"/>
      <w:numFmt w:val="lowerRoman"/>
      <w:lvlText w:val="%6."/>
      <w:lvlJc w:val="right"/>
      <w:pPr>
        <w:ind w:left="4462" w:hanging="180"/>
      </w:pPr>
    </w:lvl>
    <w:lvl w:ilvl="6" w:tplc="0409000F" w:tentative="1">
      <w:start w:val="1"/>
      <w:numFmt w:val="decimal"/>
      <w:lvlText w:val="%7."/>
      <w:lvlJc w:val="left"/>
      <w:pPr>
        <w:ind w:left="5182" w:hanging="360"/>
      </w:pPr>
    </w:lvl>
    <w:lvl w:ilvl="7" w:tplc="04090019" w:tentative="1">
      <w:start w:val="1"/>
      <w:numFmt w:val="lowerLetter"/>
      <w:lvlText w:val="%8."/>
      <w:lvlJc w:val="left"/>
      <w:pPr>
        <w:ind w:left="5902" w:hanging="360"/>
      </w:pPr>
    </w:lvl>
    <w:lvl w:ilvl="8" w:tplc="040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63">
    <w:nsid w:val="77A84910"/>
    <w:multiLevelType w:val="hybridMultilevel"/>
    <w:tmpl w:val="C88661E6"/>
    <w:lvl w:ilvl="0" w:tplc="7C2C3C8A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82" w:hanging="360"/>
      </w:pPr>
    </w:lvl>
    <w:lvl w:ilvl="2" w:tplc="0409001B" w:tentative="1">
      <w:start w:val="1"/>
      <w:numFmt w:val="lowerRoman"/>
      <w:lvlText w:val="%3."/>
      <w:lvlJc w:val="right"/>
      <w:pPr>
        <w:ind w:left="2302" w:hanging="180"/>
      </w:pPr>
    </w:lvl>
    <w:lvl w:ilvl="3" w:tplc="0409000F" w:tentative="1">
      <w:start w:val="1"/>
      <w:numFmt w:val="decimal"/>
      <w:lvlText w:val="%4."/>
      <w:lvlJc w:val="left"/>
      <w:pPr>
        <w:ind w:left="3022" w:hanging="360"/>
      </w:pPr>
    </w:lvl>
    <w:lvl w:ilvl="4" w:tplc="04090019" w:tentative="1">
      <w:start w:val="1"/>
      <w:numFmt w:val="lowerLetter"/>
      <w:lvlText w:val="%5."/>
      <w:lvlJc w:val="left"/>
      <w:pPr>
        <w:ind w:left="3742" w:hanging="360"/>
      </w:pPr>
    </w:lvl>
    <w:lvl w:ilvl="5" w:tplc="0409001B" w:tentative="1">
      <w:start w:val="1"/>
      <w:numFmt w:val="lowerRoman"/>
      <w:lvlText w:val="%6."/>
      <w:lvlJc w:val="right"/>
      <w:pPr>
        <w:ind w:left="4462" w:hanging="180"/>
      </w:pPr>
    </w:lvl>
    <w:lvl w:ilvl="6" w:tplc="0409000F" w:tentative="1">
      <w:start w:val="1"/>
      <w:numFmt w:val="decimal"/>
      <w:lvlText w:val="%7."/>
      <w:lvlJc w:val="left"/>
      <w:pPr>
        <w:ind w:left="5182" w:hanging="360"/>
      </w:pPr>
    </w:lvl>
    <w:lvl w:ilvl="7" w:tplc="04090019" w:tentative="1">
      <w:start w:val="1"/>
      <w:numFmt w:val="lowerLetter"/>
      <w:lvlText w:val="%8."/>
      <w:lvlJc w:val="left"/>
      <w:pPr>
        <w:ind w:left="5902" w:hanging="360"/>
      </w:pPr>
    </w:lvl>
    <w:lvl w:ilvl="8" w:tplc="040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64">
    <w:nsid w:val="7B275235"/>
    <w:multiLevelType w:val="hybridMultilevel"/>
    <w:tmpl w:val="EF82E4A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5">
    <w:nsid w:val="7EC05DC9"/>
    <w:multiLevelType w:val="hybridMultilevel"/>
    <w:tmpl w:val="A922E842"/>
    <w:lvl w:ilvl="0" w:tplc="AAF4E750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num w:numId="1">
    <w:abstractNumId w:val="10"/>
  </w:num>
  <w:num w:numId="2">
    <w:abstractNumId w:val="29"/>
  </w:num>
  <w:num w:numId="3">
    <w:abstractNumId w:val="59"/>
  </w:num>
  <w:num w:numId="4">
    <w:abstractNumId w:val="38"/>
  </w:num>
  <w:num w:numId="5">
    <w:abstractNumId w:val="3"/>
  </w:num>
  <w:num w:numId="6">
    <w:abstractNumId w:val="33"/>
  </w:num>
  <w:num w:numId="7">
    <w:abstractNumId w:val="49"/>
  </w:num>
  <w:num w:numId="8">
    <w:abstractNumId w:val="16"/>
  </w:num>
  <w:num w:numId="9">
    <w:abstractNumId w:val="22"/>
  </w:num>
  <w:num w:numId="10">
    <w:abstractNumId w:val="2"/>
  </w:num>
  <w:num w:numId="11">
    <w:abstractNumId w:val="43"/>
  </w:num>
  <w:num w:numId="12">
    <w:abstractNumId w:val="34"/>
  </w:num>
  <w:num w:numId="13">
    <w:abstractNumId w:val="50"/>
  </w:num>
  <w:num w:numId="14">
    <w:abstractNumId w:val="15"/>
  </w:num>
  <w:num w:numId="15">
    <w:abstractNumId w:val="40"/>
  </w:num>
  <w:num w:numId="16">
    <w:abstractNumId w:val="27"/>
  </w:num>
  <w:num w:numId="17">
    <w:abstractNumId w:val="56"/>
  </w:num>
  <w:num w:numId="18">
    <w:abstractNumId w:val="7"/>
  </w:num>
  <w:num w:numId="19">
    <w:abstractNumId w:val="58"/>
  </w:num>
  <w:num w:numId="20">
    <w:abstractNumId w:val="11"/>
  </w:num>
  <w:num w:numId="21">
    <w:abstractNumId w:val="31"/>
  </w:num>
  <w:num w:numId="22">
    <w:abstractNumId w:val="26"/>
  </w:num>
  <w:num w:numId="23">
    <w:abstractNumId w:val="48"/>
  </w:num>
  <w:num w:numId="24">
    <w:abstractNumId w:val="55"/>
  </w:num>
  <w:num w:numId="25">
    <w:abstractNumId w:val="64"/>
  </w:num>
  <w:num w:numId="26">
    <w:abstractNumId w:val="21"/>
  </w:num>
  <w:num w:numId="27">
    <w:abstractNumId w:val="41"/>
  </w:num>
  <w:num w:numId="28">
    <w:abstractNumId w:val="65"/>
  </w:num>
  <w:num w:numId="29">
    <w:abstractNumId w:val="47"/>
  </w:num>
  <w:num w:numId="30">
    <w:abstractNumId w:val="17"/>
  </w:num>
  <w:num w:numId="31">
    <w:abstractNumId w:val="24"/>
  </w:num>
  <w:num w:numId="32">
    <w:abstractNumId w:val="9"/>
  </w:num>
  <w:num w:numId="33">
    <w:abstractNumId w:val="35"/>
  </w:num>
  <w:num w:numId="34">
    <w:abstractNumId w:val="1"/>
  </w:num>
  <w:num w:numId="35">
    <w:abstractNumId w:val="53"/>
  </w:num>
  <w:num w:numId="36">
    <w:abstractNumId w:val="52"/>
  </w:num>
  <w:num w:numId="37">
    <w:abstractNumId w:val="61"/>
  </w:num>
  <w:num w:numId="38">
    <w:abstractNumId w:val="46"/>
  </w:num>
  <w:num w:numId="39">
    <w:abstractNumId w:val="12"/>
  </w:num>
  <w:num w:numId="40">
    <w:abstractNumId w:val="6"/>
  </w:num>
  <w:num w:numId="41">
    <w:abstractNumId w:val="51"/>
  </w:num>
  <w:num w:numId="42">
    <w:abstractNumId w:val="13"/>
  </w:num>
  <w:num w:numId="43">
    <w:abstractNumId w:val="39"/>
  </w:num>
  <w:num w:numId="44">
    <w:abstractNumId w:val="60"/>
  </w:num>
  <w:num w:numId="45">
    <w:abstractNumId w:val="0"/>
  </w:num>
  <w:num w:numId="46">
    <w:abstractNumId w:val="42"/>
  </w:num>
  <w:num w:numId="47">
    <w:abstractNumId w:val="19"/>
  </w:num>
  <w:num w:numId="48">
    <w:abstractNumId w:val="37"/>
  </w:num>
  <w:num w:numId="49">
    <w:abstractNumId w:val="32"/>
  </w:num>
  <w:num w:numId="50">
    <w:abstractNumId w:val="44"/>
  </w:num>
  <w:num w:numId="51">
    <w:abstractNumId w:val="18"/>
  </w:num>
  <w:num w:numId="52">
    <w:abstractNumId w:val="62"/>
  </w:num>
  <w:num w:numId="53">
    <w:abstractNumId w:val="20"/>
  </w:num>
  <w:num w:numId="54">
    <w:abstractNumId w:val="23"/>
  </w:num>
  <w:num w:numId="55">
    <w:abstractNumId w:val="63"/>
  </w:num>
  <w:num w:numId="56">
    <w:abstractNumId w:val="57"/>
  </w:num>
  <w:num w:numId="57">
    <w:abstractNumId w:val="28"/>
  </w:num>
  <w:num w:numId="58">
    <w:abstractNumId w:val="54"/>
  </w:num>
  <w:num w:numId="59">
    <w:abstractNumId w:val="4"/>
  </w:num>
  <w:num w:numId="60">
    <w:abstractNumId w:val="5"/>
  </w:num>
  <w:num w:numId="61">
    <w:abstractNumId w:val="45"/>
  </w:num>
  <w:num w:numId="62">
    <w:abstractNumId w:val="30"/>
  </w:num>
  <w:num w:numId="63">
    <w:abstractNumId w:val="8"/>
  </w:num>
  <w:num w:numId="64">
    <w:abstractNumId w:val="25"/>
  </w:num>
  <w:num w:numId="65">
    <w:abstractNumId w:val="36"/>
  </w:num>
  <w:num w:numId="66">
    <w:abstractNumId w:val="14"/>
  </w:num>
  <w:numIdMacAtCleanup w:val="6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proofState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95004"/>
    <w:rsid w:val="00030C0B"/>
    <w:rsid w:val="000A747B"/>
    <w:rsid w:val="000B1B53"/>
    <w:rsid w:val="000B6E2B"/>
    <w:rsid w:val="00103A79"/>
    <w:rsid w:val="001517EC"/>
    <w:rsid w:val="00163A74"/>
    <w:rsid w:val="001B2D59"/>
    <w:rsid w:val="001E7DEA"/>
    <w:rsid w:val="001F7C49"/>
    <w:rsid w:val="00200DCE"/>
    <w:rsid w:val="00235858"/>
    <w:rsid w:val="0024675A"/>
    <w:rsid w:val="00290C60"/>
    <w:rsid w:val="00291CED"/>
    <w:rsid w:val="002E685B"/>
    <w:rsid w:val="002F0CE3"/>
    <w:rsid w:val="003527D8"/>
    <w:rsid w:val="003768FD"/>
    <w:rsid w:val="0038570C"/>
    <w:rsid w:val="003F37BC"/>
    <w:rsid w:val="00482EE0"/>
    <w:rsid w:val="00496A8D"/>
    <w:rsid w:val="004D7C56"/>
    <w:rsid w:val="004F2320"/>
    <w:rsid w:val="004F5C68"/>
    <w:rsid w:val="005B0361"/>
    <w:rsid w:val="005B2447"/>
    <w:rsid w:val="005C4B10"/>
    <w:rsid w:val="005E605C"/>
    <w:rsid w:val="005E6ACA"/>
    <w:rsid w:val="00622C2C"/>
    <w:rsid w:val="006472EA"/>
    <w:rsid w:val="00651F81"/>
    <w:rsid w:val="00666DEB"/>
    <w:rsid w:val="00673DB4"/>
    <w:rsid w:val="00675404"/>
    <w:rsid w:val="0069433D"/>
    <w:rsid w:val="006A2071"/>
    <w:rsid w:val="007271EE"/>
    <w:rsid w:val="007428B4"/>
    <w:rsid w:val="00786258"/>
    <w:rsid w:val="00795004"/>
    <w:rsid w:val="007A4876"/>
    <w:rsid w:val="007F3E50"/>
    <w:rsid w:val="008335A5"/>
    <w:rsid w:val="00834BFE"/>
    <w:rsid w:val="00887A62"/>
    <w:rsid w:val="0089317B"/>
    <w:rsid w:val="008B2C28"/>
    <w:rsid w:val="008D0821"/>
    <w:rsid w:val="0092735B"/>
    <w:rsid w:val="009533BB"/>
    <w:rsid w:val="00960DA9"/>
    <w:rsid w:val="009846A3"/>
    <w:rsid w:val="009C039D"/>
    <w:rsid w:val="00A12033"/>
    <w:rsid w:val="00A33803"/>
    <w:rsid w:val="00AC0E74"/>
    <w:rsid w:val="00AF4B7B"/>
    <w:rsid w:val="00B372C2"/>
    <w:rsid w:val="00B50FBF"/>
    <w:rsid w:val="00BA4881"/>
    <w:rsid w:val="00BB5E06"/>
    <w:rsid w:val="00C17B75"/>
    <w:rsid w:val="00C42015"/>
    <w:rsid w:val="00C92C15"/>
    <w:rsid w:val="00CA3E70"/>
    <w:rsid w:val="00CC33BA"/>
    <w:rsid w:val="00CF70EE"/>
    <w:rsid w:val="00D208C3"/>
    <w:rsid w:val="00D43A10"/>
    <w:rsid w:val="00D6527C"/>
    <w:rsid w:val="00D94CC2"/>
    <w:rsid w:val="00DA6B2C"/>
    <w:rsid w:val="00E04C8C"/>
    <w:rsid w:val="00E30191"/>
    <w:rsid w:val="00E54E17"/>
    <w:rsid w:val="00E66891"/>
    <w:rsid w:val="00EA19D4"/>
    <w:rsid w:val="00EB0EEA"/>
    <w:rsid w:val="00ED0B6B"/>
    <w:rsid w:val="00EF3ECC"/>
    <w:rsid w:val="00F23150"/>
    <w:rsid w:val="00F3423D"/>
    <w:rsid w:val="00F43219"/>
    <w:rsid w:val="00FA002A"/>
    <w:rsid w:val="00FB0E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 w:bidi="k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  <o:rules v:ext="edit">
        <o:r id="V:Rule18" type="connector" idref="#_x0000_s1054"/>
        <o:r id="V:Rule19" type="connector" idref="#_x0000_s1029"/>
        <o:r id="V:Rule20" type="connector" idref="#_x0000_s1057"/>
        <o:r id="V:Rule21" type="connector" idref="#_x0000_s1028"/>
        <o:r id="V:Rule22" type="connector" idref="#_x0000_s1030"/>
        <o:r id="V:Rule23" type="connector" idref="#_x0000_s1049"/>
        <o:r id="V:Rule24" type="connector" idref="#_x0000_s1036"/>
        <o:r id="V:Rule25" type="connector" idref="#_x0000_s1026"/>
        <o:r id="V:Rule26" type="connector" idref="#_x0000_s1034"/>
        <o:r id="V:Rule27" type="connector" idref="#_x0000_s1056"/>
        <o:r id="V:Rule28" type="connector" idref="#_x0000_s1051"/>
        <o:r id="V:Rule29" type="connector" idref="#_x0000_s1031"/>
        <o:r id="V:Rule30" type="connector" idref="#_x0000_s1032"/>
        <o:r id="V:Rule31" type="connector" idref="#_x0000_s1050"/>
        <o:r id="V:Rule32" type="connector" idref="#_x0000_s1055"/>
        <o:r id="V:Rule33" type="connector" idref="#_x0000_s1035"/>
        <o:r id="V:Rule34" type="connector" idref="#_x0000_s1033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95004"/>
    <w:rPr>
      <w:rFonts w:ascii="Calibri" w:eastAsia="Times New Roman" w:hAnsi="Calibri" w:cs="Tunga"/>
      <w:lang w:eastAsia="en-IN"/>
    </w:rPr>
  </w:style>
  <w:style w:type="paragraph" w:styleId="Heading1">
    <w:name w:val="heading 1"/>
    <w:basedOn w:val="Normal"/>
    <w:next w:val="Normal"/>
    <w:link w:val="Heading1Char"/>
    <w:qFormat/>
    <w:rsid w:val="00795004"/>
    <w:pPr>
      <w:keepNext/>
      <w:numPr>
        <w:numId w:val="17"/>
      </w:numPr>
      <w:tabs>
        <w:tab w:val="left" w:pos="720"/>
      </w:tabs>
      <w:spacing w:after="0" w:line="240" w:lineRule="auto"/>
      <w:jc w:val="both"/>
      <w:outlineLvl w:val="0"/>
    </w:pPr>
    <w:rPr>
      <w:rFonts w:ascii="Arial Bold" w:hAnsi="Arial Bold" w:cs="Arial"/>
      <w:b/>
      <w:sz w:val="28"/>
      <w:szCs w:val="40"/>
      <w:lang w:val="en-US" w:eastAsia="en-US"/>
    </w:rPr>
  </w:style>
  <w:style w:type="paragraph" w:styleId="Heading2">
    <w:name w:val="heading 2"/>
    <w:basedOn w:val="Normal"/>
    <w:next w:val="Normal"/>
    <w:link w:val="Heading2Char"/>
    <w:qFormat/>
    <w:rsid w:val="00795004"/>
    <w:pPr>
      <w:keepNext/>
      <w:numPr>
        <w:ilvl w:val="1"/>
        <w:numId w:val="17"/>
      </w:numPr>
      <w:spacing w:after="0" w:line="360" w:lineRule="auto"/>
      <w:jc w:val="both"/>
      <w:outlineLvl w:val="1"/>
    </w:pPr>
    <w:rPr>
      <w:rFonts w:ascii="Arial Bold" w:hAnsi="Arial Bold" w:cs="Arial"/>
      <w:b/>
      <w:bCs/>
      <w:sz w:val="24"/>
      <w:szCs w:val="40"/>
      <w:lang w:val="en-US" w:eastAsia="en-US"/>
    </w:rPr>
  </w:style>
  <w:style w:type="paragraph" w:styleId="Heading3">
    <w:name w:val="heading 3"/>
    <w:basedOn w:val="Normal"/>
    <w:next w:val="Normal"/>
    <w:link w:val="Heading3Char"/>
    <w:qFormat/>
    <w:rsid w:val="00795004"/>
    <w:pPr>
      <w:keepNext/>
      <w:numPr>
        <w:ilvl w:val="2"/>
        <w:numId w:val="17"/>
      </w:numPr>
      <w:tabs>
        <w:tab w:val="left" w:pos="720"/>
      </w:tabs>
      <w:spacing w:after="0" w:line="240" w:lineRule="auto"/>
      <w:outlineLvl w:val="2"/>
    </w:pPr>
    <w:rPr>
      <w:rFonts w:ascii="Arial Bold" w:hAnsi="Arial Bold" w:cs="Arial"/>
      <w:b/>
      <w:szCs w:val="24"/>
      <w:lang w:val="en-US" w:eastAsia="en-US"/>
    </w:rPr>
  </w:style>
  <w:style w:type="paragraph" w:styleId="Heading4">
    <w:name w:val="heading 4"/>
    <w:basedOn w:val="Normal"/>
    <w:next w:val="Normal"/>
    <w:link w:val="Heading4Char"/>
    <w:qFormat/>
    <w:rsid w:val="00795004"/>
    <w:pPr>
      <w:keepNext/>
      <w:numPr>
        <w:ilvl w:val="3"/>
        <w:numId w:val="17"/>
      </w:numPr>
      <w:spacing w:before="240" w:after="60" w:line="240" w:lineRule="auto"/>
      <w:outlineLvl w:val="3"/>
    </w:pPr>
    <w:rPr>
      <w:rFonts w:ascii="Times New Roman" w:hAnsi="Times New Roman" w:cs="Times New Roman"/>
      <w:b/>
      <w:bCs/>
      <w:sz w:val="28"/>
      <w:szCs w:val="28"/>
      <w:lang w:val="en-US" w:eastAsia="en-US"/>
    </w:rPr>
  </w:style>
  <w:style w:type="paragraph" w:styleId="Heading5">
    <w:name w:val="heading 5"/>
    <w:basedOn w:val="Normal"/>
    <w:next w:val="Normal"/>
    <w:link w:val="Heading5Char"/>
    <w:qFormat/>
    <w:rsid w:val="00795004"/>
    <w:pPr>
      <w:numPr>
        <w:ilvl w:val="4"/>
        <w:numId w:val="17"/>
      </w:numPr>
      <w:spacing w:before="240" w:after="60" w:line="240" w:lineRule="auto"/>
      <w:outlineLvl w:val="4"/>
    </w:pPr>
    <w:rPr>
      <w:rFonts w:ascii="Times New Roman" w:hAnsi="Times New Roman" w:cs="Times New Roman"/>
      <w:b/>
      <w:bCs/>
      <w:i/>
      <w:iCs/>
      <w:sz w:val="26"/>
      <w:szCs w:val="26"/>
      <w:lang w:val="en-US" w:eastAsia="en-US"/>
    </w:rPr>
  </w:style>
  <w:style w:type="paragraph" w:styleId="Heading6">
    <w:name w:val="heading 6"/>
    <w:basedOn w:val="Normal"/>
    <w:next w:val="Normal"/>
    <w:link w:val="Heading6Char"/>
    <w:qFormat/>
    <w:rsid w:val="00795004"/>
    <w:pPr>
      <w:numPr>
        <w:ilvl w:val="5"/>
        <w:numId w:val="17"/>
      </w:numPr>
      <w:spacing w:before="240" w:after="60" w:line="240" w:lineRule="auto"/>
      <w:outlineLvl w:val="5"/>
    </w:pPr>
    <w:rPr>
      <w:rFonts w:ascii="Times New Roman" w:hAnsi="Times New Roman" w:cs="Times New Roman"/>
      <w:b/>
      <w:bCs/>
      <w:lang w:val="en-US" w:eastAsia="en-US"/>
    </w:rPr>
  </w:style>
  <w:style w:type="paragraph" w:styleId="Heading7">
    <w:name w:val="heading 7"/>
    <w:basedOn w:val="Normal"/>
    <w:next w:val="Normal"/>
    <w:link w:val="Heading7Char"/>
    <w:qFormat/>
    <w:rsid w:val="00795004"/>
    <w:pPr>
      <w:numPr>
        <w:ilvl w:val="6"/>
        <w:numId w:val="17"/>
      </w:numPr>
      <w:spacing w:before="240" w:after="60" w:line="240" w:lineRule="auto"/>
      <w:outlineLvl w:val="6"/>
    </w:pPr>
    <w:rPr>
      <w:rFonts w:ascii="Times New Roman" w:hAnsi="Times New Roman" w:cs="Times New Roman"/>
      <w:sz w:val="24"/>
      <w:szCs w:val="24"/>
      <w:lang w:val="en-US" w:eastAsia="en-US"/>
    </w:rPr>
  </w:style>
  <w:style w:type="paragraph" w:styleId="Heading8">
    <w:name w:val="heading 8"/>
    <w:basedOn w:val="Normal"/>
    <w:next w:val="Normal"/>
    <w:link w:val="Heading8Char"/>
    <w:qFormat/>
    <w:rsid w:val="00795004"/>
    <w:pPr>
      <w:numPr>
        <w:ilvl w:val="7"/>
        <w:numId w:val="17"/>
      </w:numPr>
      <w:spacing w:before="240" w:after="60" w:line="240" w:lineRule="auto"/>
      <w:outlineLvl w:val="7"/>
    </w:pPr>
    <w:rPr>
      <w:rFonts w:ascii="Times New Roman" w:hAnsi="Times New Roman" w:cs="Times New Roman"/>
      <w:i/>
      <w:iCs/>
      <w:sz w:val="24"/>
      <w:szCs w:val="24"/>
      <w:lang w:val="en-US" w:eastAsia="en-US"/>
    </w:rPr>
  </w:style>
  <w:style w:type="paragraph" w:styleId="Heading9">
    <w:name w:val="heading 9"/>
    <w:basedOn w:val="Normal"/>
    <w:next w:val="Normal"/>
    <w:link w:val="Heading9Char"/>
    <w:qFormat/>
    <w:rsid w:val="00795004"/>
    <w:pPr>
      <w:numPr>
        <w:ilvl w:val="8"/>
        <w:numId w:val="17"/>
      </w:numPr>
      <w:spacing w:before="240" w:after="60" w:line="240" w:lineRule="auto"/>
      <w:outlineLvl w:val="8"/>
    </w:pPr>
    <w:rPr>
      <w:rFonts w:ascii="Arial" w:hAnsi="Arial" w:cs="Arial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795004"/>
    <w:rPr>
      <w:rFonts w:ascii="Arial Bold" w:eastAsia="Times New Roman" w:hAnsi="Arial Bold" w:cs="Arial"/>
      <w:b/>
      <w:sz w:val="28"/>
      <w:szCs w:val="40"/>
      <w:lang w:val="en-US"/>
    </w:rPr>
  </w:style>
  <w:style w:type="character" w:customStyle="1" w:styleId="Heading2Char">
    <w:name w:val="Heading 2 Char"/>
    <w:basedOn w:val="DefaultParagraphFont"/>
    <w:link w:val="Heading2"/>
    <w:rsid w:val="00795004"/>
    <w:rPr>
      <w:rFonts w:ascii="Arial Bold" w:eastAsia="Times New Roman" w:hAnsi="Arial Bold" w:cs="Arial"/>
      <w:b/>
      <w:bCs/>
      <w:sz w:val="24"/>
      <w:szCs w:val="40"/>
      <w:lang w:val="en-US"/>
    </w:rPr>
  </w:style>
  <w:style w:type="character" w:customStyle="1" w:styleId="Heading3Char">
    <w:name w:val="Heading 3 Char"/>
    <w:basedOn w:val="DefaultParagraphFont"/>
    <w:link w:val="Heading3"/>
    <w:rsid w:val="00795004"/>
    <w:rPr>
      <w:rFonts w:ascii="Arial Bold" w:eastAsia="Times New Roman" w:hAnsi="Arial Bold" w:cs="Arial"/>
      <w:b/>
      <w:szCs w:val="24"/>
      <w:lang w:val="en-US"/>
    </w:rPr>
  </w:style>
  <w:style w:type="character" w:customStyle="1" w:styleId="Heading4Char">
    <w:name w:val="Heading 4 Char"/>
    <w:basedOn w:val="DefaultParagraphFont"/>
    <w:link w:val="Heading4"/>
    <w:rsid w:val="00795004"/>
    <w:rPr>
      <w:rFonts w:ascii="Times New Roman" w:eastAsia="Times New Roman" w:hAnsi="Times New Roman" w:cs="Times New Roman"/>
      <w:b/>
      <w:bCs/>
      <w:sz w:val="28"/>
      <w:szCs w:val="28"/>
      <w:lang w:val="en-US"/>
    </w:rPr>
  </w:style>
  <w:style w:type="character" w:customStyle="1" w:styleId="Heading5Char">
    <w:name w:val="Heading 5 Char"/>
    <w:basedOn w:val="DefaultParagraphFont"/>
    <w:link w:val="Heading5"/>
    <w:rsid w:val="00795004"/>
    <w:rPr>
      <w:rFonts w:ascii="Times New Roman" w:eastAsia="Times New Roman" w:hAnsi="Times New Roman" w:cs="Times New Roman"/>
      <w:b/>
      <w:bCs/>
      <w:i/>
      <w:iCs/>
      <w:sz w:val="26"/>
      <w:szCs w:val="26"/>
      <w:lang w:val="en-US"/>
    </w:rPr>
  </w:style>
  <w:style w:type="character" w:customStyle="1" w:styleId="Heading6Char">
    <w:name w:val="Heading 6 Char"/>
    <w:basedOn w:val="DefaultParagraphFont"/>
    <w:link w:val="Heading6"/>
    <w:rsid w:val="00795004"/>
    <w:rPr>
      <w:rFonts w:ascii="Times New Roman" w:eastAsia="Times New Roman" w:hAnsi="Times New Roman" w:cs="Times New Roman"/>
      <w:b/>
      <w:bCs/>
      <w:lang w:val="en-US"/>
    </w:rPr>
  </w:style>
  <w:style w:type="character" w:customStyle="1" w:styleId="Heading7Char">
    <w:name w:val="Heading 7 Char"/>
    <w:basedOn w:val="DefaultParagraphFont"/>
    <w:link w:val="Heading7"/>
    <w:rsid w:val="00795004"/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Heading8Char">
    <w:name w:val="Heading 8 Char"/>
    <w:basedOn w:val="DefaultParagraphFont"/>
    <w:link w:val="Heading8"/>
    <w:rsid w:val="00795004"/>
    <w:rPr>
      <w:rFonts w:ascii="Times New Roman" w:eastAsia="Times New Roman" w:hAnsi="Times New Roman" w:cs="Times New Roman"/>
      <w:i/>
      <w:iCs/>
      <w:sz w:val="24"/>
      <w:szCs w:val="24"/>
      <w:lang w:val="en-US"/>
    </w:rPr>
  </w:style>
  <w:style w:type="character" w:customStyle="1" w:styleId="Heading9Char">
    <w:name w:val="Heading 9 Char"/>
    <w:basedOn w:val="DefaultParagraphFont"/>
    <w:link w:val="Heading9"/>
    <w:rsid w:val="00795004"/>
    <w:rPr>
      <w:rFonts w:ascii="Arial" w:eastAsia="Times New Roman" w:hAnsi="Arial" w:cs="Arial"/>
      <w:lang w:val="en-US"/>
    </w:rPr>
  </w:style>
  <w:style w:type="paragraph" w:styleId="ListParagraph">
    <w:name w:val="List Paragraph"/>
    <w:basedOn w:val="Normal"/>
    <w:uiPriority w:val="34"/>
    <w:qFormat/>
    <w:rsid w:val="0079500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79500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95004"/>
    <w:rPr>
      <w:rFonts w:ascii="Calibri" w:eastAsia="Times New Roman" w:hAnsi="Calibri" w:cs="Tunga"/>
      <w:lang w:eastAsia="en-IN"/>
    </w:rPr>
  </w:style>
  <w:style w:type="paragraph" w:styleId="Footer">
    <w:name w:val="footer"/>
    <w:basedOn w:val="Normal"/>
    <w:link w:val="FooterChar"/>
    <w:uiPriority w:val="99"/>
    <w:unhideWhenUsed/>
    <w:rsid w:val="0079500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95004"/>
    <w:rPr>
      <w:rFonts w:ascii="Calibri" w:eastAsia="Times New Roman" w:hAnsi="Calibri" w:cs="Tunga"/>
      <w:lang w:eastAsia="en-IN"/>
    </w:rPr>
  </w:style>
  <w:style w:type="character" w:styleId="Hyperlink">
    <w:name w:val="Hyperlink"/>
    <w:basedOn w:val="DefaultParagraphFont"/>
    <w:uiPriority w:val="99"/>
    <w:unhideWhenUsed/>
    <w:rsid w:val="00795004"/>
    <w:rPr>
      <w:color w:val="0000FF"/>
      <w:u w:val="single"/>
    </w:rPr>
  </w:style>
  <w:style w:type="paragraph" w:customStyle="1" w:styleId="Rec">
    <w:name w:val="Rec"/>
    <w:basedOn w:val="Normal"/>
    <w:rsid w:val="00795004"/>
    <w:pPr>
      <w:spacing w:after="0" w:line="240" w:lineRule="auto"/>
    </w:pPr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Paraalign-2">
    <w:name w:val="Paraalign-2"/>
    <w:basedOn w:val="Normal"/>
    <w:rsid w:val="00795004"/>
    <w:pPr>
      <w:tabs>
        <w:tab w:val="left" w:pos="1260"/>
      </w:tabs>
      <w:spacing w:before="120" w:after="120" w:line="360" w:lineRule="auto"/>
      <w:ind w:left="1260"/>
      <w:jc w:val="both"/>
    </w:pPr>
    <w:rPr>
      <w:rFonts w:ascii="Arial" w:hAnsi="Arial" w:cs="Arial"/>
      <w:szCs w:val="20"/>
      <w:lang w:val="en-US" w:eastAsia="en-US"/>
    </w:rPr>
  </w:style>
  <w:style w:type="paragraph" w:customStyle="1" w:styleId="bullets">
    <w:name w:val="bullets"/>
    <w:basedOn w:val="BodyText"/>
    <w:autoRedefine/>
    <w:rsid w:val="00795004"/>
    <w:pPr>
      <w:numPr>
        <w:numId w:val="18"/>
      </w:numPr>
      <w:tabs>
        <w:tab w:val="clear" w:pos="1080"/>
        <w:tab w:val="left" w:pos="612"/>
      </w:tabs>
      <w:overflowPunct w:val="0"/>
      <w:autoSpaceDE w:val="0"/>
      <w:autoSpaceDN w:val="0"/>
      <w:adjustRightInd w:val="0"/>
      <w:spacing w:after="60" w:line="360" w:lineRule="auto"/>
      <w:ind w:left="612" w:hanging="360"/>
      <w:jc w:val="both"/>
      <w:textAlignment w:val="baseline"/>
    </w:pPr>
    <w:rPr>
      <w:rFonts w:ascii="Arial" w:hAnsi="Arial" w:cs="Arial"/>
      <w:sz w:val="20"/>
      <w:szCs w:val="20"/>
      <w:lang w:val="en-US" w:eastAsia="en-US"/>
    </w:rPr>
  </w:style>
  <w:style w:type="paragraph" w:styleId="BodyText2">
    <w:name w:val="Body Text 2"/>
    <w:basedOn w:val="Normal"/>
    <w:link w:val="BodyText2Char"/>
    <w:semiHidden/>
    <w:rsid w:val="00795004"/>
    <w:pPr>
      <w:spacing w:after="0" w:line="360" w:lineRule="auto"/>
    </w:pPr>
    <w:rPr>
      <w:rFonts w:ascii="Arial" w:hAnsi="Arial" w:cs="Arial"/>
      <w:sz w:val="20"/>
      <w:szCs w:val="24"/>
      <w:lang w:val="en-US" w:eastAsia="en-US"/>
    </w:rPr>
  </w:style>
  <w:style w:type="character" w:customStyle="1" w:styleId="BodyText2Char">
    <w:name w:val="Body Text 2 Char"/>
    <w:basedOn w:val="DefaultParagraphFont"/>
    <w:link w:val="BodyText2"/>
    <w:semiHidden/>
    <w:rsid w:val="00795004"/>
    <w:rPr>
      <w:rFonts w:ascii="Arial" w:eastAsia="Times New Roman" w:hAnsi="Arial" w:cs="Arial"/>
      <w:sz w:val="20"/>
      <w:szCs w:val="24"/>
      <w:lang w:val="en-US"/>
    </w:rPr>
  </w:style>
  <w:style w:type="paragraph" w:customStyle="1" w:styleId="UseCaseID">
    <w:name w:val="UseCase ID"/>
    <w:basedOn w:val="Heading8"/>
    <w:rsid w:val="00795004"/>
    <w:pPr>
      <w:numPr>
        <w:ilvl w:val="0"/>
        <w:numId w:val="0"/>
      </w:numPr>
      <w:suppressAutoHyphens/>
      <w:spacing w:before="0" w:after="0"/>
    </w:pPr>
    <w:rPr>
      <w:i w:val="0"/>
      <w:iCs w:val="0"/>
      <w:sz w:val="20"/>
      <w:szCs w:val="20"/>
    </w:rPr>
  </w:style>
  <w:style w:type="paragraph" w:customStyle="1" w:styleId="UseCaseIssue">
    <w:name w:val="UseCaseIssue"/>
    <w:basedOn w:val="Heading4"/>
    <w:rsid w:val="00795004"/>
    <w:pPr>
      <w:widowControl w:val="0"/>
      <w:numPr>
        <w:ilvl w:val="0"/>
        <w:numId w:val="0"/>
      </w:numPr>
      <w:spacing w:before="0"/>
    </w:pPr>
    <w:rPr>
      <w:b w:val="0"/>
      <w:bCs w:val="0"/>
      <w:color w:val="000000"/>
      <w:sz w:val="20"/>
    </w:rPr>
  </w:style>
  <w:style w:type="paragraph" w:customStyle="1" w:styleId="paraalign">
    <w:name w:val="paraalign"/>
    <w:basedOn w:val="BodyText"/>
    <w:rsid w:val="00795004"/>
    <w:pPr>
      <w:tabs>
        <w:tab w:val="left" w:pos="180"/>
        <w:tab w:val="left" w:pos="1267"/>
      </w:tabs>
      <w:overflowPunct w:val="0"/>
      <w:autoSpaceDE w:val="0"/>
      <w:autoSpaceDN w:val="0"/>
      <w:adjustRightInd w:val="0"/>
      <w:spacing w:line="360" w:lineRule="auto"/>
      <w:ind w:left="720"/>
      <w:jc w:val="both"/>
      <w:textAlignment w:val="baseline"/>
    </w:pPr>
    <w:rPr>
      <w:rFonts w:ascii="Arial" w:hAnsi="Arial" w:cs="Arial"/>
      <w:szCs w:val="20"/>
      <w:lang w:val="en-US" w:eastAsia="en-US"/>
    </w:rPr>
  </w:style>
  <w:style w:type="paragraph" w:customStyle="1" w:styleId="Paraalign-3">
    <w:name w:val="Paraalign-3"/>
    <w:basedOn w:val="Paraalign-2"/>
    <w:rsid w:val="00795004"/>
    <w:pPr>
      <w:tabs>
        <w:tab w:val="clear" w:pos="1260"/>
        <w:tab w:val="left" w:pos="1440"/>
      </w:tabs>
      <w:ind w:left="1440"/>
    </w:pPr>
  </w:style>
  <w:style w:type="paragraph" w:styleId="BodyText">
    <w:name w:val="Body Text"/>
    <w:basedOn w:val="Normal"/>
    <w:link w:val="BodyTextChar"/>
    <w:uiPriority w:val="99"/>
    <w:semiHidden/>
    <w:unhideWhenUsed/>
    <w:rsid w:val="0079500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795004"/>
    <w:rPr>
      <w:rFonts w:ascii="Calibri" w:eastAsia="Times New Roman" w:hAnsi="Calibri" w:cs="Tunga"/>
      <w:lang w:eastAsia="en-I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950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95004"/>
    <w:rPr>
      <w:rFonts w:ascii="Tahoma" w:eastAsia="Times New Roman" w:hAnsi="Tahoma" w:cs="Tahoma"/>
      <w:sz w:val="16"/>
      <w:szCs w:val="16"/>
      <w:lang w:eastAsia="en-IN"/>
    </w:rPr>
  </w:style>
  <w:style w:type="table" w:styleId="TableGrid">
    <w:name w:val="Table Grid"/>
    <w:basedOn w:val="TableNormal"/>
    <w:uiPriority w:val="59"/>
    <w:rsid w:val="00795004"/>
    <w:pPr>
      <w:spacing w:after="0" w:line="240" w:lineRule="auto"/>
    </w:pPr>
    <w:rPr>
      <w:rFonts w:ascii="Calibri" w:eastAsia="Calibri" w:hAnsi="Calibri" w:cs="Tunga"/>
      <w:sz w:val="20"/>
      <w:szCs w:val="20"/>
      <w:lang w:eastAsia="en-IN" w:bidi="kn-I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Bullet">
    <w:name w:val="List Bullet"/>
    <w:basedOn w:val="Normal"/>
    <w:uiPriority w:val="99"/>
    <w:unhideWhenUsed/>
    <w:rsid w:val="00795004"/>
    <w:pPr>
      <w:numPr>
        <w:numId w:val="45"/>
      </w:numPr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wmf"/><Relationship Id="rId50" Type="http://schemas.openxmlformats.org/officeDocument/2006/relationships/image" Target="media/image41.emf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hyperlink" Target="mailto:nemmaditech@gmail.com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emf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jpe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hyperlink" Target="http://bhoomojini.karnataka.gov.in/sslr" TargetMode="External"/><Relationship Id="rId79" Type="http://schemas.openxmlformats.org/officeDocument/2006/relationships/hyperlink" Target="mailto:nadakacheri@gmail.com" TargetMode="External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82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jpeg"/><Relationship Id="rId44" Type="http://schemas.openxmlformats.org/officeDocument/2006/relationships/image" Target="media/image37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hyperlink" Target="mailto:adnemmadi@gmail.com" TargetMode="External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jpeg"/><Relationship Id="rId35" Type="http://schemas.openxmlformats.org/officeDocument/2006/relationships/image" Target="media/image28.jpeg"/><Relationship Id="rId43" Type="http://schemas.openxmlformats.org/officeDocument/2006/relationships/image" Target="media/image36.png"/><Relationship Id="rId48" Type="http://schemas.openxmlformats.org/officeDocument/2006/relationships/oleObject" Target="embeddings/oleObject1.bin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hyperlink" Target="http://www.kredlinfo.in/" TargetMode="External"/><Relationship Id="rId8" Type="http://schemas.openxmlformats.org/officeDocument/2006/relationships/image" Target="media/image1.jpe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hyperlink" Target="http://bhoomojini.karnataka.gov.in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hyperlink" Target="mailto:agmebsdsa@gmail.com" TargetMode="External"/><Relationship Id="rId57" Type="http://schemas.openxmlformats.org/officeDocument/2006/relationships/image" Target="media/image4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C1F279-7FE1-425F-AC6D-D5DE4EEABE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8</TotalTime>
  <Pages>107</Pages>
  <Words>20229</Words>
  <Characters>115306</Characters>
  <Application>Microsoft Office Word</Application>
  <DocSecurity>0</DocSecurity>
  <Lines>960</Lines>
  <Paragraphs>27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52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4</cp:revision>
  <dcterms:created xsi:type="dcterms:W3CDTF">2013-10-15T05:49:00Z</dcterms:created>
  <dcterms:modified xsi:type="dcterms:W3CDTF">2013-10-19T12:11:00Z</dcterms:modified>
</cp:coreProperties>
</file>